
<file path=[Content_Types].xml><?xml version="1.0" encoding="utf-8"?>
<Types xmlns="http://schemas.openxmlformats.org/package/2006/content-types">
  <Default Extension="bin" ContentType="application/vnd.openxmlformats-officedocument.oleObject"/>
  <Default Extension="vsd" ContentType="application/vnd.visio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doc" ContentType="application/msword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FA3ADB" w:rsidRPr="00AB43CB" w:rsidRDefault="00FA3ADB" w:rsidP="00AB43CB">
      <w:pPr>
        <w:ind w:firstLine="709"/>
        <w:jc w:val="center"/>
        <w:rPr>
          <w:noProof/>
          <w:sz w:val="28"/>
          <w:szCs w:val="28"/>
        </w:rPr>
      </w:pPr>
      <w:r w:rsidRPr="00AB43CB">
        <w:rPr>
          <w:noProof/>
          <w:sz w:val="28"/>
          <w:szCs w:val="28"/>
        </w:rPr>
        <w:t>Уральский технический институт связи и информатики (филиал)</w:t>
      </w:r>
    </w:p>
    <w:p w:rsidR="00FA3ADB" w:rsidRPr="00AB43CB" w:rsidRDefault="00FA3ADB" w:rsidP="00AB43CB">
      <w:pPr>
        <w:ind w:firstLine="709"/>
        <w:jc w:val="center"/>
        <w:rPr>
          <w:noProof/>
          <w:sz w:val="28"/>
          <w:szCs w:val="28"/>
        </w:rPr>
      </w:pPr>
      <w:r w:rsidRPr="00AB43CB">
        <w:rPr>
          <w:noProof/>
          <w:sz w:val="28"/>
          <w:szCs w:val="28"/>
        </w:rPr>
        <w:t>Сибирского государственного университета</w:t>
      </w:r>
    </w:p>
    <w:p w:rsidR="00FA3ADB" w:rsidRPr="00AB43CB" w:rsidRDefault="00FA3ADB" w:rsidP="00AB43CB">
      <w:pPr>
        <w:ind w:firstLine="709"/>
        <w:jc w:val="center"/>
        <w:rPr>
          <w:noProof/>
          <w:sz w:val="28"/>
          <w:szCs w:val="28"/>
        </w:rPr>
      </w:pPr>
      <w:r w:rsidRPr="00AB43CB">
        <w:rPr>
          <w:noProof/>
          <w:sz w:val="28"/>
          <w:szCs w:val="28"/>
        </w:rPr>
        <w:t>телекоммуникаций и информатика</w:t>
      </w:r>
    </w:p>
    <w:p w:rsidR="00FA3ADB" w:rsidRPr="00AB43CB" w:rsidRDefault="00FA3ADB" w:rsidP="00AB43CB">
      <w:pPr>
        <w:ind w:firstLine="709"/>
        <w:jc w:val="center"/>
        <w:rPr>
          <w:noProof/>
          <w:sz w:val="28"/>
          <w:szCs w:val="28"/>
        </w:rPr>
      </w:pPr>
      <w:r w:rsidRPr="00AB43CB">
        <w:rPr>
          <w:noProof/>
          <w:sz w:val="28"/>
          <w:szCs w:val="28"/>
        </w:rPr>
        <w:t>(УрТИСИ ГОУ  ВПО «СибГУТИ»</w:t>
      </w:r>
    </w:p>
    <w:p w:rsidR="00FA3ADB" w:rsidRPr="00AB43CB" w:rsidRDefault="00FA3ADB" w:rsidP="00AB43CB">
      <w:pPr>
        <w:ind w:firstLine="709"/>
        <w:jc w:val="center"/>
        <w:rPr>
          <w:noProof/>
          <w:sz w:val="28"/>
          <w:szCs w:val="28"/>
        </w:rPr>
      </w:pPr>
    </w:p>
    <w:p w:rsidR="00FA3ADB" w:rsidRPr="00AB43CB" w:rsidRDefault="00FA3ADB" w:rsidP="00AB43CB">
      <w:pPr>
        <w:ind w:firstLine="709"/>
        <w:rPr>
          <w:noProof/>
          <w:sz w:val="28"/>
          <w:szCs w:val="28"/>
        </w:rPr>
      </w:pPr>
    </w:p>
    <w:p w:rsidR="00FA3ADB" w:rsidRPr="00AB43CB" w:rsidRDefault="00FA3ADB" w:rsidP="00AB43CB">
      <w:pPr>
        <w:ind w:firstLine="709"/>
        <w:rPr>
          <w:noProof/>
          <w:sz w:val="28"/>
          <w:szCs w:val="28"/>
        </w:rPr>
      </w:pPr>
    </w:p>
    <w:p w:rsidR="00FA3ADB" w:rsidRPr="00AB43CB" w:rsidRDefault="00FA3ADB" w:rsidP="00AB43CB">
      <w:pPr>
        <w:ind w:firstLine="709"/>
        <w:rPr>
          <w:noProof/>
          <w:sz w:val="28"/>
          <w:szCs w:val="28"/>
        </w:rPr>
      </w:pPr>
    </w:p>
    <w:p w:rsidR="00FA3ADB" w:rsidRPr="00AB43CB" w:rsidRDefault="00FA3ADB" w:rsidP="00AB43CB">
      <w:pPr>
        <w:ind w:firstLine="709"/>
        <w:rPr>
          <w:noProof/>
          <w:sz w:val="28"/>
          <w:szCs w:val="28"/>
        </w:rPr>
      </w:pPr>
    </w:p>
    <w:p w:rsidR="00FA3ADB" w:rsidRPr="00AB43CB" w:rsidRDefault="00FA3ADB" w:rsidP="00AB43CB">
      <w:pPr>
        <w:ind w:firstLine="709"/>
        <w:rPr>
          <w:noProof/>
          <w:sz w:val="28"/>
          <w:szCs w:val="28"/>
        </w:rPr>
      </w:pPr>
    </w:p>
    <w:p w:rsidR="00FA3ADB" w:rsidRPr="00AB43CB" w:rsidRDefault="00FA3ADB" w:rsidP="00AB43CB">
      <w:pPr>
        <w:ind w:firstLine="709"/>
        <w:rPr>
          <w:noProof/>
          <w:sz w:val="28"/>
          <w:szCs w:val="28"/>
        </w:rPr>
      </w:pPr>
    </w:p>
    <w:p w:rsidR="00FA3ADB" w:rsidRPr="00AB43CB" w:rsidRDefault="00FA3ADB" w:rsidP="00AB43CB">
      <w:pPr>
        <w:ind w:firstLine="709"/>
        <w:jc w:val="center"/>
        <w:rPr>
          <w:noProof/>
          <w:sz w:val="28"/>
          <w:szCs w:val="28"/>
        </w:rPr>
      </w:pPr>
      <w:r w:rsidRPr="00AB43CB">
        <w:rPr>
          <w:noProof/>
          <w:sz w:val="28"/>
          <w:szCs w:val="28"/>
        </w:rPr>
        <w:t>КОНТРОЛЬНАЯ РАБОТА № 1</w:t>
      </w:r>
    </w:p>
    <w:p w:rsidR="00FA3ADB" w:rsidRPr="00AB43CB" w:rsidRDefault="00FA3ADB" w:rsidP="00AB43CB">
      <w:pPr>
        <w:ind w:firstLine="709"/>
        <w:jc w:val="center"/>
        <w:rPr>
          <w:noProof/>
          <w:sz w:val="28"/>
          <w:szCs w:val="28"/>
        </w:rPr>
      </w:pPr>
    </w:p>
    <w:p w:rsidR="00FA3ADB" w:rsidRPr="00AB43CB" w:rsidRDefault="00FA3ADB" w:rsidP="00AB43CB">
      <w:pPr>
        <w:ind w:firstLine="709"/>
        <w:jc w:val="center"/>
        <w:rPr>
          <w:noProof/>
          <w:sz w:val="28"/>
          <w:szCs w:val="28"/>
        </w:rPr>
      </w:pPr>
      <w:r w:rsidRPr="00AB43CB">
        <w:rPr>
          <w:noProof/>
          <w:sz w:val="28"/>
          <w:szCs w:val="28"/>
        </w:rPr>
        <w:t>ВАРИАНТ __</w:t>
      </w:r>
      <w:r w:rsidRPr="00535488">
        <w:rPr>
          <w:noProof/>
          <w:sz w:val="28"/>
          <w:szCs w:val="28"/>
          <w:u w:val="single"/>
        </w:rPr>
        <w:t>27</w:t>
      </w:r>
      <w:r w:rsidRPr="00AB43CB">
        <w:rPr>
          <w:noProof/>
          <w:sz w:val="28"/>
          <w:szCs w:val="28"/>
        </w:rPr>
        <w:t>____</w:t>
      </w:r>
    </w:p>
    <w:p w:rsidR="00FA3ADB" w:rsidRPr="00AB43CB" w:rsidRDefault="00FA3ADB" w:rsidP="00AB43CB">
      <w:pPr>
        <w:ind w:firstLine="709"/>
        <w:rPr>
          <w:noProof/>
          <w:sz w:val="28"/>
          <w:szCs w:val="28"/>
        </w:rPr>
      </w:pPr>
    </w:p>
    <w:p w:rsidR="00FA3ADB" w:rsidRPr="0078185B" w:rsidRDefault="00FA3ADB" w:rsidP="00AB43CB">
      <w:pPr>
        <w:ind w:firstLine="709"/>
        <w:rPr>
          <w:b/>
          <w:noProof/>
          <w:sz w:val="28"/>
          <w:szCs w:val="28"/>
        </w:rPr>
      </w:pPr>
      <w:r w:rsidRPr="00AB43CB">
        <w:rPr>
          <w:noProof/>
          <w:sz w:val="28"/>
          <w:szCs w:val="28"/>
        </w:rPr>
        <w:t xml:space="preserve">По дисциплине </w:t>
      </w:r>
      <w:r w:rsidRPr="00535488">
        <w:rPr>
          <w:noProof/>
          <w:sz w:val="28"/>
          <w:szCs w:val="28"/>
        </w:rPr>
        <w:t>_</w:t>
      </w:r>
      <w:r w:rsidRPr="0078185B">
        <w:rPr>
          <w:b/>
          <w:noProof/>
          <w:sz w:val="28"/>
          <w:szCs w:val="28"/>
          <w:u w:val="single"/>
        </w:rPr>
        <w:t>Метрология, Стандартизация и</w:t>
      </w:r>
      <w:r w:rsidRPr="0078185B">
        <w:rPr>
          <w:b/>
          <w:noProof/>
          <w:sz w:val="28"/>
          <w:szCs w:val="28"/>
        </w:rPr>
        <w:t>_________</w:t>
      </w:r>
    </w:p>
    <w:p w:rsidR="00FA3ADB" w:rsidRPr="0078185B" w:rsidRDefault="00AB43CB" w:rsidP="00AB43CB">
      <w:pPr>
        <w:ind w:left="2123" w:firstLine="1"/>
        <w:rPr>
          <w:b/>
          <w:noProof/>
          <w:sz w:val="28"/>
          <w:szCs w:val="28"/>
        </w:rPr>
      </w:pPr>
      <w:r w:rsidRPr="0078185B">
        <w:rPr>
          <w:b/>
          <w:noProof/>
          <w:sz w:val="28"/>
          <w:szCs w:val="28"/>
        </w:rPr>
        <w:t xml:space="preserve">     </w:t>
      </w:r>
      <w:r w:rsidR="00FA3ADB" w:rsidRPr="0078185B">
        <w:rPr>
          <w:b/>
          <w:noProof/>
          <w:sz w:val="28"/>
          <w:szCs w:val="28"/>
        </w:rPr>
        <w:t>__</w:t>
      </w:r>
      <w:r w:rsidR="00FA3ADB" w:rsidRPr="0078185B">
        <w:rPr>
          <w:b/>
          <w:noProof/>
          <w:sz w:val="28"/>
          <w:szCs w:val="28"/>
          <w:u w:val="single"/>
        </w:rPr>
        <w:t>Сертификация</w:t>
      </w:r>
      <w:r w:rsidR="00FA3ADB" w:rsidRPr="0078185B">
        <w:rPr>
          <w:b/>
          <w:noProof/>
          <w:sz w:val="28"/>
          <w:szCs w:val="28"/>
        </w:rPr>
        <w:t>_______________________</w:t>
      </w:r>
    </w:p>
    <w:p w:rsidR="00FA3ADB" w:rsidRPr="00AB43CB" w:rsidRDefault="00FA3ADB" w:rsidP="00AB43CB">
      <w:pPr>
        <w:ind w:firstLine="709"/>
        <w:rPr>
          <w:noProof/>
          <w:sz w:val="28"/>
          <w:szCs w:val="28"/>
        </w:rPr>
      </w:pPr>
    </w:p>
    <w:p w:rsidR="00FA3ADB" w:rsidRPr="00AB43CB" w:rsidRDefault="00FA3ADB" w:rsidP="00AB43CB">
      <w:pPr>
        <w:ind w:firstLine="709"/>
        <w:rPr>
          <w:noProof/>
          <w:sz w:val="28"/>
          <w:szCs w:val="28"/>
        </w:rPr>
      </w:pPr>
      <w:r w:rsidRPr="00AB43CB">
        <w:rPr>
          <w:noProof/>
          <w:sz w:val="28"/>
          <w:szCs w:val="28"/>
        </w:rPr>
        <w:t>Фамилия ____</w:t>
      </w:r>
      <w:r w:rsidR="008B07B7" w:rsidRPr="00AB43CB">
        <w:rPr>
          <w:noProof/>
          <w:sz w:val="28"/>
          <w:szCs w:val="28"/>
        </w:rPr>
        <w:t xml:space="preserve"> </w:t>
      </w:r>
      <w:r w:rsidRPr="00AB43CB">
        <w:rPr>
          <w:noProof/>
          <w:sz w:val="28"/>
          <w:szCs w:val="28"/>
        </w:rPr>
        <w:t>_________________________</w:t>
      </w:r>
      <w:r w:rsidR="00AB43CB">
        <w:rPr>
          <w:noProof/>
          <w:sz w:val="28"/>
          <w:szCs w:val="28"/>
        </w:rPr>
        <w:t>__</w:t>
      </w:r>
    </w:p>
    <w:p w:rsidR="00FA3ADB" w:rsidRPr="00AB43CB" w:rsidRDefault="00FA3ADB" w:rsidP="00AB43CB">
      <w:pPr>
        <w:ind w:firstLine="709"/>
        <w:rPr>
          <w:noProof/>
          <w:sz w:val="28"/>
          <w:szCs w:val="28"/>
        </w:rPr>
      </w:pPr>
    </w:p>
    <w:p w:rsidR="00FA3ADB" w:rsidRPr="00AB43CB" w:rsidRDefault="00FA3ADB" w:rsidP="00AB43CB">
      <w:pPr>
        <w:ind w:firstLine="709"/>
        <w:rPr>
          <w:noProof/>
          <w:sz w:val="28"/>
          <w:szCs w:val="28"/>
        </w:rPr>
      </w:pPr>
      <w:r w:rsidRPr="00AB43CB">
        <w:rPr>
          <w:noProof/>
          <w:sz w:val="28"/>
          <w:szCs w:val="28"/>
        </w:rPr>
        <w:t>Имя Отчество ____</w:t>
      </w:r>
      <w:r w:rsidR="008B07B7" w:rsidRPr="00AB43CB">
        <w:rPr>
          <w:noProof/>
          <w:sz w:val="28"/>
          <w:szCs w:val="28"/>
        </w:rPr>
        <w:t xml:space="preserve"> </w:t>
      </w:r>
      <w:r w:rsidRPr="00AB43CB">
        <w:rPr>
          <w:noProof/>
          <w:sz w:val="28"/>
          <w:szCs w:val="28"/>
        </w:rPr>
        <w:t>__________________________</w:t>
      </w:r>
      <w:r w:rsidR="00AB43CB">
        <w:rPr>
          <w:noProof/>
          <w:sz w:val="28"/>
          <w:szCs w:val="28"/>
        </w:rPr>
        <w:t>__</w:t>
      </w:r>
    </w:p>
    <w:p w:rsidR="00FA3ADB" w:rsidRPr="00AB43CB" w:rsidRDefault="00FA3ADB" w:rsidP="00AB43CB">
      <w:pPr>
        <w:ind w:firstLine="709"/>
        <w:rPr>
          <w:noProof/>
          <w:sz w:val="28"/>
          <w:szCs w:val="28"/>
        </w:rPr>
      </w:pPr>
    </w:p>
    <w:p w:rsidR="00FA3ADB" w:rsidRPr="00AB43CB" w:rsidRDefault="00FA3ADB" w:rsidP="00AB43CB">
      <w:pPr>
        <w:ind w:firstLine="709"/>
        <w:rPr>
          <w:noProof/>
          <w:sz w:val="28"/>
          <w:szCs w:val="28"/>
        </w:rPr>
      </w:pPr>
      <w:r w:rsidRPr="00AB43CB">
        <w:rPr>
          <w:noProof/>
          <w:sz w:val="28"/>
          <w:szCs w:val="28"/>
        </w:rPr>
        <w:t>Шифр ____</w:t>
      </w:r>
      <w:bookmarkStart w:id="0" w:name="_GoBack"/>
      <w:bookmarkEnd w:id="0"/>
    </w:p>
    <w:p w:rsidR="00FA3ADB" w:rsidRPr="00AB43CB" w:rsidRDefault="00FA3ADB" w:rsidP="00AB43CB">
      <w:pPr>
        <w:ind w:firstLine="709"/>
        <w:rPr>
          <w:noProof/>
          <w:sz w:val="28"/>
          <w:szCs w:val="28"/>
        </w:rPr>
      </w:pPr>
    </w:p>
    <w:p w:rsidR="00FA3ADB" w:rsidRPr="00AB43CB" w:rsidRDefault="00FA3ADB" w:rsidP="00AB43CB">
      <w:pPr>
        <w:ind w:firstLine="709"/>
        <w:rPr>
          <w:noProof/>
          <w:sz w:val="28"/>
          <w:szCs w:val="28"/>
        </w:rPr>
      </w:pPr>
      <w:r w:rsidRPr="00AB43CB">
        <w:rPr>
          <w:noProof/>
          <w:sz w:val="28"/>
          <w:szCs w:val="28"/>
        </w:rPr>
        <w:t>Группа ___</w:t>
      </w:r>
      <w:r w:rsidRPr="0078185B">
        <w:rPr>
          <w:b/>
          <w:noProof/>
          <w:sz w:val="28"/>
          <w:szCs w:val="28"/>
          <w:u w:val="single"/>
        </w:rPr>
        <w:t>М-72Н</w:t>
      </w:r>
      <w:r w:rsidRPr="00AB43CB">
        <w:rPr>
          <w:noProof/>
          <w:sz w:val="28"/>
          <w:szCs w:val="28"/>
        </w:rPr>
        <w:t>___________________________________</w:t>
      </w:r>
    </w:p>
    <w:p w:rsidR="00FA3ADB" w:rsidRPr="00AB43CB" w:rsidRDefault="00FA3ADB" w:rsidP="00AB43CB">
      <w:pPr>
        <w:ind w:firstLine="709"/>
        <w:rPr>
          <w:noProof/>
          <w:sz w:val="28"/>
          <w:szCs w:val="28"/>
        </w:rPr>
      </w:pPr>
    </w:p>
    <w:p w:rsidR="00FA3ADB" w:rsidRPr="00AB43CB" w:rsidRDefault="00FA3ADB" w:rsidP="00AB43CB">
      <w:pPr>
        <w:ind w:firstLine="709"/>
        <w:rPr>
          <w:noProof/>
          <w:sz w:val="28"/>
          <w:szCs w:val="28"/>
        </w:rPr>
      </w:pPr>
    </w:p>
    <w:p w:rsidR="00FA3ADB" w:rsidRPr="00AB43CB" w:rsidRDefault="00FA3ADB" w:rsidP="00AB43CB">
      <w:pPr>
        <w:ind w:firstLine="709"/>
        <w:jc w:val="both"/>
        <w:rPr>
          <w:noProof/>
          <w:sz w:val="28"/>
          <w:szCs w:val="28"/>
        </w:rPr>
      </w:pPr>
    </w:p>
    <w:p w:rsidR="00FA3ADB" w:rsidRPr="00AB43CB" w:rsidRDefault="00FA3ADB" w:rsidP="00AB43CB">
      <w:pPr>
        <w:ind w:firstLine="709"/>
        <w:jc w:val="both"/>
        <w:rPr>
          <w:noProof/>
          <w:sz w:val="28"/>
          <w:szCs w:val="28"/>
        </w:rPr>
      </w:pPr>
      <w:r w:rsidRPr="00AB43CB">
        <w:rPr>
          <w:noProof/>
          <w:sz w:val="28"/>
          <w:szCs w:val="28"/>
        </w:rPr>
        <w:t>Контрольная работа поступила в УРТИСИ ГОУ ВПО «СибГУТИ»</w:t>
      </w:r>
    </w:p>
    <w:p w:rsidR="00FA3ADB" w:rsidRPr="00AB43CB" w:rsidRDefault="00FA3ADB" w:rsidP="00AB43CB">
      <w:pPr>
        <w:ind w:firstLine="709"/>
        <w:jc w:val="both"/>
        <w:rPr>
          <w:noProof/>
          <w:sz w:val="28"/>
          <w:szCs w:val="28"/>
        </w:rPr>
      </w:pPr>
    </w:p>
    <w:p w:rsidR="00FA3ADB" w:rsidRPr="00AB43CB" w:rsidRDefault="00FA3ADB" w:rsidP="00AB43CB">
      <w:pPr>
        <w:ind w:firstLine="709"/>
        <w:jc w:val="both"/>
        <w:rPr>
          <w:noProof/>
          <w:sz w:val="28"/>
          <w:szCs w:val="28"/>
        </w:rPr>
      </w:pPr>
      <w:r w:rsidRPr="00AB43CB">
        <w:rPr>
          <w:noProof/>
          <w:sz w:val="28"/>
          <w:szCs w:val="28"/>
        </w:rPr>
        <w:t xml:space="preserve">« ____» _________________________ 200       </w:t>
      </w:r>
    </w:p>
    <w:p w:rsidR="00FA3ADB" w:rsidRPr="00AB43CB" w:rsidRDefault="00FA3ADB" w:rsidP="00AB43CB">
      <w:pPr>
        <w:ind w:firstLine="709"/>
        <w:jc w:val="both"/>
        <w:rPr>
          <w:noProof/>
          <w:sz w:val="28"/>
          <w:szCs w:val="28"/>
        </w:rPr>
      </w:pPr>
    </w:p>
    <w:p w:rsidR="00FA3ADB" w:rsidRPr="00AB43CB" w:rsidRDefault="00FA3ADB" w:rsidP="00AB43CB">
      <w:pPr>
        <w:ind w:firstLine="709"/>
        <w:jc w:val="both"/>
        <w:rPr>
          <w:noProof/>
          <w:sz w:val="28"/>
          <w:szCs w:val="28"/>
        </w:rPr>
      </w:pPr>
      <w:r w:rsidRPr="00AB43CB">
        <w:rPr>
          <w:noProof/>
          <w:sz w:val="28"/>
          <w:szCs w:val="28"/>
        </w:rPr>
        <w:t>Методист _________________________</w:t>
      </w:r>
    </w:p>
    <w:p w:rsidR="00FA3ADB" w:rsidRPr="00AB43CB" w:rsidRDefault="00FA3ADB" w:rsidP="00AB43CB">
      <w:pPr>
        <w:ind w:firstLine="709"/>
        <w:jc w:val="both"/>
        <w:rPr>
          <w:noProof/>
          <w:sz w:val="28"/>
          <w:szCs w:val="28"/>
        </w:rPr>
      </w:pPr>
    </w:p>
    <w:p w:rsidR="00FA3ADB" w:rsidRPr="00AB43CB" w:rsidRDefault="00FA3ADB" w:rsidP="00AB43CB">
      <w:pPr>
        <w:ind w:firstLine="709"/>
        <w:jc w:val="both"/>
        <w:rPr>
          <w:noProof/>
          <w:sz w:val="28"/>
          <w:szCs w:val="28"/>
        </w:rPr>
      </w:pPr>
      <w:r w:rsidRPr="00AB43CB">
        <w:rPr>
          <w:noProof/>
          <w:sz w:val="28"/>
          <w:szCs w:val="28"/>
        </w:rPr>
        <w:t>Дата рецензии «_____» _________________________</w:t>
      </w:r>
    </w:p>
    <w:p w:rsidR="00FA3ADB" w:rsidRPr="00AB43CB" w:rsidRDefault="00FA3ADB" w:rsidP="00AB43CB">
      <w:pPr>
        <w:ind w:firstLine="709"/>
        <w:jc w:val="both"/>
        <w:rPr>
          <w:noProof/>
          <w:sz w:val="28"/>
          <w:szCs w:val="28"/>
        </w:rPr>
      </w:pPr>
    </w:p>
    <w:p w:rsidR="00FA3ADB" w:rsidRPr="00AB43CB" w:rsidRDefault="00FA3ADB" w:rsidP="00AB43CB">
      <w:pPr>
        <w:ind w:firstLine="709"/>
        <w:jc w:val="both"/>
        <w:rPr>
          <w:noProof/>
          <w:sz w:val="28"/>
          <w:szCs w:val="28"/>
        </w:rPr>
      </w:pPr>
      <w:r w:rsidRPr="00AB43CB">
        <w:rPr>
          <w:noProof/>
          <w:sz w:val="28"/>
          <w:szCs w:val="28"/>
        </w:rPr>
        <w:t>Оценка ______________________________________</w:t>
      </w:r>
    </w:p>
    <w:p w:rsidR="00FA3ADB" w:rsidRPr="00AB43CB" w:rsidRDefault="00FA3ADB" w:rsidP="00AB43CB">
      <w:pPr>
        <w:ind w:firstLine="709"/>
        <w:jc w:val="both"/>
        <w:rPr>
          <w:noProof/>
          <w:sz w:val="28"/>
          <w:szCs w:val="28"/>
        </w:rPr>
      </w:pPr>
    </w:p>
    <w:p w:rsidR="00FA3ADB" w:rsidRPr="00AB43CB" w:rsidRDefault="00FA3ADB" w:rsidP="00AB43CB">
      <w:pPr>
        <w:ind w:firstLine="709"/>
        <w:jc w:val="both"/>
        <w:rPr>
          <w:noProof/>
          <w:sz w:val="28"/>
          <w:szCs w:val="28"/>
        </w:rPr>
      </w:pPr>
      <w:r w:rsidRPr="00AB43CB">
        <w:rPr>
          <w:noProof/>
          <w:sz w:val="28"/>
          <w:szCs w:val="28"/>
        </w:rPr>
        <w:t>Подпись рецензента _____________________</w:t>
      </w:r>
      <w:r w:rsidR="00AB2B1B" w:rsidRPr="00AB43CB">
        <w:rPr>
          <w:noProof/>
          <w:sz w:val="28"/>
          <w:szCs w:val="28"/>
        </w:rPr>
        <w:t>_____</w:t>
      </w:r>
      <w:r w:rsidRPr="00AB43CB">
        <w:rPr>
          <w:noProof/>
          <w:sz w:val="28"/>
          <w:szCs w:val="28"/>
        </w:rPr>
        <w:t xml:space="preserve">_               </w:t>
      </w:r>
    </w:p>
    <w:p w:rsidR="00AB43CB" w:rsidRDefault="00AB43CB" w:rsidP="00AB43CB">
      <w:pPr>
        <w:ind w:firstLine="709"/>
        <w:jc w:val="both"/>
        <w:rPr>
          <w:noProof/>
          <w:sz w:val="28"/>
          <w:szCs w:val="28"/>
        </w:rPr>
      </w:pPr>
    </w:p>
    <w:p w:rsidR="00AB43CB" w:rsidRDefault="00AB43CB" w:rsidP="00AB43CB">
      <w:pPr>
        <w:ind w:firstLine="709"/>
        <w:jc w:val="both"/>
        <w:rPr>
          <w:noProof/>
          <w:sz w:val="28"/>
          <w:szCs w:val="28"/>
        </w:rPr>
      </w:pPr>
    </w:p>
    <w:p w:rsidR="00FC2D8F" w:rsidRPr="002A778F" w:rsidRDefault="00FC2D8F" w:rsidP="00AB43CB">
      <w:pPr>
        <w:ind w:firstLine="709"/>
        <w:jc w:val="center"/>
        <w:rPr>
          <w:noProof/>
          <w:sz w:val="28"/>
          <w:szCs w:val="28"/>
        </w:rPr>
      </w:pPr>
    </w:p>
    <w:p w:rsidR="00FC2D8F" w:rsidRPr="002A778F" w:rsidRDefault="00FC2D8F" w:rsidP="00AB43CB">
      <w:pPr>
        <w:ind w:firstLine="709"/>
        <w:jc w:val="center"/>
        <w:rPr>
          <w:noProof/>
          <w:sz w:val="28"/>
          <w:szCs w:val="28"/>
        </w:rPr>
      </w:pPr>
    </w:p>
    <w:p w:rsidR="002A3722" w:rsidRDefault="002A3722" w:rsidP="00AB43CB">
      <w:pPr>
        <w:ind w:firstLine="709"/>
        <w:jc w:val="center"/>
        <w:rPr>
          <w:noProof/>
          <w:sz w:val="28"/>
          <w:szCs w:val="28"/>
        </w:rPr>
      </w:pPr>
    </w:p>
    <w:p w:rsidR="00FA3ADB" w:rsidRPr="00A81D0D" w:rsidRDefault="001304FF" w:rsidP="00AB43CB">
      <w:pPr>
        <w:ind w:firstLine="709"/>
        <w:jc w:val="center"/>
        <w:rPr>
          <w:b/>
          <w:noProof/>
          <w:sz w:val="28"/>
          <w:szCs w:val="28"/>
          <w:u w:val="single"/>
        </w:rPr>
      </w:pPr>
      <w:r w:rsidRPr="00A81D0D">
        <w:rPr>
          <w:b/>
          <w:noProof/>
          <w:sz w:val="28"/>
          <w:szCs w:val="28"/>
          <w:u w:val="single"/>
        </w:rPr>
        <w:t>Задание №1</w:t>
      </w:r>
    </w:p>
    <w:p w:rsidR="001304FF" w:rsidRPr="00AB43CB" w:rsidRDefault="001304FF" w:rsidP="00066037">
      <w:pPr>
        <w:ind w:firstLine="709"/>
        <w:jc w:val="both"/>
        <w:rPr>
          <w:noProof/>
          <w:sz w:val="28"/>
          <w:szCs w:val="28"/>
        </w:rPr>
      </w:pPr>
    </w:p>
    <w:p w:rsidR="001304FF" w:rsidRPr="00897EA0" w:rsidRDefault="001304FF" w:rsidP="00066037">
      <w:pPr>
        <w:ind w:firstLine="709"/>
        <w:jc w:val="both"/>
        <w:rPr>
          <w:b/>
          <w:noProof/>
          <w:sz w:val="28"/>
          <w:szCs w:val="28"/>
        </w:rPr>
      </w:pPr>
      <w:r w:rsidRPr="00897EA0">
        <w:rPr>
          <w:b/>
          <w:noProof/>
          <w:sz w:val="28"/>
          <w:szCs w:val="28"/>
        </w:rPr>
        <w:lastRenderedPageBreak/>
        <w:t>1.1 Дать письменный ответ на вопросы по темам «Классификация погрешностей измерений. Оценка случайных погрешностей прямых измерений»:</w:t>
      </w:r>
    </w:p>
    <w:p w:rsidR="003216A1" w:rsidRPr="00AB43CB" w:rsidRDefault="003216A1" w:rsidP="00066037">
      <w:pPr>
        <w:ind w:firstLine="709"/>
        <w:jc w:val="both"/>
        <w:rPr>
          <w:noProof/>
          <w:sz w:val="28"/>
          <w:szCs w:val="28"/>
        </w:rPr>
      </w:pPr>
    </w:p>
    <w:p w:rsidR="00AB43CB" w:rsidRDefault="00AB43CB" w:rsidP="00066037">
      <w:pPr>
        <w:jc w:val="both"/>
        <w:rPr>
          <w:noProof/>
          <w:sz w:val="28"/>
          <w:szCs w:val="28"/>
        </w:rPr>
      </w:pPr>
      <w:r w:rsidRPr="00897EA0">
        <w:rPr>
          <w:b/>
          <w:sz w:val="28"/>
          <w:szCs w:val="28"/>
        </w:rPr>
        <w:t>1.1.1</w:t>
      </w:r>
      <w:r w:rsidRPr="00897EA0">
        <w:rPr>
          <w:b/>
        </w:rPr>
        <w:t xml:space="preserve"> </w:t>
      </w:r>
      <w:r w:rsidRPr="00897EA0">
        <w:rPr>
          <w:b/>
          <w:noProof/>
          <w:sz w:val="28"/>
          <w:szCs w:val="28"/>
        </w:rPr>
        <w:t>Погрешность</w:t>
      </w:r>
      <w:r>
        <w:rPr>
          <w:noProof/>
          <w:sz w:val="28"/>
          <w:szCs w:val="28"/>
        </w:rPr>
        <w:t xml:space="preserve"> – это несоответствие результата измерения истинному значению физической величины.</w:t>
      </w:r>
    </w:p>
    <w:p w:rsidR="00AB43CB" w:rsidRPr="00897EA0" w:rsidRDefault="00CD2EA1" w:rsidP="00066037">
      <w:pPr>
        <w:jc w:val="both"/>
        <w:rPr>
          <w:b/>
          <w:sz w:val="28"/>
          <w:szCs w:val="28"/>
        </w:rPr>
      </w:pPr>
      <w:r w:rsidRPr="00897EA0">
        <w:rPr>
          <w:b/>
          <w:sz w:val="28"/>
          <w:szCs w:val="28"/>
        </w:rPr>
        <w:t xml:space="preserve">1.1.2  Классификация </w:t>
      </w:r>
      <w:r w:rsidR="0070018A" w:rsidRPr="00897EA0">
        <w:rPr>
          <w:b/>
          <w:sz w:val="28"/>
          <w:szCs w:val="28"/>
        </w:rPr>
        <w:t>погрешностей</w:t>
      </w:r>
      <w:r w:rsidRPr="00897EA0">
        <w:rPr>
          <w:b/>
          <w:sz w:val="28"/>
          <w:szCs w:val="28"/>
        </w:rPr>
        <w:t xml:space="preserve">: </w:t>
      </w:r>
    </w:p>
    <w:p w:rsidR="007117A3" w:rsidRPr="007117A3" w:rsidRDefault="007117A3" w:rsidP="00066037">
      <w:pPr>
        <w:pStyle w:val="a3"/>
        <w:numPr>
          <w:ilvl w:val="0"/>
          <w:numId w:val="3"/>
        </w:numPr>
        <w:jc w:val="both"/>
        <w:rPr>
          <w:sz w:val="28"/>
          <w:szCs w:val="28"/>
        </w:rPr>
      </w:pPr>
      <w:r>
        <w:rPr>
          <w:sz w:val="28"/>
          <w:szCs w:val="28"/>
        </w:rPr>
        <w:t>По способу вычисления:</w:t>
      </w:r>
    </w:p>
    <w:p w:rsidR="00CD2EA1" w:rsidRPr="007117A3" w:rsidRDefault="00CD2EA1" w:rsidP="00066037">
      <w:pPr>
        <w:pStyle w:val="a3"/>
        <w:numPr>
          <w:ilvl w:val="1"/>
          <w:numId w:val="2"/>
        </w:numPr>
        <w:jc w:val="both"/>
        <w:rPr>
          <w:noProof/>
          <w:sz w:val="28"/>
          <w:szCs w:val="28"/>
        </w:rPr>
      </w:pPr>
      <w:r w:rsidRPr="00535488">
        <w:rPr>
          <w:noProof/>
          <w:sz w:val="28"/>
          <w:szCs w:val="28"/>
        </w:rPr>
        <w:t>Абсолютная погрешность</w:t>
      </w:r>
      <w:r w:rsidR="007117A3" w:rsidRPr="007117A3">
        <w:rPr>
          <w:noProof/>
          <w:sz w:val="28"/>
          <w:szCs w:val="28"/>
        </w:rPr>
        <w:t xml:space="preserve"> – это </w:t>
      </w:r>
      <w:r w:rsidR="007117A3">
        <w:rPr>
          <w:noProof/>
          <w:sz w:val="28"/>
          <w:szCs w:val="28"/>
        </w:rPr>
        <w:t>р</w:t>
      </w:r>
      <w:r w:rsidRPr="007117A3">
        <w:rPr>
          <w:noProof/>
          <w:sz w:val="28"/>
          <w:szCs w:val="28"/>
        </w:rPr>
        <w:t>азность между измеренным и истинным значением:</w:t>
      </w:r>
    </w:p>
    <w:p w:rsidR="00CD2EA1" w:rsidRPr="005B6344" w:rsidRDefault="00CD2EA1" w:rsidP="00066037">
      <w:pPr>
        <w:ind w:left="708" w:firstLine="708"/>
        <w:jc w:val="both"/>
        <w:rPr>
          <w:sz w:val="28"/>
          <w:szCs w:val="28"/>
        </w:rPr>
      </w:pPr>
      <w:r w:rsidRPr="005B6344">
        <w:rPr>
          <w:rFonts w:ascii="Arial" w:hAnsi="Arial" w:cs="Arial"/>
          <w:sz w:val="28"/>
          <w:szCs w:val="28"/>
        </w:rPr>
        <w:t>∆</w:t>
      </w:r>
      <w:r w:rsidRPr="005B6344">
        <w:rPr>
          <w:sz w:val="28"/>
          <w:szCs w:val="28"/>
        </w:rPr>
        <w:t>А= А</w:t>
      </w:r>
      <w:r w:rsidRPr="00CD2EA1">
        <w:rPr>
          <w:sz w:val="28"/>
          <w:szCs w:val="28"/>
          <w:vertAlign w:val="subscript"/>
        </w:rPr>
        <w:t>изм</w:t>
      </w:r>
      <w:r w:rsidRPr="005B6344">
        <w:rPr>
          <w:sz w:val="28"/>
          <w:szCs w:val="28"/>
        </w:rPr>
        <w:t xml:space="preserve"> – А</w:t>
      </w:r>
      <w:r w:rsidRPr="00CD2EA1">
        <w:rPr>
          <w:sz w:val="28"/>
          <w:szCs w:val="28"/>
          <w:vertAlign w:val="subscript"/>
        </w:rPr>
        <w:t>ист</w:t>
      </w:r>
      <w:r w:rsidRPr="005B6344">
        <w:rPr>
          <w:sz w:val="28"/>
          <w:szCs w:val="28"/>
        </w:rPr>
        <w:t xml:space="preserve"> = А</w:t>
      </w:r>
      <w:r w:rsidRPr="007117A3">
        <w:rPr>
          <w:sz w:val="28"/>
          <w:szCs w:val="28"/>
          <w:vertAlign w:val="subscript"/>
        </w:rPr>
        <w:t>изм</w:t>
      </w:r>
      <w:r w:rsidRPr="005B6344">
        <w:rPr>
          <w:sz w:val="28"/>
          <w:szCs w:val="28"/>
        </w:rPr>
        <w:t xml:space="preserve"> - А</w:t>
      </w:r>
      <w:r w:rsidRPr="007117A3">
        <w:rPr>
          <w:sz w:val="28"/>
          <w:szCs w:val="28"/>
          <w:vertAlign w:val="subscript"/>
        </w:rPr>
        <w:t>д</w:t>
      </w:r>
    </w:p>
    <w:p w:rsidR="00CD2EA1" w:rsidRPr="005B6344" w:rsidRDefault="00CD2EA1" w:rsidP="00066037">
      <w:pPr>
        <w:ind w:left="1416"/>
        <w:jc w:val="both"/>
        <w:rPr>
          <w:sz w:val="28"/>
          <w:szCs w:val="28"/>
        </w:rPr>
      </w:pPr>
      <w:r w:rsidRPr="005B6344">
        <w:rPr>
          <w:sz w:val="28"/>
          <w:szCs w:val="28"/>
        </w:rPr>
        <w:t>Единицы измерения абсолютной погрешности соответствуют единицам измерения измеряемой величины</w:t>
      </w:r>
    </w:p>
    <w:p w:rsidR="007117A3" w:rsidRDefault="007117A3" w:rsidP="00066037">
      <w:pPr>
        <w:pStyle w:val="a3"/>
        <w:numPr>
          <w:ilvl w:val="1"/>
          <w:numId w:val="2"/>
        </w:numPr>
        <w:jc w:val="both"/>
        <w:rPr>
          <w:sz w:val="28"/>
          <w:szCs w:val="28"/>
        </w:rPr>
      </w:pPr>
      <w:r w:rsidRPr="00535488">
        <w:rPr>
          <w:sz w:val="28"/>
          <w:szCs w:val="28"/>
        </w:rPr>
        <w:t>Относительная погрешность</w:t>
      </w:r>
      <w:r w:rsidRPr="007117A3">
        <w:rPr>
          <w:sz w:val="28"/>
          <w:szCs w:val="28"/>
        </w:rPr>
        <w:t xml:space="preserve"> – это </w:t>
      </w:r>
      <w:r>
        <w:rPr>
          <w:sz w:val="28"/>
          <w:szCs w:val="28"/>
        </w:rPr>
        <w:t>о</w:t>
      </w:r>
      <w:r w:rsidRPr="007117A3">
        <w:rPr>
          <w:sz w:val="28"/>
          <w:szCs w:val="28"/>
        </w:rPr>
        <w:t>тношение абсолютной погрешности к действительному значению, выраженное в процентах</w:t>
      </w:r>
    </w:p>
    <w:p w:rsidR="007117A3" w:rsidRPr="00227BBC" w:rsidRDefault="00203CFB" w:rsidP="00066037">
      <w:pPr>
        <w:pStyle w:val="a3"/>
        <w:ind w:left="1511"/>
        <w:jc w:val="both"/>
        <w:rPr>
          <w:i/>
        </w:rPr>
      </w:pPr>
      <w:r w:rsidRPr="00227BBC">
        <w:rPr>
          <w:i/>
          <w:sz w:val="28"/>
        </w:rPr>
        <w:t>δА</w:t>
      </w:r>
      <m:oMath>
        <m:r>
          <w:rPr>
            <w:rFonts w:ascii="Cambria Math" w:hAnsi="Cambria Math"/>
            <w:sz w:val="32"/>
          </w:rPr>
          <m:t>=</m:t>
        </m:r>
        <m:f>
          <m:fPr>
            <m:ctrlPr>
              <w:rPr>
                <w:rFonts w:ascii="Cambria Math" w:hAnsi="Cambria Math"/>
                <w:i/>
                <w:sz w:val="32"/>
              </w:rPr>
            </m:ctrlPr>
          </m:fPr>
          <m:num>
            <m:r>
              <w:rPr>
                <w:rFonts w:ascii="Cambria Math" w:hAnsi="Cambria Math"/>
                <w:sz w:val="32"/>
              </w:rPr>
              <m:t>∆А</m:t>
            </m:r>
          </m:num>
          <m:den>
            <m:r>
              <w:rPr>
                <w:rFonts w:ascii="Cambria Math" w:hAnsi="Cambria Math"/>
                <w:sz w:val="32"/>
              </w:rPr>
              <m:t>А</m:t>
            </m:r>
            <m:r>
              <w:rPr>
                <w:rFonts w:ascii="Cambria Math" w:hAnsi="Cambria Math"/>
                <w:smallCaps/>
                <w:sz w:val="32"/>
              </w:rPr>
              <m:t>∂</m:t>
            </m:r>
          </m:den>
        </m:f>
        <m:r>
          <w:rPr>
            <w:rFonts w:ascii="Cambria Math" w:hAnsi="Cambria Math"/>
            <w:sz w:val="32"/>
          </w:rPr>
          <m:t>×100%=</m:t>
        </m:r>
        <m:f>
          <m:fPr>
            <m:ctrlPr>
              <w:rPr>
                <w:rFonts w:ascii="Cambria Math" w:hAnsi="Cambria Math"/>
                <w:i/>
                <w:sz w:val="32"/>
              </w:rPr>
            </m:ctrlPr>
          </m:fPr>
          <m:num>
            <m:r>
              <w:rPr>
                <w:rFonts w:ascii="Cambria Math" w:hAnsi="Cambria Math"/>
                <w:sz w:val="32"/>
              </w:rPr>
              <m:t>∆А</m:t>
            </m:r>
          </m:num>
          <m:den>
            <m:sSub>
              <m:sSubPr>
                <m:ctrlPr>
                  <w:rPr>
                    <w:rFonts w:ascii="Cambria Math" w:hAnsi="Cambria Math"/>
                    <w:i/>
                    <w:sz w:val="32"/>
                  </w:rPr>
                </m:ctrlPr>
              </m:sSubPr>
              <m:e>
                <m:r>
                  <w:rPr>
                    <w:rFonts w:ascii="Cambria Math" w:hAnsi="Cambria Math"/>
                    <w:sz w:val="32"/>
                  </w:rPr>
                  <m:t>А</m:t>
                </m:r>
              </m:e>
              <m:sub>
                <m:r>
                  <w:rPr>
                    <w:rFonts w:ascii="Cambria Math" w:hAnsi="Cambria Math"/>
                    <w:sz w:val="32"/>
                  </w:rPr>
                  <m:t>изм</m:t>
                </m:r>
              </m:sub>
            </m:sSub>
          </m:den>
        </m:f>
        <m:r>
          <w:rPr>
            <w:rFonts w:ascii="Cambria Math" w:hAnsi="Cambria Math"/>
            <w:sz w:val="32"/>
          </w:rPr>
          <m:t>×100%</m:t>
        </m:r>
      </m:oMath>
    </w:p>
    <w:p w:rsidR="007117A3" w:rsidRDefault="007117A3" w:rsidP="00066037">
      <w:pPr>
        <w:pStyle w:val="a3"/>
        <w:numPr>
          <w:ilvl w:val="1"/>
          <w:numId w:val="2"/>
        </w:numPr>
        <w:ind w:left="1416"/>
        <w:jc w:val="both"/>
      </w:pPr>
      <w:r w:rsidRPr="00535488">
        <w:rPr>
          <w:noProof/>
          <w:sz w:val="28"/>
          <w:szCs w:val="28"/>
        </w:rPr>
        <w:t>Приведенная погрешность</w:t>
      </w:r>
      <w:r w:rsidR="003325EE">
        <w:rPr>
          <w:noProof/>
          <w:sz w:val="28"/>
          <w:szCs w:val="28"/>
        </w:rPr>
        <w:t xml:space="preserve"> – это </w:t>
      </w:r>
      <w:r w:rsidR="003325EE" w:rsidRPr="007117A3">
        <w:rPr>
          <w:sz w:val="28"/>
          <w:szCs w:val="28"/>
        </w:rPr>
        <w:t>отношение</w:t>
      </w:r>
      <w:r w:rsidRPr="007117A3">
        <w:rPr>
          <w:sz w:val="28"/>
          <w:szCs w:val="28"/>
        </w:rPr>
        <w:t xml:space="preserve"> абсолютной погрешности к нормированному значению, выраженное в процентах</w:t>
      </w:r>
      <w:r w:rsidR="00C06D3A">
        <w:rPr>
          <w:sz w:val="28"/>
          <w:szCs w:val="28"/>
        </w:rPr>
        <w:t>.</w:t>
      </w:r>
    </w:p>
    <w:p w:rsidR="00C06D3A" w:rsidRPr="00227BBC" w:rsidRDefault="00227BBC" w:rsidP="00066037">
      <w:pPr>
        <w:pStyle w:val="a3"/>
        <w:ind w:left="1440"/>
        <w:jc w:val="both"/>
        <w:rPr>
          <w:i/>
          <w:sz w:val="28"/>
          <w:szCs w:val="28"/>
        </w:rPr>
      </w:pPr>
      <m:oMathPara>
        <m:oMathParaPr>
          <m:jc m:val="left"/>
        </m:oMathParaPr>
        <m:oMath>
          <m:r>
            <w:rPr>
              <w:rFonts w:ascii="Cambria Math" w:hAnsi="Cambria Math"/>
              <w:sz w:val="28"/>
              <w:szCs w:val="28"/>
            </w:rPr>
            <m:t>δ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А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прив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</w:rPr>
                <m:t>∆А</m:t>
              </m:r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А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норм</m:t>
                  </m:r>
                </m:sub>
              </m:sSub>
            </m:den>
          </m:f>
          <m:r>
            <w:rPr>
              <w:rFonts w:ascii="Cambria Math" w:hAnsi="Cambria Math"/>
              <w:sz w:val="28"/>
              <w:szCs w:val="28"/>
            </w:rPr>
            <m:t>×100%</m:t>
          </m:r>
        </m:oMath>
      </m:oMathPara>
    </w:p>
    <w:p w:rsidR="00C06D3A" w:rsidRDefault="00C06D3A" w:rsidP="00066037">
      <w:pPr>
        <w:ind w:left="1416"/>
        <w:jc w:val="both"/>
        <w:rPr>
          <w:noProof/>
          <w:sz w:val="28"/>
          <w:szCs w:val="28"/>
        </w:rPr>
      </w:pPr>
      <w:r>
        <w:rPr>
          <w:noProof/>
          <w:sz w:val="28"/>
          <w:szCs w:val="28"/>
        </w:rPr>
        <w:t>В качестве нормируемого значения используется некоторая константа, характеризующая данный прибор. Например, верхнее значение шкалы прибора, максимальный угол поворота стрелки индикатора, длина шкалы и т.п.</w:t>
      </w:r>
    </w:p>
    <w:p w:rsidR="00227BBC" w:rsidRDefault="0028149E" w:rsidP="00066037">
      <w:pPr>
        <w:pStyle w:val="a3"/>
        <w:numPr>
          <w:ilvl w:val="0"/>
          <w:numId w:val="2"/>
        </w:numPr>
        <w:jc w:val="both"/>
        <w:rPr>
          <w:sz w:val="28"/>
          <w:szCs w:val="28"/>
        </w:rPr>
      </w:pPr>
      <w:r w:rsidRPr="0028149E">
        <w:rPr>
          <w:sz w:val="28"/>
          <w:szCs w:val="28"/>
        </w:rPr>
        <w:t>По причине возникновения</w:t>
      </w:r>
      <w:r>
        <w:rPr>
          <w:sz w:val="28"/>
          <w:szCs w:val="28"/>
        </w:rPr>
        <w:t>:</w:t>
      </w:r>
    </w:p>
    <w:p w:rsidR="0028149E" w:rsidRDefault="0028149E" w:rsidP="00066037">
      <w:pPr>
        <w:pStyle w:val="a3"/>
        <w:numPr>
          <w:ilvl w:val="1"/>
          <w:numId w:val="2"/>
        </w:numPr>
        <w:jc w:val="both"/>
        <w:rPr>
          <w:sz w:val="28"/>
          <w:szCs w:val="28"/>
        </w:rPr>
      </w:pPr>
      <w:r w:rsidRPr="00535488">
        <w:rPr>
          <w:noProof/>
          <w:sz w:val="28"/>
          <w:szCs w:val="28"/>
        </w:rPr>
        <w:t>Инструментальная</w:t>
      </w:r>
      <w:r w:rsidRPr="0028149E">
        <w:rPr>
          <w:noProof/>
          <w:sz w:val="28"/>
          <w:szCs w:val="28"/>
        </w:rPr>
        <w:t xml:space="preserve"> -</w:t>
      </w:r>
      <w:r>
        <w:rPr>
          <w:noProof/>
          <w:sz w:val="28"/>
          <w:szCs w:val="28"/>
        </w:rPr>
        <w:t xml:space="preserve"> </w:t>
      </w:r>
      <w:r w:rsidRPr="0028149E">
        <w:rPr>
          <w:sz w:val="28"/>
          <w:szCs w:val="28"/>
        </w:rPr>
        <w:t>вызвана</w:t>
      </w:r>
      <w:r>
        <w:rPr>
          <w:sz w:val="28"/>
          <w:szCs w:val="28"/>
        </w:rPr>
        <w:t xml:space="preserve"> </w:t>
      </w:r>
      <w:r w:rsidRPr="0028149E">
        <w:rPr>
          <w:sz w:val="28"/>
          <w:szCs w:val="28"/>
        </w:rPr>
        <w:t>несовершенством измерительного прибора.</w:t>
      </w:r>
    </w:p>
    <w:p w:rsidR="0028149E" w:rsidRDefault="0028149E" w:rsidP="00066037">
      <w:pPr>
        <w:pStyle w:val="a3"/>
        <w:numPr>
          <w:ilvl w:val="1"/>
          <w:numId w:val="2"/>
        </w:numPr>
        <w:jc w:val="both"/>
        <w:rPr>
          <w:sz w:val="28"/>
          <w:szCs w:val="28"/>
        </w:rPr>
      </w:pPr>
      <w:r w:rsidRPr="00535488">
        <w:rPr>
          <w:noProof/>
          <w:sz w:val="28"/>
          <w:szCs w:val="28"/>
        </w:rPr>
        <w:t>Методическая</w:t>
      </w:r>
      <w:r w:rsidRPr="0028149E">
        <w:rPr>
          <w:noProof/>
          <w:sz w:val="28"/>
          <w:szCs w:val="28"/>
        </w:rPr>
        <w:t xml:space="preserve"> </w:t>
      </w:r>
      <w:r>
        <w:rPr>
          <w:noProof/>
          <w:sz w:val="28"/>
          <w:szCs w:val="28"/>
        </w:rPr>
        <w:t xml:space="preserve">- </w:t>
      </w:r>
      <w:r w:rsidRPr="0028149E">
        <w:rPr>
          <w:sz w:val="28"/>
          <w:szCs w:val="28"/>
        </w:rPr>
        <w:t>вызвана недостаточной изученностью объекта, несовершенством метода измерения и обработки, использованием приближенных формул.</w:t>
      </w:r>
    </w:p>
    <w:p w:rsidR="0028149E" w:rsidRPr="0028149E" w:rsidRDefault="0028149E" w:rsidP="00066037">
      <w:pPr>
        <w:pStyle w:val="a3"/>
        <w:numPr>
          <w:ilvl w:val="1"/>
          <w:numId w:val="2"/>
        </w:numPr>
        <w:jc w:val="both"/>
        <w:rPr>
          <w:sz w:val="28"/>
          <w:szCs w:val="28"/>
        </w:rPr>
      </w:pPr>
      <w:r w:rsidRPr="00535488">
        <w:rPr>
          <w:noProof/>
          <w:sz w:val="28"/>
          <w:szCs w:val="28"/>
        </w:rPr>
        <w:t>Погрешность установки</w:t>
      </w:r>
      <w:r>
        <w:rPr>
          <w:noProof/>
          <w:sz w:val="28"/>
          <w:szCs w:val="28"/>
        </w:rPr>
        <w:t xml:space="preserve">  - </w:t>
      </w:r>
      <w:r w:rsidRPr="0028149E">
        <w:rPr>
          <w:sz w:val="28"/>
          <w:szCs w:val="28"/>
        </w:rPr>
        <w:t>вызвана неправильным положением прибора относительно Земли, источников внешнего влияния.</w:t>
      </w:r>
    </w:p>
    <w:p w:rsidR="0028149E" w:rsidRPr="0028149E" w:rsidRDefault="0028149E" w:rsidP="00066037">
      <w:pPr>
        <w:pStyle w:val="a3"/>
        <w:numPr>
          <w:ilvl w:val="1"/>
          <w:numId w:val="2"/>
        </w:numPr>
        <w:jc w:val="both"/>
        <w:rPr>
          <w:sz w:val="28"/>
          <w:szCs w:val="28"/>
        </w:rPr>
      </w:pPr>
      <w:r w:rsidRPr="00535488">
        <w:rPr>
          <w:noProof/>
          <w:sz w:val="28"/>
          <w:szCs w:val="28"/>
        </w:rPr>
        <w:t>Субъективная</w:t>
      </w:r>
      <w:r w:rsidRPr="0028149E">
        <w:rPr>
          <w:noProof/>
          <w:sz w:val="28"/>
          <w:szCs w:val="28"/>
        </w:rPr>
        <w:t xml:space="preserve"> </w:t>
      </w:r>
      <w:r w:rsidR="002A1F65">
        <w:rPr>
          <w:noProof/>
          <w:sz w:val="28"/>
          <w:szCs w:val="28"/>
        </w:rPr>
        <w:t xml:space="preserve">- </w:t>
      </w:r>
      <w:r w:rsidRPr="0028149E">
        <w:rPr>
          <w:sz w:val="28"/>
          <w:szCs w:val="28"/>
        </w:rPr>
        <w:t>вызвана приближенными действиями измеряющего.</w:t>
      </w:r>
    </w:p>
    <w:p w:rsidR="00CD2EA1" w:rsidRPr="00535488" w:rsidRDefault="0028149E" w:rsidP="00066037">
      <w:pPr>
        <w:pStyle w:val="a3"/>
        <w:numPr>
          <w:ilvl w:val="0"/>
          <w:numId w:val="2"/>
        </w:numPr>
        <w:jc w:val="both"/>
        <w:rPr>
          <w:sz w:val="28"/>
          <w:szCs w:val="28"/>
        </w:rPr>
      </w:pPr>
      <w:r w:rsidRPr="0028149E">
        <w:rPr>
          <w:bCs/>
          <w:iCs/>
          <w:sz w:val="28"/>
          <w:szCs w:val="28"/>
        </w:rPr>
        <w:t>По характеру проявления</w:t>
      </w:r>
      <w:r>
        <w:rPr>
          <w:bCs/>
          <w:iCs/>
          <w:sz w:val="28"/>
          <w:szCs w:val="28"/>
        </w:rPr>
        <w:t>:</w:t>
      </w:r>
    </w:p>
    <w:p w:rsidR="00535488" w:rsidRPr="00535488" w:rsidRDefault="00535488" w:rsidP="00066037">
      <w:pPr>
        <w:pStyle w:val="a3"/>
        <w:numPr>
          <w:ilvl w:val="1"/>
          <w:numId w:val="2"/>
        </w:numPr>
        <w:jc w:val="both"/>
        <w:rPr>
          <w:sz w:val="28"/>
          <w:szCs w:val="28"/>
        </w:rPr>
      </w:pPr>
      <w:r w:rsidRPr="00535488">
        <w:rPr>
          <w:noProof/>
          <w:sz w:val="28"/>
          <w:szCs w:val="28"/>
        </w:rPr>
        <w:t xml:space="preserve">Систематическая составляющая </w:t>
      </w:r>
      <w:r w:rsidRPr="00535488">
        <w:rPr>
          <w:sz w:val="28"/>
          <w:szCs w:val="28"/>
        </w:rPr>
        <w:t>вызвана постоянно действующими причинами, постоянна по знаку и величине. Может быть выявлена, рассчитана и исключена путем введения поправки.</w:t>
      </w:r>
    </w:p>
    <w:p w:rsidR="00535488" w:rsidRPr="00535488" w:rsidRDefault="00535488" w:rsidP="00066037">
      <w:pPr>
        <w:pStyle w:val="a3"/>
        <w:numPr>
          <w:ilvl w:val="1"/>
          <w:numId w:val="2"/>
        </w:numPr>
        <w:jc w:val="both"/>
        <w:rPr>
          <w:sz w:val="28"/>
          <w:szCs w:val="28"/>
        </w:rPr>
      </w:pPr>
      <w:r w:rsidRPr="00535488">
        <w:rPr>
          <w:noProof/>
          <w:sz w:val="28"/>
          <w:szCs w:val="28"/>
        </w:rPr>
        <w:t xml:space="preserve">Случайная составляющая </w:t>
      </w:r>
      <w:r w:rsidRPr="00535488">
        <w:rPr>
          <w:sz w:val="28"/>
          <w:szCs w:val="28"/>
        </w:rPr>
        <w:t>вызвана одновременным совместным действием многих факторов. Результирующее воздействие данных факторов индивидуально в каждый момент времени, поэтому случайная составляющая погрешности переменна по знаку и величине. Может быть выявлена путем многократных измерений.</w:t>
      </w:r>
    </w:p>
    <w:p w:rsidR="00535488" w:rsidRPr="00535488" w:rsidRDefault="00535488" w:rsidP="00066037">
      <w:pPr>
        <w:pStyle w:val="a3"/>
        <w:numPr>
          <w:ilvl w:val="1"/>
          <w:numId w:val="2"/>
        </w:numPr>
        <w:jc w:val="both"/>
        <w:rPr>
          <w:sz w:val="28"/>
          <w:szCs w:val="28"/>
        </w:rPr>
      </w:pPr>
      <w:r w:rsidRPr="00535488">
        <w:rPr>
          <w:noProof/>
          <w:sz w:val="28"/>
          <w:szCs w:val="28"/>
        </w:rPr>
        <w:lastRenderedPageBreak/>
        <w:t xml:space="preserve">Промахи - </w:t>
      </w:r>
      <w:r w:rsidRPr="00535488">
        <w:rPr>
          <w:sz w:val="28"/>
          <w:szCs w:val="28"/>
        </w:rPr>
        <w:t>грубые ошибки, вызванные неверными действиями измеряющего. Выявляется путем сравнения результата измерений с ожидаемым значением.</w:t>
      </w:r>
    </w:p>
    <w:p w:rsidR="00535488" w:rsidRPr="00535488" w:rsidRDefault="00535488" w:rsidP="00066037">
      <w:pPr>
        <w:pStyle w:val="a3"/>
        <w:numPr>
          <w:ilvl w:val="0"/>
          <w:numId w:val="2"/>
        </w:numPr>
        <w:jc w:val="both"/>
        <w:rPr>
          <w:sz w:val="28"/>
          <w:szCs w:val="28"/>
        </w:rPr>
      </w:pPr>
      <w:r w:rsidRPr="00535488">
        <w:rPr>
          <w:sz w:val="28"/>
          <w:szCs w:val="28"/>
        </w:rPr>
        <w:t>По условиям измерения</w:t>
      </w:r>
      <w:r>
        <w:rPr>
          <w:sz w:val="28"/>
          <w:szCs w:val="28"/>
        </w:rPr>
        <w:t>:</w:t>
      </w:r>
    </w:p>
    <w:p w:rsidR="00535488" w:rsidRPr="0070018A" w:rsidRDefault="00535488" w:rsidP="00066037">
      <w:pPr>
        <w:pStyle w:val="a3"/>
        <w:numPr>
          <w:ilvl w:val="1"/>
          <w:numId w:val="7"/>
        </w:numPr>
        <w:jc w:val="both"/>
        <w:rPr>
          <w:sz w:val="28"/>
          <w:szCs w:val="28"/>
        </w:rPr>
      </w:pPr>
      <w:r w:rsidRPr="0070018A">
        <w:rPr>
          <w:noProof/>
          <w:sz w:val="28"/>
          <w:szCs w:val="28"/>
        </w:rPr>
        <w:t>Основная</w:t>
      </w:r>
      <w:r w:rsidR="0070018A" w:rsidRPr="0070018A">
        <w:rPr>
          <w:noProof/>
          <w:sz w:val="28"/>
          <w:szCs w:val="28"/>
        </w:rPr>
        <w:t xml:space="preserve"> -</w:t>
      </w:r>
      <w:r w:rsidR="0070018A">
        <w:rPr>
          <w:noProof/>
          <w:sz w:val="28"/>
          <w:szCs w:val="28"/>
        </w:rPr>
        <w:t xml:space="preserve"> </w:t>
      </w:r>
      <w:r w:rsidR="0070018A" w:rsidRPr="0070018A">
        <w:rPr>
          <w:sz w:val="28"/>
          <w:szCs w:val="28"/>
        </w:rPr>
        <w:t>определяется</w:t>
      </w:r>
      <w:r w:rsidRPr="0070018A">
        <w:rPr>
          <w:sz w:val="28"/>
          <w:szCs w:val="28"/>
        </w:rPr>
        <w:t xml:space="preserve"> для нормальных условий:</w:t>
      </w:r>
    </w:p>
    <w:p w:rsidR="00535488" w:rsidRDefault="00535488" w:rsidP="00066037">
      <w:pPr>
        <w:numPr>
          <w:ilvl w:val="0"/>
          <w:numId w:val="4"/>
        </w:numPr>
        <w:jc w:val="both"/>
        <w:rPr>
          <w:sz w:val="28"/>
          <w:szCs w:val="28"/>
        </w:rPr>
      </w:pPr>
      <w:r>
        <w:rPr>
          <w:sz w:val="28"/>
          <w:szCs w:val="28"/>
        </w:rPr>
        <w:t>температура 20</w:t>
      </w:r>
      <w:r>
        <w:rPr>
          <w:sz w:val="28"/>
          <w:szCs w:val="28"/>
          <w:vertAlign w:val="superscript"/>
        </w:rPr>
        <w:t>о</w:t>
      </w:r>
      <w:r>
        <w:rPr>
          <w:sz w:val="28"/>
          <w:szCs w:val="28"/>
        </w:rPr>
        <w:t>С</w:t>
      </w:r>
    </w:p>
    <w:p w:rsidR="00535488" w:rsidRDefault="00535488" w:rsidP="00066037">
      <w:pPr>
        <w:numPr>
          <w:ilvl w:val="0"/>
          <w:numId w:val="4"/>
        </w:numPr>
        <w:jc w:val="both"/>
        <w:rPr>
          <w:sz w:val="28"/>
          <w:szCs w:val="28"/>
        </w:rPr>
      </w:pPr>
      <w:r>
        <w:rPr>
          <w:sz w:val="28"/>
          <w:szCs w:val="28"/>
        </w:rPr>
        <w:t>влажность 70%</w:t>
      </w:r>
    </w:p>
    <w:p w:rsidR="00535488" w:rsidRDefault="00535488" w:rsidP="00066037">
      <w:pPr>
        <w:numPr>
          <w:ilvl w:val="0"/>
          <w:numId w:val="4"/>
        </w:numPr>
        <w:jc w:val="both"/>
        <w:rPr>
          <w:sz w:val="28"/>
          <w:szCs w:val="28"/>
        </w:rPr>
      </w:pPr>
      <w:r>
        <w:rPr>
          <w:sz w:val="28"/>
          <w:szCs w:val="28"/>
        </w:rPr>
        <w:t>давление 760 мм рт.</w:t>
      </w:r>
      <w:r w:rsidR="003325EE">
        <w:rPr>
          <w:sz w:val="28"/>
          <w:szCs w:val="28"/>
        </w:rPr>
        <w:t xml:space="preserve"> </w:t>
      </w:r>
      <w:r>
        <w:rPr>
          <w:sz w:val="28"/>
          <w:szCs w:val="28"/>
        </w:rPr>
        <w:t>ст. (или 10</w:t>
      </w:r>
      <w:r>
        <w:rPr>
          <w:sz w:val="28"/>
          <w:szCs w:val="28"/>
          <w:vertAlign w:val="superscript"/>
        </w:rPr>
        <w:t>5</w:t>
      </w:r>
      <w:r>
        <w:rPr>
          <w:sz w:val="28"/>
          <w:szCs w:val="28"/>
        </w:rPr>
        <w:t xml:space="preserve"> Па, 1 атм.).</w:t>
      </w:r>
    </w:p>
    <w:p w:rsidR="00535488" w:rsidRDefault="00535488" w:rsidP="00066037">
      <w:pPr>
        <w:ind w:left="708" w:firstLine="708"/>
        <w:jc w:val="both"/>
        <w:rPr>
          <w:sz w:val="28"/>
          <w:szCs w:val="28"/>
        </w:rPr>
      </w:pPr>
      <w:r>
        <w:rPr>
          <w:sz w:val="28"/>
          <w:szCs w:val="28"/>
        </w:rPr>
        <w:t>Данная погрешность задается в паспорте.</w:t>
      </w:r>
    </w:p>
    <w:p w:rsidR="00535488" w:rsidRDefault="00535488" w:rsidP="00066037">
      <w:pPr>
        <w:pStyle w:val="a3"/>
        <w:numPr>
          <w:ilvl w:val="1"/>
          <w:numId w:val="7"/>
        </w:numPr>
        <w:jc w:val="both"/>
        <w:rPr>
          <w:sz w:val="28"/>
          <w:szCs w:val="28"/>
        </w:rPr>
      </w:pPr>
      <w:r w:rsidRPr="0070018A">
        <w:rPr>
          <w:noProof/>
          <w:sz w:val="28"/>
          <w:szCs w:val="28"/>
        </w:rPr>
        <w:t>Дополнительная</w:t>
      </w:r>
      <w:r w:rsidR="0070018A" w:rsidRPr="0070018A">
        <w:rPr>
          <w:noProof/>
          <w:sz w:val="28"/>
          <w:szCs w:val="28"/>
        </w:rPr>
        <w:t xml:space="preserve"> -</w:t>
      </w:r>
      <w:r w:rsidR="0070018A">
        <w:rPr>
          <w:noProof/>
          <w:sz w:val="28"/>
          <w:szCs w:val="28"/>
        </w:rPr>
        <w:t xml:space="preserve"> </w:t>
      </w:r>
      <w:r w:rsidR="0070018A" w:rsidRPr="0070018A">
        <w:rPr>
          <w:sz w:val="28"/>
          <w:szCs w:val="28"/>
        </w:rPr>
        <w:t>вызвана</w:t>
      </w:r>
      <w:r w:rsidRPr="0070018A">
        <w:rPr>
          <w:sz w:val="28"/>
          <w:szCs w:val="28"/>
        </w:rPr>
        <w:t xml:space="preserve"> отличием условий измерения от нормальных. Может дополнительно указываться в паспорте.</w:t>
      </w:r>
    </w:p>
    <w:p w:rsidR="00284727" w:rsidRDefault="00284727" w:rsidP="00066037">
      <w:pPr>
        <w:jc w:val="both"/>
        <w:rPr>
          <w:sz w:val="28"/>
          <w:szCs w:val="28"/>
        </w:rPr>
      </w:pPr>
    </w:p>
    <w:p w:rsidR="00284727" w:rsidRDefault="00C130C7" w:rsidP="00066037">
      <w:pPr>
        <w:spacing w:line="276" w:lineRule="auto"/>
        <w:jc w:val="both"/>
        <w:rPr>
          <w:sz w:val="28"/>
          <w:szCs w:val="28"/>
        </w:rPr>
      </w:pPr>
      <w:r w:rsidRPr="003325EE">
        <w:rPr>
          <w:b/>
          <w:sz w:val="28"/>
          <w:szCs w:val="28"/>
        </w:rPr>
        <w:t>1.1.3</w:t>
      </w:r>
      <w:r>
        <w:rPr>
          <w:sz w:val="28"/>
          <w:szCs w:val="28"/>
        </w:rPr>
        <w:t xml:space="preserve"> </w:t>
      </w:r>
      <w:r w:rsidR="00284727">
        <w:rPr>
          <w:sz w:val="28"/>
          <w:szCs w:val="28"/>
        </w:rPr>
        <w:t xml:space="preserve"> </w:t>
      </w:r>
      <w:r>
        <w:rPr>
          <w:sz w:val="28"/>
          <w:szCs w:val="28"/>
        </w:rPr>
        <w:t>Случайная составляющая</w:t>
      </w:r>
      <w:r w:rsidR="00284727">
        <w:rPr>
          <w:sz w:val="28"/>
          <w:szCs w:val="28"/>
        </w:rPr>
        <w:t xml:space="preserve"> погрешности измерения </w:t>
      </w:r>
      <w:r>
        <w:rPr>
          <w:sz w:val="28"/>
          <w:szCs w:val="28"/>
        </w:rPr>
        <w:t xml:space="preserve"> </w:t>
      </w:r>
      <w:r w:rsidR="00284727">
        <w:rPr>
          <w:sz w:val="28"/>
          <w:szCs w:val="28"/>
        </w:rPr>
        <w:t xml:space="preserve">вызвана одновременным совместным действием многих факторов. Результирующее воздействие данных факторов индивидуально в каждый момент времени, поэтому случайная составляющая погрешности переменна по знаку и величине. Может быть выявлена путем многократных измерений. </w:t>
      </w:r>
      <w:r w:rsidR="00284727" w:rsidRPr="001607E3">
        <w:rPr>
          <w:sz w:val="28"/>
          <w:szCs w:val="28"/>
        </w:rPr>
        <w:t>При оценке данной погрешности используются методики теории вероятности. С учетом того, что наиболее часто случайная составляющая погрешности подчиняется нормальному закону распределения случайных чисел (Закону Гаусса)</w:t>
      </w:r>
      <w:r w:rsidR="00284727">
        <w:rPr>
          <w:sz w:val="28"/>
          <w:szCs w:val="28"/>
        </w:rPr>
        <w:t>.</w:t>
      </w:r>
    </w:p>
    <w:p w:rsidR="000B2905" w:rsidRDefault="00284727" w:rsidP="00066037">
      <w:pPr>
        <w:pStyle w:val="a7"/>
        <w:ind w:firstLine="0"/>
        <w:jc w:val="both"/>
        <w:rPr>
          <w:rFonts w:ascii="Times New Roman" w:hAnsi="Times New Roman" w:cs="Times New Roman"/>
          <w:sz w:val="28"/>
          <w:szCs w:val="28"/>
        </w:rPr>
      </w:pPr>
      <w:r w:rsidRPr="003325EE">
        <w:rPr>
          <w:rFonts w:ascii="Times New Roman" w:hAnsi="Times New Roman" w:cs="Times New Roman"/>
          <w:b/>
          <w:sz w:val="28"/>
          <w:szCs w:val="28"/>
        </w:rPr>
        <w:t>1.1.4</w:t>
      </w:r>
      <w:r w:rsidRPr="000B2905">
        <w:rPr>
          <w:rFonts w:ascii="Times New Roman" w:hAnsi="Times New Roman" w:cs="Times New Roman"/>
          <w:sz w:val="28"/>
          <w:szCs w:val="28"/>
        </w:rPr>
        <w:t xml:space="preserve"> </w:t>
      </w:r>
      <w:r w:rsidR="000B2905">
        <w:rPr>
          <w:rFonts w:ascii="Times New Roman" w:hAnsi="Times New Roman" w:cs="Times New Roman"/>
          <w:sz w:val="28"/>
          <w:szCs w:val="28"/>
        </w:rPr>
        <w:t xml:space="preserve"> </w:t>
      </w:r>
      <w:r w:rsidRPr="000B2905">
        <w:rPr>
          <w:rFonts w:ascii="Times New Roman" w:hAnsi="Times New Roman" w:cs="Times New Roman"/>
          <w:sz w:val="28"/>
          <w:szCs w:val="28"/>
        </w:rPr>
        <w:t>Причина возникновения случайных погрешностей</w:t>
      </w:r>
      <w:r w:rsidR="000B2905">
        <w:rPr>
          <w:rFonts w:ascii="Times New Roman" w:hAnsi="Times New Roman" w:cs="Times New Roman"/>
          <w:sz w:val="28"/>
          <w:szCs w:val="28"/>
        </w:rPr>
        <w:t>.</w:t>
      </w:r>
      <w:r w:rsidRPr="000B2905">
        <w:rPr>
          <w:rFonts w:ascii="Times New Roman" w:hAnsi="Times New Roman" w:cs="Times New Roman"/>
          <w:sz w:val="28"/>
          <w:szCs w:val="28"/>
        </w:rPr>
        <w:t xml:space="preserve"> </w:t>
      </w:r>
      <w:r w:rsidR="000B2905" w:rsidRPr="000B2905">
        <w:rPr>
          <w:rFonts w:ascii="Times New Roman" w:hAnsi="Times New Roman" w:cs="Times New Roman"/>
          <w:sz w:val="28"/>
          <w:szCs w:val="28"/>
        </w:rPr>
        <w:t>Случайные погрешности  связаны с некоторыми случайными факторами, влияющими на точность измерений. Они могут зависеть от условий, в которых производится эксперимент. Например, обычный сквозняк в лабораторном помещении может случайным об</w:t>
      </w:r>
      <w:r w:rsidR="000B2905" w:rsidRPr="000B2905">
        <w:rPr>
          <w:rFonts w:ascii="Times New Roman" w:hAnsi="Times New Roman" w:cs="Times New Roman"/>
          <w:sz w:val="28"/>
          <w:szCs w:val="28"/>
        </w:rPr>
        <w:softHyphen/>
        <w:t>разом сказаться на измерениях температуры. Измерения проме</w:t>
      </w:r>
      <w:r w:rsidR="000B2905" w:rsidRPr="000B2905">
        <w:rPr>
          <w:rFonts w:ascii="Times New Roman" w:hAnsi="Times New Roman" w:cs="Times New Roman"/>
          <w:sz w:val="28"/>
          <w:szCs w:val="28"/>
        </w:rPr>
        <w:softHyphen/>
        <w:t>жутков времени запускаемым вручную секундомером также приво</w:t>
      </w:r>
      <w:r w:rsidR="000B2905" w:rsidRPr="000B2905">
        <w:rPr>
          <w:rFonts w:ascii="Times New Roman" w:hAnsi="Times New Roman" w:cs="Times New Roman"/>
          <w:sz w:val="28"/>
          <w:szCs w:val="28"/>
        </w:rPr>
        <w:softHyphen/>
        <w:t>дит к возникновению случайных погрешностей, связанных со слу</w:t>
      </w:r>
      <w:r w:rsidR="000B2905" w:rsidRPr="000B2905">
        <w:rPr>
          <w:rFonts w:ascii="Times New Roman" w:hAnsi="Times New Roman" w:cs="Times New Roman"/>
          <w:sz w:val="28"/>
          <w:szCs w:val="28"/>
        </w:rPr>
        <w:softHyphen/>
        <w:t>чайным изменением времени реакции экспериментатора.</w:t>
      </w:r>
      <w:r w:rsidR="000B2905">
        <w:rPr>
          <w:rFonts w:ascii="Times New Roman" w:hAnsi="Times New Roman" w:cs="Times New Roman"/>
          <w:sz w:val="28"/>
          <w:szCs w:val="28"/>
        </w:rPr>
        <w:t xml:space="preserve"> </w:t>
      </w:r>
      <w:r w:rsidR="000B2905" w:rsidRPr="000B2905">
        <w:rPr>
          <w:rFonts w:ascii="Times New Roman" w:hAnsi="Times New Roman" w:cs="Times New Roman"/>
          <w:sz w:val="28"/>
          <w:szCs w:val="28"/>
        </w:rPr>
        <w:t>Появление случайных погрешностей может быть связано со спецификой измеряемой величины. Если, например, измерять штангенциркулем размеры неточно изготовленной детали, то по</w:t>
      </w:r>
      <w:r w:rsidR="000B2905" w:rsidRPr="000B2905">
        <w:rPr>
          <w:rFonts w:ascii="Times New Roman" w:hAnsi="Times New Roman" w:cs="Times New Roman"/>
          <w:sz w:val="28"/>
          <w:szCs w:val="28"/>
        </w:rPr>
        <w:softHyphen/>
        <w:t>лученные результаты будут случайным образом зависеть от положения измерительного прибора. Еще один пример – неточность отсчета по шкале стрелочного прибора, связанная со случайным Мнением положения глаз экспериментатора относительно прибора.</w:t>
      </w:r>
    </w:p>
    <w:p w:rsidR="000B2905" w:rsidRPr="00897EA0" w:rsidRDefault="000B2905" w:rsidP="00066037">
      <w:pPr>
        <w:pStyle w:val="a7"/>
        <w:ind w:firstLine="0"/>
        <w:jc w:val="both"/>
        <w:rPr>
          <w:rFonts w:ascii="Times New Roman" w:hAnsi="Times New Roman" w:cs="Times New Roman"/>
          <w:b/>
          <w:sz w:val="28"/>
          <w:szCs w:val="28"/>
        </w:rPr>
      </w:pPr>
      <w:r w:rsidRPr="00897EA0">
        <w:rPr>
          <w:rFonts w:ascii="Times New Roman" w:hAnsi="Times New Roman" w:cs="Times New Roman"/>
          <w:b/>
          <w:sz w:val="28"/>
          <w:szCs w:val="28"/>
        </w:rPr>
        <w:t xml:space="preserve">1.1.5 </w:t>
      </w:r>
      <w:r w:rsidR="00FC2D8F" w:rsidRPr="00897EA0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897EA0">
        <w:rPr>
          <w:rFonts w:ascii="Times New Roman" w:hAnsi="Times New Roman" w:cs="Times New Roman"/>
          <w:b/>
          <w:sz w:val="28"/>
          <w:szCs w:val="28"/>
        </w:rPr>
        <w:t xml:space="preserve">Краткая характеристика и особенности нормального закона распределения случайных погрешностей (закон Гаусса). </w:t>
      </w:r>
    </w:p>
    <w:p w:rsidR="000D6C54" w:rsidRPr="000D6C54" w:rsidRDefault="00A0790B" w:rsidP="00066037">
      <w:pPr>
        <w:pStyle w:val="a9"/>
        <w:spacing w:line="276" w:lineRule="auto"/>
        <w:ind w:firstLine="708"/>
        <w:jc w:val="both"/>
        <w:rPr>
          <w:sz w:val="28"/>
          <w:szCs w:val="28"/>
        </w:rPr>
      </w:pPr>
      <w:r w:rsidRPr="000D6C54">
        <w:rPr>
          <w:sz w:val="28"/>
          <w:szCs w:val="28"/>
        </w:rPr>
        <w:t>В большинстве практических случаев при чисто случайных разбросах результатов отдельных измерений относительно истинного значения измеряемой величины функция распределения имеет вид, получивший название нормального распределения Гаусса.</w:t>
      </w:r>
      <w:r w:rsidR="000D6C54">
        <w:rPr>
          <w:sz w:val="28"/>
          <w:szCs w:val="28"/>
        </w:rPr>
        <w:t xml:space="preserve"> </w:t>
      </w:r>
      <w:r w:rsidR="000D6C54" w:rsidRPr="000D6C54">
        <w:rPr>
          <w:sz w:val="28"/>
          <w:szCs w:val="28"/>
        </w:rPr>
        <w:t xml:space="preserve">Нормальное распределение выпадения определенного </w:t>
      </w:r>
      <w:r w:rsidR="000D6C54" w:rsidRPr="000D6C54">
        <w:rPr>
          <w:sz w:val="28"/>
          <w:szCs w:val="28"/>
        </w:rPr>
        <w:lastRenderedPageBreak/>
        <w:t>результата в повторяющихся случайных событиях это такое распределение, дифференциальная функция распределения которого имеет вид:</w:t>
      </w:r>
    </w:p>
    <w:p w:rsidR="00A0790B" w:rsidRPr="000D6C54" w:rsidRDefault="00C02A7E" w:rsidP="00066037">
      <w:pPr>
        <w:pStyle w:val="a9"/>
        <w:spacing w:line="276" w:lineRule="auto"/>
        <w:jc w:val="both"/>
        <w:rPr>
          <w:sz w:val="28"/>
          <w:szCs w:val="28"/>
        </w:rPr>
      </w:pPr>
      <m:oMath>
        <m:sSub>
          <m:sSubPr>
            <m:ctrlPr>
              <w:rPr>
                <w:rFonts w:ascii="Cambria Math" w:hAnsi="Cambria Math"/>
                <w:sz w:val="36"/>
                <w:szCs w:val="36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36"/>
                <w:szCs w:val="36"/>
              </w:rPr>
              <m:t>p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36"/>
                <w:szCs w:val="36"/>
              </w:rPr>
              <m:t xml:space="preserve">x  </m:t>
            </m:r>
          </m:sub>
        </m:sSub>
        <m:r>
          <m:rPr>
            <m:sty m:val="p"/>
          </m:rPr>
          <w:rPr>
            <w:rFonts w:ascii="Cambria Math" w:hAnsi="Cambria Math"/>
            <w:sz w:val="36"/>
            <w:szCs w:val="36"/>
          </w:rPr>
          <m:t>=</m:t>
        </m:r>
        <m:f>
          <m:fPr>
            <m:ctrlPr>
              <w:rPr>
                <w:rFonts w:ascii="Cambria Math" w:hAnsi="Cambria Math"/>
                <w:sz w:val="36"/>
                <w:szCs w:val="36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  <w:sz w:val="36"/>
                <w:szCs w:val="36"/>
              </w:rPr>
              <m:t>1</m:t>
            </m:r>
          </m:num>
          <m:den>
            <m:sSub>
              <m:sSubPr>
                <m:ctrlPr>
                  <w:rPr>
                    <w:rFonts w:ascii="Cambria Math" w:hAnsi="Cambria Math"/>
                    <w:sz w:val="36"/>
                    <w:szCs w:val="36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sz w:val="36"/>
                    <w:szCs w:val="36"/>
                  </w:rPr>
                  <m:t>σ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sz w:val="36"/>
                    <w:szCs w:val="36"/>
                  </w:rPr>
                  <m:t>x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  <w:sz w:val="36"/>
                <w:szCs w:val="36"/>
              </w:rPr>
              <m:t>×</m:t>
            </m:r>
            <m:rad>
              <m:radPr>
                <m:degHide m:val="1"/>
                <m:ctrlPr>
                  <w:rPr>
                    <w:rFonts w:ascii="Cambria Math" w:hAnsi="Cambria Math"/>
                    <w:sz w:val="36"/>
                    <w:szCs w:val="36"/>
                  </w:rPr>
                </m:ctrlPr>
              </m:radPr>
              <m:deg/>
              <m:e>
                <m:r>
                  <m:rPr>
                    <m:sty m:val="p"/>
                  </m:rPr>
                  <w:rPr>
                    <w:rFonts w:ascii="Cambria Math" w:hAnsi="Cambria Math"/>
                    <w:sz w:val="36"/>
                    <w:szCs w:val="36"/>
                  </w:rPr>
                  <m:t>2×π</m:t>
                </m:r>
              </m:e>
            </m:rad>
          </m:den>
        </m:f>
        <m:r>
          <m:rPr>
            <m:sty m:val="p"/>
          </m:rPr>
          <w:rPr>
            <w:rFonts w:ascii="Cambria Math" w:hAnsi="Cambria Math"/>
            <w:sz w:val="36"/>
            <w:szCs w:val="36"/>
          </w:rPr>
          <m:t>×</m:t>
        </m:r>
        <m:sSup>
          <m:sSupPr>
            <m:ctrlPr>
              <w:rPr>
                <w:rFonts w:ascii="Cambria Math" w:hAnsi="Cambria Math"/>
                <w:sz w:val="36"/>
                <w:szCs w:val="36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  <w:sz w:val="36"/>
                <w:szCs w:val="36"/>
              </w:rPr>
              <m:t>e</m:t>
            </m:r>
          </m:e>
          <m:sup>
            <m:r>
              <m:rPr>
                <m:sty m:val="p"/>
              </m:rPr>
              <w:rPr>
                <w:rFonts w:ascii="Cambria Math" w:hAnsi="Cambria Math"/>
                <w:sz w:val="36"/>
                <w:szCs w:val="36"/>
              </w:rPr>
              <m:t>-</m:t>
            </m:r>
            <m:f>
              <m:fPr>
                <m:ctrlPr>
                  <w:rPr>
                    <w:rFonts w:ascii="Cambria Math" w:hAnsi="Cambria Math"/>
                    <w:sz w:val="36"/>
                    <w:szCs w:val="36"/>
                  </w:rPr>
                </m:ctrlPr>
              </m:fPr>
              <m:num>
                <m:sSup>
                  <m:sSupPr>
                    <m:ctrlPr>
                      <w:rPr>
                        <w:rFonts w:ascii="Cambria Math" w:hAnsi="Cambria Math"/>
                        <w:sz w:val="36"/>
                        <w:szCs w:val="36"/>
                      </w:rPr>
                    </m:ctrlPr>
                  </m:sSupPr>
                  <m:e>
                    <m:d>
                      <m:dPr>
                        <m:ctrlPr>
                          <w:rPr>
                            <w:rFonts w:ascii="Cambria Math" w:hAnsi="Cambria Math"/>
                            <w:sz w:val="36"/>
                            <w:szCs w:val="36"/>
                          </w:rPr>
                        </m:ctrlPr>
                      </m:d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36"/>
                            <w:szCs w:val="36"/>
                          </w:rPr>
                          <m:t>x-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  <w:sz w:val="36"/>
                                <w:szCs w:val="36"/>
                              </w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  <w:sz w:val="36"/>
                                <w:szCs w:val="36"/>
                              </w:rPr>
                              <m:t>m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  <w:sz w:val="36"/>
                                <w:szCs w:val="36"/>
                              </w:rPr>
                              <m:t>x</m:t>
                            </m:r>
                          </m:sub>
                        </m:sSub>
                      </m:e>
                    </m:d>
                  </m:e>
                  <m:sup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36"/>
                        <w:szCs w:val="36"/>
                      </w:rPr>
                      <m:t>2</m:t>
                    </m:r>
                  </m:sup>
                </m:sSup>
              </m:num>
              <m:den>
                <m:r>
                  <m:rPr>
                    <m:sty m:val="p"/>
                  </m:rPr>
                  <w:rPr>
                    <w:rFonts w:ascii="Cambria Math" w:hAnsi="Cambria Math"/>
                    <w:sz w:val="36"/>
                    <w:szCs w:val="36"/>
                  </w:rPr>
                  <m:t>2×</m:t>
                </m:r>
                <m:sSup>
                  <m:sSupPr>
                    <m:ctrlPr>
                      <w:rPr>
                        <w:rFonts w:ascii="Cambria Math" w:hAnsi="Cambria Math"/>
                        <w:sz w:val="36"/>
                        <w:szCs w:val="36"/>
                      </w:rPr>
                    </m:ctrlPr>
                  </m:sSupPr>
                  <m:e>
                    <m:sSub>
                      <m:sSubPr>
                        <m:ctrlPr>
                          <w:rPr>
                            <w:rFonts w:ascii="Cambria Math" w:hAnsi="Cambria Math"/>
                            <w:sz w:val="36"/>
                            <w:szCs w:val="36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36"/>
                            <w:szCs w:val="36"/>
                          </w:rPr>
                          <m:t>σ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36"/>
                            <w:szCs w:val="36"/>
                          </w:rPr>
                          <m:t>x</m:t>
                        </m:r>
                      </m:sub>
                    </m:sSub>
                  </m:e>
                  <m:sup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36"/>
                        <w:szCs w:val="36"/>
                      </w:rPr>
                      <m:t>2</m:t>
                    </m:r>
                  </m:sup>
                </m:sSup>
              </m:den>
            </m:f>
          </m:sup>
        </m:sSup>
      </m:oMath>
      <w:r w:rsidR="00256004">
        <w:rPr>
          <w:sz w:val="28"/>
          <w:szCs w:val="28"/>
        </w:rPr>
        <w:t xml:space="preserve">    </w:t>
      </w:r>
      <w:r w:rsidR="00113718">
        <w:rPr>
          <w:sz w:val="28"/>
          <w:szCs w:val="28"/>
        </w:rPr>
        <w:t>(1)</w:t>
      </w:r>
      <w:r w:rsidR="00256004">
        <w:rPr>
          <w:sz w:val="28"/>
          <w:szCs w:val="28"/>
        </w:rPr>
        <w:t xml:space="preserve">    </w:t>
      </w:r>
      <w:r w:rsidR="00256004">
        <w:rPr>
          <w:sz w:val="28"/>
          <w:szCs w:val="28"/>
        </w:rPr>
        <w:tab/>
        <w:t xml:space="preserve">рис №1  </w:t>
      </w:r>
      <w:r w:rsidR="00256004">
        <w:rPr>
          <w:noProof/>
        </w:rPr>
        <w:drawing>
          <wp:inline distT="0" distB="0" distL="0" distR="0">
            <wp:extent cx="1412875" cy="1209040"/>
            <wp:effectExtent l="19050" t="0" r="0" b="0"/>
            <wp:docPr id="1" name="Рисунок 1" descr="http://www.promti.ru/img-book-new/01/23-3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http://www.promti.ru/img-book-new/01/23-3.jpg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12875" cy="12090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B6F57" w:rsidRDefault="00CE58A0" w:rsidP="00066037">
      <w:pPr>
        <w:pStyle w:val="a9"/>
        <w:spacing w:line="276" w:lineRule="auto"/>
        <w:ind w:left="708"/>
        <w:jc w:val="both"/>
        <w:rPr>
          <w:sz w:val="28"/>
          <w:szCs w:val="28"/>
        </w:rPr>
      </w:pPr>
      <w:r>
        <w:rPr>
          <w:sz w:val="28"/>
          <w:szCs w:val="28"/>
        </w:rPr>
        <w:t>г</w:t>
      </w:r>
      <w:r w:rsidR="000D6C54">
        <w:rPr>
          <w:sz w:val="28"/>
          <w:szCs w:val="28"/>
        </w:rPr>
        <w:t xml:space="preserve">де </w:t>
      </w:r>
      <w:r w:rsidRPr="00CE58A0">
        <w:rPr>
          <w:sz w:val="28"/>
          <w:szCs w:val="28"/>
        </w:rPr>
        <w:t xml:space="preserve">х - результат однократного измерения;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m</m:t>
            </m:r>
          </m:e>
          <m:sub>
            <m:r>
              <w:rPr>
                <w:rFonts w:ascii="Cambria Math" w:hAnsi="Cambria Math"/>
                <w:sz w:val="28"/>
                <w:szCs w:val="28"/>
                <w:lang w:val="en-US"/>
              </w:rPr>
              <m:t>x</m:t>
            </m:r>
          </m:sub>
        </m:sSub>
      </m:oMath>
      <w:r w:rsidRPr="00CE58A0">
        <w:rPr>
          <w:sz w:val="28"/>
          <w:szCs w:val="28"/>
        </w:rPr>
        <w:t xml:space="preserve"> - математическое ожидание результата измерения</w:t>
      </w:r>
      <w:r>
        <w:rPr>
          <w:sz w:val="28"/>
          <w:szCs w:val="28"/>
        </w:rPr>
        <w:t xml:space="preserve">;  </w:t>
      </w:r>
      <m:oMath>
        <m:sSub>
          <m:sSubPr>
            <m:ctrlPr>
              <w:rPr>
                <w:rFonts w:ascii="Cambria Math" w:hAnsi="Cambria Math"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σ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x</m:t>
            </m:r>
          </m:sub>
        </m:sSub>
      </m:oMath>
      <w:r>
        <w:rPr>
          <w:sz w:val="28"/>
          <w:szCs w:val="28"/>
        </w:rPr>
        <w:t xml:space="preserve">- </w:t>
      </w:r>
      <w:r w:rsidRPr="00C664BA">
        <w:rPr>
          <w:sz w:val="28"/>
          <w:szCs w:val="28"/>
        </w:rPr>
        <w:t>среднее</w:t>
      </w:r>
      <w:r>
        <w:t xml:space="preserve"> </w:t>
      </w:r>
      <w:r w:rsidRPr="00C664BA">
        <w:rPr>
          <w:sz w:val="28"/>
          <w:szCs w:val="28"/>
        </w:rPr>
        <w:t>квадратическое отклонение результатов измерения.</w:t>
      </w:r>
      <w:r w:rsidR="00256004">
        <w:rPr>
          <w:sz w:val="28"/>
          <w:szCs w:val="28"/>
        </w:rPr>
        <w:t xml:space="preserve"> </w:t>
      </w:r>
    </w:p>
    <w:p w:rsidR="007B6F57" w:rsidRDefault="00A0790B" w:rsidP="00066037">
      <w:pPr>
        <w:pStyle w:val="a9"/>
        <w:spacing w:line="276" w:lineRule="auto"/>
        <w:ind w:firstLine="708"/>
        <w:jc w:val="both"/>
        <w:rPr>
          <w:i/>
          <w:sz w:val="28"/>
          <w:szCs w:val="28"/>
        </w:rPr>
      </w:pPr>
      <w:r w:rsidRPr="000D6C54">
        <w:rPr>
          <w:sz w:val="28"/>
          <w:szCs w:val="28"/>
        </w:rPr>
        <w:t xml:space="preserve">В метрологии и в технике измерений получение такой зависимости неоценимо в определении достоверности, правильности и точности измерений. </w:t>
      </w:r>
      <w:r w:rsidR="00BD674D">
        <w:rPr>
          <w:sz w:val="28"/>
          <w:szCs w:val="28"/>
        </w:rPr>
        <w:t>П</w:t>
      </w:r>
      <w:r w:rsidR="007B6F57" w:rsidRPr="00E31377">
        <w:rPr>
          <w:sz w:val="28"/>
          <w:szCs w:val="28"/>
        </w:rPr>
        <w:t>онятия и написанные формулы относятся к случаю, когда число измерений бесконечно велико. На практике мы всегда имеем дело с ограниченным числом измерений, и задача, которая всегда стоит перед оператором, состоит в том, как оценить точность измерений, т. е. найти его меру приближения к истинному значению на основании группы результатов наблюдения.</w:t>
      </w:r>
      <w:r w:rsidR="000C1F30">
        <w:rPr>
          <w:sz w:val="28"/>
          <w:szCs w:val="28"/>
        </w:rPr>
        <w:t xml:space="preserve"> </w:t>
      </w:r>
      <w:r w:rsidR="00051EED">
        <w:rPr>
          <w:sz w:val="28"/>
          <w:szCs w:val="28"/>
        </w:rPr>
        <w:t>Так д</w:t>
      </w:r>
      <w:r w:rsidR="000C1F30" w:rsidRPr="001607E3">
        <w:rPr>
          <w:sz w:val="28"/>
          <w:szCs w:val="28"/>
        </w:rPr>
        <w:t xml:space="preserve">ля заданного значения доверительной вероятности </w:t>
      </w:r>
      <w:r w:rsidR="000C1F30" w:rsidRPr="001607E3">
        <w:rPr>
          <w:i/>
          <w:sz w:val="28"/>
          <w:szCs w:val="28"/>
          <w:lang w:val="en-US"/>
        </w:rPr>
        <w:t>p</w:t>
      </w:r>
      <w:r w:rsidR="000C1F30" w:rsidRPr="001607E3">
        <w:rPr>
          <w:sz w:val="28"/>
          <w:szCs w:val="28"/>
        </w:rPr>
        <w:t xml:space="preserve"> и количества выполненных наблюдений </w:t>
      </w:r>
      <w:r w:rsidR="000C1F30" w:rsidRPr="001607E3">
        <w:rPr>
          <w:i/>
          <w:sz w:val="28"/>
          <w:szCs w:val="28"/>
          <w:lang w:val="en-US"/>
        </w:rPr>
        <w:t>n</w:t>
      </w:r>
      <w:r w:rsidR="00051EED">
        <w:rPr>
          <w:i/>
          <w:sz w:val="28"/>
          <w:szCs w:val="28"/>
        </w:rPr>
        <w:t xml:space="preserve">  </w:t>
      </w:r>
      <w:r w:rsidR="000C1F30" w:rsidRPr="001607E3">
        <w:rPr>
          <w:sz w:val="28"/>
          <w:szCs w:val="28"/>
        </w:rPr>
        <w:t xml:space="preserve"> </w:t>
      </w:r>
      <w:r w:rsidR="00051EED">
        <w:rPr>
          <w:sz w:val="28"/>
          <w:szCs w:val="28"/>
        </w:rPr>
        <w:t xml:space="preserve">для повышения точности расчета результатов измерения используется </w:t>
      </w:r>
      <w:r w:rsidR="000C1F30" w:rsidRPr="001607E3">
        <w:rPr>
          <w:sz w:val="28"/>
          <w:szCs w:val="28"/>
        </w:rPr>
        <w:t xml:space="preserve">коэффициент Стьюдента </w:t>
      </w:r>
      <w:r w:rsidR="000C1F30" w:rsidRPr="001607E3">
        <w:rPr>
          <w:i/>
          <w:sz w:val="28"/>
          <w:szCs w:val="28"/>
          <w:lang w:val="en-US"/>
        </w:rPr>
        <w:t>t</w:t>
      </w:r>
      <w:r w:rsidR="000C1F30" w:rsidRPr="001607E3">
        <w:rPr>
          <w:i/>
          <w:sz w:val="28"/>
          <w:szCs w:val="28"/>
          <w:vertAlign w:val="subscript"/>
          <w:lang w:val="en-US"/>
        </w:rPr>
        <w:t>n</w:t>
      </w:r>
      <w:r w:rsidR="000C1F30" w:rsidRPr="001607E3">
        <w:rPr>
          <w:i/>
          <w:sz w:val="28"/>
          <w:szCs w:val="28"/>
        </w:rPr>
        <w:t>(</w:t>
      </w:r>
      <w:r w:rsidR="000C1F30" w:rsidRPr="001607E3">
        <w:rPr>
          <w:i/>
          <w:sz w:val="28"/>
          <w:szCs w:val="28"/>
          <w:lang w:val="en-US"/>
        </w:rPr>
        <w:t>p</w:t>
      </w:r>
      <w:r w:rsidR="000C1F30" w:rsidRPr="001607E3">
        <w:rPr>
          <w:i/>
          <w:sz w:val="28"/>
          <w:szCs w:val="28"/>
        </w:rPr>
        <w:t>).</w:t>
      </w:r>
    </w:p>
    <w:p w:rsidR="00A23C8B" w:rsidRPr="00A23C8B" w:rsidRDefault="00C02A7E" w:rsidP="00066037">
      <w:pPr>
        <w:pStyle w:val="a9"/>
        <w:jc w:val="both"/>
        <w:rPr>
          <w:sz w:val="28"/>
          <w:szCs w:val="28"/>
        </w:rPr>
      </w:pPr>
      <w:r>
        <w:rPr>
          <w:b/>
          <w:noProof/>
          <w:sz w:val="32"/>
          <w:szCs w:val="32"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8" type="#_x0000_t75" style="position:absolute;left:0;text-align:left;margin-left:40.55pt;margin-top:91.3pt;width:242pt;height:52pt;z-index:251658240">
            <v:imagedata r:id="rId9" o:title=""/>
            <w10:wrap type="topAndBottom"/>
          </v:shape>
          <o:OLEObject Type="Embed" ProgID="Equation.3" ShapeID="_x0000_s1028" DrawAspect="Content" ObjectID="_1520932484" r:id="rId10"/>
        </w:object>
      </w:r>
      <w:r w:rsidR="00051EED" w:rsidRPr="00897EA0">
        <w:rPr>
          <w:b/>
          <w:sz w:val="28"/>
          <w:szCs w:val="28"/>
        </w:rPr>
        <w:t>1.1.6  Понятие среднеквадратичного отклонения (СКО)</w:t>
      </w:r>
      <w:r w:rsidR="00051EED">
        <w:rPr>
          <w:sz w:val="28"/>
          <w:szCs w:val="28"/>
        </w:rPr>
        <w:t xml:space="preserve"> результатов наблюдения σ: </w:t>
      </w:r>
      <w:r w:rsidR="00A23C8B" w:rsidRPr="00A23C8B">
        <w:rPr>
          <w:sz w:val="28"/>
          <w:szCs w:val="28"/>
        </w:rPr>
        <w:t xml:space="preserve">в </w:t>
      </w:r>
      <w:hyperlink r:id="rId11" w:tooltip="Теория вероятностей" w:history="1">
        <w:r w:rsidR="00A23C8B" w:rsidRPr="00A23C8B">
          <w:rPr>
            <w:sz w:val="28"/>
            <w:szCs w:val="28"/>
          </w:rPr>
          <w:t>теории вероятностей</w:t>
        </w:r>
      </w:hyperlink>
      <w:r w:rsidR="00A23C8B" w:rsidRPr="00A23C8B">
        <w:rPr>
          <w:sz w:val="28"/>
          <w:szCs w:val="28"/>
        </w:rPr>
        <w:t xml:space="preserve"> и </w:t>
      </w:r>
      <w:hyperlink r:id="rId12" w:tooltip="Статистика" w:history="1">
        <w:r w:rsidR="00A23C8B" w:rsidRPr="00A23C8B">
          <w:rPr>
            <w:sz w:val="28"/>
            <w:szCs w:val="28"/>
          </w:rPr>
          <w:t>статистике</w:t>
        </w:r>
      </w:hyperlink>
      <w:r w:rsidR="00A23C8B" w:rsidRPr="00A23C8B">
        <w:rPr>
          <w:sz w:val="28"/>
          <w:szCs w:val="28"/>
        </w:rPr>
        <w:t xml:space="preserve"> наиболее распространенный показатель рассеивания значений </w:t>
      </w:r>
      <w:hyperlink r:id="rId13" w:tooltip="Случайная величина" w:history="1">
        <w:r w:rsidR="00A23C8B" w:rsidRPr="00A23C8B">
          <w:rPr>
            <w:sz w:val="28"/>
            <w:szCs w:val="28"/>
          </w:rPr>
          <w:t>случайной величины</w:t>
        </w:r>
      </w:hyperlink>
      <w:r w:rsidR="00A23C8B" w:rsidRPr="00A23C8B">
        <w:rPr>
          <w:sz w:val="28"/>
          <w:szCs w:val="28"/>
        </w:rPr>
        <w:t xml:space="preserve"> относительно её </w:t>
      </w:r>
      <w:hyperlink r:id="rId14" w:tooltip="Математическое ожидание" w:history="1">
        <w:r w:rsidR="00A23C8B" w:rsidRPr="00A23C8B">
          <w:rPr>
            <w:sz w:val="28"/>
            <w:szCs w:val="28"/>
          </w:rPr>
          <w:t>математического ожидания</w:t>
        </w:r>
      </w:hyperlink>
      <w:r w:rsidR="00A23C8B" w:rsidRPr="00A23C8B">
        <w:rPr>
          <w:sz w:val="28"/>
          <w:szCs w:val="28"/>
        </w:rPr>
        <w:t>.</w:t>
      </w:r>
      <w:r w:rsidR="007A1F38">
        <w:rPr>
          <w:sz w:val="28"/>
          <w:szCs w:val="28"/>
        </w:rPr>
        <w:t xml:space="preserve"> Вычисляется по формуле:</w:t>
      </w:r>
    </w:p>
    <w:p w:rsidR="005853B5" w:rsidRPr="002A778F" w:rsidRDefault="005853B5" w:rsidP="00066037">
      <w:pPr>
        <w:pStyle w:val="a3"/>
        <w:ind w:left="791"/>
        <w:jc w:val="both"/>
        <w:rPr>
          <w:sz w:val="28"/>
          <w:szCs w:val="28"/>
        </w:rPr>
      </w:pPr>
    </w:p>
    <w:p w:rsidR="005853B5" w:rsidRDefault="005853B5" w:rsidP="00066037">
      <w:pPr>
        <w:jc w:val="both"/>
        <w:rPr>
          <w:sz w:val="28"/>
          <w:szCs w:val="28"/>
        </w:rPr>
      </w:pPr>
      <w:r w:rsidRPr="00A81E97">
        <w:rPr>
          <w:sz w:val="28"/>
          <w:szCs w:val="28"/>
        </w:rPr>
        <w:t>где Δ</w:t>
      </w:r>
      <w:r w:rsidRPr="00A81E97">
        <w:rPr>
          <w:sz w:val="28"/>
          <w:szCs w:val="28"/>
          <w:vertAlign w:val="subscript"/>
          <w:lang w:val="en-US"/>
        </w:rPr>
        <w:t>i</w:t>
      </w:r>
      <w:r w:rsidRPr="00A81E97">
        <w:rPr>
          <w:sz w:val="28"/>
          <w:szCs w:val="28"/>
        </w:rPr>
        <w:t>=А</w:t>
      </w:r>
      <w:r w:rsidRPr="00A81E97">
        <w:rPr>
          <w:sz w:val="28"/>
          <w:szCs w:val="28"/>
          <w:vertAlign w:val="subscript"/>
          <w:lang w:val="en-US"/>
        </w:rPr>
        <w:t>i</w:t>
      </w:r>
      <w:r w:rsidRPr="00A81E97">
        <w:rPr>
          <w:sz w:val="28"/>
          <w:szCs w:val="28"/>
        </w:rPr>
        <w:t>-</w:t>
      </w:r>
      <w:r w:rsidR="000F7519" w:rsidRPr="000F7519">
        <w:rPr>
          <w:sz w:val="28"/>
          <w:szCs w:val="28"/>
        </w:rPr>
        <w:t xml:space="preserve"> </w:t>
      </w:r>
      <w:r w:rsidR="000F7519" w:rsidRPr="001607E3">
        <w:rPr>
          <w:sz w:val="28"/>
          <w:szCs w:val="28"/>
        </w:rPr>
        <w:t>Ā</w:t>
      </w:r>
      <w:r w:rsidRPr="00A81E97">
        <w:rPr>
          <w:sz w:val="28"/>
          <w:szCs w:val="28"/>
        </w:rPr>
        <w:t xml:space="preserve"> ; </w:t>
      </w:r>
      <w:r w:rsidRPr="00A81E97">
        <w:rPr>
          <w:sz w:val="28"/>
          <w:szCs w:val="28"/>
          <w:vertAlign w:val="subscript"/>
        </w:rPr>
        <w:t xml:space="preserve">  </w:t>
      </w:r>
      <w:r w:rsidRPr="00A81E97">
        <w:rPr>
          <w:sz w:val="28"/>
          <w:szCs w:val="28"/>
        </w:rPr>
        <w:t>А</w:t>
      </w:r>
      <w:r w:rsidRPr="00A81E97">
        <w:rPr>
          <w:sz w:val="28"/>
          <w:szCs w:val="28"/>
          <w:vertAlign w:val="subscript"/>
          <w:lang w:val="en-US"/>
        </w:rPr>
        <w:t>i</w:t>
      </w:r>
      <w:r w:rsidRPr="00A81E97">
        <w:rPr>
          <w:sz w:val="28"/>
          <w:szCs w:val="28"/>
        </w:rPr>
        <w:t xml:space="preserve">  - результат </w:t>
      </w:r>
      <w:r w:rsidRPr="00A81E97">
        <w:rPr>
          <w:sz w:val="28"/>
          <w:szCs w:val="28"/>
          <w:lang w:val="en-US"/>
        </w:rPr>
        <w:t>i</w:t>
      </w:r>
      <w:r w:rsidRPr="00A81E97">
        <w:rPr>
          <w:sz w:val="28"/>
          <w:szCs w:val="28"/>
        </w:rPr>
        <w:t xml:space="preserve">-го наблюдения; </w:t>
      </w:r>
      <w:r w:rsidR="000F7519" w:rsidRPr="001607E3">
        <w:rPr>
          <w:sz w:val="28"/>
          <w:szCs w:val="28"/>
        </w:rPr>
        <w:t>Ā</w:t>
      </w:r>
      <w:r w:rsidRPr="00A81E97">
        <w:rPr>
          <w:sz w:val="28"/>
          <w:szCs w:val="28"/>
        </w:rPr>
        <w:t xml:space="preserve"> – </w:t>
      </w:r>
      <w:r w:rsidR="00A81E97" w:rsidRPr="00A81E97">
        <w:rPr>
          <w:sz w:val="28"/>
          <w:szCs w:val="28"/>
        </w:rPr>
        <w:t>с</w:t>
      </w:r>
      <w:r w:rsidRPr="00A81E97">
        <w:rPr>
          <w:sz w:val="28"/>
          <w:szCs w:val="28"/>
        </w:rPr>
        <w:t xml:space="preserve">реднеарифметическое  значение </w:t>
      </w:r>
      <w:r w:rsidR="00A81E97" w:rsidRPr="00A81E97">
        <w:rPr>
          <w:sz w:val="28"/>
          <w:szCs w:val="28"/>
          <w:lang w:val="en-US"/>
        </w:rPr>
        <w:t>n</w:t>
      </w:r>
      <w:r w:rsidR="00A81E97" w:rsidRPr="00A81E97">
        <w:rPr>
          <w:sz w:val="28"/>
          <w:szCs w:val="28"/>
        </w:rPr>
        <w:t xml:space="preserve"> измерений</w:t>
      </w:r>
      <w:r w:rsidR="00A81E97">
        <w:rPr>
          <w:sz w:val="28"/>
          <w:szCs w:val="28"/>
        </w:rPr>
        <w:t>.</w:t>
      </w:r>
    </w:p>
    <w:p w:rsidR="00A81E97" w:rsidRDefault="00A81E97" w:rsidP="00066037">
      <w:pPr>
        <w:jc w:val="both"/>
        <w:rPr>
          <w:sz w:val="28"/>
          <w:szCs w:val="28"/>
        </w:rPr>
      </w:pPr>
    </w:p>
    <w:p w:rsidR="0048534A" w:rsidRPr="0048534A" w:rsidRDefault="00A81E97" w:rsidP="00066037">
      <w:pPr>
        <w:jc w:val="both"/>
        <w:rPr>
          <w:sz w:val="28"/>
          <w:szCs w:val="28"/>
        </w:rPr>
      </w:pPr>
      <w:r w:rsidRPr="00897EA0">
        <w:rPr>
          <w:b/>
          <w:sz w:val="28"/>
          <w:szCs w:val="28"/>
        </w:rPr>
        <w:t xml:space="preserve">1.1.7  Понятие среднеквадратичного отклонения результата измерения  </w:t>
      </w:r>
      <w:r w:rsidR="0048534A" w:rsidRPr="00897EA0">
        <w:rPr>
          <w:b/>
          <w:position w:val="-6"/>
        </w:rPr>
        <w:object w:dxaOrig="340" w:dyaOrig="260">
          <v:shape id="_x0000_i1025" type="#_x0000_t75" style="width:27pt;height:20.25pt" o:ole="">
            <v:imagedata r:id="rId15" o:title=""/>
          </v:shape>
          <o:OLEObject Type="Embed" ProgID="Equation.3" ShapeID="_x0000_i1025" DrawAspect="Content" ObjectID="_1520932468" r:id="rId16"/>
        </w:object>
      </w:r>
      <w:r w:rsidR="0048534A" w:rsidRPr="00897EA0">
        <w:rPr>
          <w:b/>
        </w:rPr>
        <w:t>.</w:t>
      </w:r>
      <w:r w:rsidR="0048534A">
        <w:t xml:space="preserve"> </w:t>
      </w:r>
      <w:r w:rsidR="0048534A" w:rsidRPr="0048534A">
        <w:rPr>
          <w:sz w:val="28"/>
          <w:szCs w:val="28"/>
        </w:rPr>
        <w:t xml:space="preserve">Оценка </w:t>
      </w:r>
      <w:r w:rsidR="0048534A" w:rsidRPr="00F331F7">
        <w:rPr>
          <w:position w:val="-6"/>
        </w:rPr>
        <w:object w:dxaOrig="340" w:dyaOrig="260">
          <v:shape id="_x0000_i1026" type="#_x0000_t75" style="width:27.75pt;height:20.25pt" o:ole="">
            <v:imagedata r:id="rId17" o:title=""/>
          </v:shape>
          <o:OLEObject Type="Embed" ProgID="Equation.3" ShapeID="_x0000_i1026" DrawAspect="Content" ObjectID="_1520932469" r:id="rId18"/>
        </w:object>
      </w:r>
      <w:r w:rsidR="0048534A" w:rsidRPr="0048534A">
        <w:rPr>
          <w:sz w:val="28"/>
          <w:szCs w:val="28"/>
        </w:rPr>
        <w:t xml:space="preserve"> случайной погрешности среднего арифметического значения результата измерений одной и той же величины в данном ряду измерений</w:t>
      </w:r>
      <w:r w:rsidR="0048534A">
        <w:rPr>
          <w:sz w:val="28"/>
          <w:szCs w:val="28"/>
        </w:rPr>
        <w:t xml:space="preserve"> в</w:t>
      </w:r>
      <w:r w:rsidR="0048534A" w:rsidRPr="0048534A">
        <w:rPr>
          <w:sz w:val="28"/>
          <w:szCs w:val="28"/>
        </w:rPr>
        <w:t>ычисляется по формуле</w:t>
      </w:r>
    </w:p>
    <w:tbl>
      <w:tblPr>
        <w:tblW w:w="4500" w:type="pct"/>
        <w:tblCellSpacing w:w="0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8037"/>
        <w:gridCol w:w="893"/>
      </w:tblGrid>
      <w:tr w:rsidR="0048534A" w:rsidRPr="0048534A" w:rsidTr="0048534A">
        <w:trPr>
          <w:tblCellSpacing w:w="0" w:type="dxa"/>
        </w:trPr>
        <w:tc>
          <w:tcPr>
            <w:tcW w:w="4500" w:type="pct"/>
            <w:vAlign w:val="center"/>
            <w:hideMark/>
          </w:tcPr>
          <w:p w:rsidR="0048534A" w:rsidRPr="0048534A" w:rsidRDefault="00C02A7E" w:rsidP="00066037">
            <w:pPr>
              <w:spacing w:before="238" w:after="119"/>
              <w:jc w:val="both"/>
              <w:rPr>
                <w:sz w:val="28"/>
                <w:szCs w:val="28"/>
              </w:rPr>
            </w:pPr>
            <w:r>
              <w:rPr>
                <w:noProof/>
                <w:sz w:val="28"/>
                <w:szCs w:val="28"/>
              </w:rPr>
              <w:lastRenderedPageBreak/>
              <w:object w:dxaOrig="1440" w:dyaOrig="1440">
                <v:shape id="_x0000_s1030" type="#_x0000_t75" style="position:absolute;left:0;text-align:left;margin-left:33.85pt;margin-top:4.7pt;width:351.55pt;height:66.4pt;z-index:251659264">
                  <v:imagedata r:id="rId19" o:title=""/>
                </v:shape>
                <o:OLEObject Type="Embed" ProgID="Equation.3" ShapeID="_x0000_s1030" DrawAspect="Content" ObjectID="_1520932485" r:id="rId20"/>
              </w:object>
            </w:r>
          </w:p>
        </w:tc>
        <w:tc>
          <w:tcPr>
            <w:tcW w:w="500" w:type="pct"/>
            <w:vAlign w:val="center"/>
            <w:hideMark/>
          </w:tcPr>
          <w:p w:rsidR="0048534A" w:rsidRPr="0048534A" w:rsidRDefault="0048534A" w:rsidP="00066037">
            <w:pPr>
              <w:spacing w:before="238" w:after="119"/>
              <w:jc w:val="both"/>
              <w:rPr>
                <w:sz w:val="28"/>
                <w:szCs w:val="28"/>
              </w:rPr>
            </w:pPr>
            <w:r w:rsidRPr="0048534A">
              <w:rPr>
                <w:sz w:val="28"/>
                <w:szCs w:val="28"/>
              </w:rPr>
              <w:t>(</w:t>
            </w:r>
            <w:r w:rsidR="000F25A7">
              <w:rPr>
                <w:sz w:val="28"/>
                <w:szCs w:val="28"/>
              </w:rPr>
              <w:t>3</w:t>
            </w:r>
            <w:r w:rsidRPr="0048534A">
              <w:rPr>
                <w:sz w:val="28"/>
                <w:szCs w:val="28"/>
              </w:rPr>
              <w:t>)</w:t>
            </w:r>
          </w:p>
        </w:tc>
      </w:tr>
    </w:tbl>
    <w:p w:rsidR="0048534A" w:rsidRDefault="0048534A" w:rsidP="00066037">
      <w:pPr>
        <w:spacing w:before="100" w:beforeAutospacing="1" w:after="100" w:afterAutospacing="1"/>
        <w:jc w:val="both"/>
        <w:rPr>
          <w:sz w:val="28"/>
          <w:szCs w:val="28"/>
        </w:rPr>
      </w:pPr>
    </w:p>
    <w:p w:rsidR="0048534A" w:rsidRDefault="0048534A" w:rsidP="00066037">
      <w:pPr>
        <w:spacing w:before="100" w:beforeAutospacing="1" w:after="100" w:afterAutospacing="1"/>
        <w:jc w:val="both"/>
        <w:rPr>
          <w:sz w:val="28"/>
          <w:szCs w:val="28"/>
        </w:rPr>
      </w:pPr>
      <w:r w:rsidRPr="0048534A">
        <w:rPr>
          <w:sz w:val="28"/>
          <w:szCs w:val="28"/>
        </w:rPr>
        <w:t xml:space="preserve">где </w:t>
      </w:r>
      <w:r>
        <w:rPr>
          <w:sz w:val="28"/>
          <w:szCs w:val="28"/>
        </w:rPr>
        <w:t>σ</w:t>
      </w:r>
      <w:r w:rsidR="00D92DBF">
        <w:rPr>
          <w:sz w:val="28"/>
          <w:szCs w:val="28"/>
        </w:rPr>
        <w:t xml:space="preserve"> - средне</w:t>
      </w:r>
      <w:r w:rsidRPr="0048534A">
        <w:rPr>
          <w:sz w:val="28"/>
          <w:szCs w:val="28"/>
        </w:rPr>
        <w:t>квадратическая погрешность результатов единичных измерений, полученная из ряда равноточных измерений; n - число единичных измерений в ряду.</w:t>
      </w:r>
    </w:p>
    <w:p w:rsidR="00D92DBF" w:rsidRPr="00897EA0" w:rsidRDefault="00D92DBF" w:rsidP="00066037">
      <w:pPr>
        <w:spacing w:before="100" w:beforeAutospacing="1" w:after="100" w:afterAutospacing="1"/>
        <w:jc w:val="both"/>
        <w:rPr>
          <w:b/>
          <w:sz w:val="28"/>
          <w:szCs w:val="28"/>
        </w:rPr>
      </w:pPr>
      <w:r w:rsidRPr="00897EA0">
        <w:rPr>
          <w:b/>
          <w:sz w:val="28"/>
          <w:szCs w:val="28"/>
        </w:rPr>
        <w:t>1.1.8  Понятие доверительной вероятности и доверительного интервала.</w:t>
      </w:r>
    </w:p>
    <w:p w:rsidR="009F7803" w:rsidRPr="009F7803" w:rsidRDefault="009F7803" w:rsidP="00066037">
      <w:pPr>
        <w:pStyle w:val="a9"/>
        <w:ind w:firstLine="708"/>
        <w:jc w:val="both"/>
        <w:rPr>
          <w:sz w:val="28"/>
          <w:szCs w:val="28"/>
        </w:rPr>
      </w:pPr>
      <w:r w:rsidRPr="009F7803">
        <w:rPr>
          <w:sz w:val="28"/>
          <w:szCs w:val="28"/>
        </w:rPr>
        <w:t xml:space="preserve">Доверительный интервал в </w:t>
      </w:r>
      <w:hyperlink r:id="rId21" w:tooltip="Математическая статистика" w:history="1">
        <w:r w:rsidRPr="009F7803">
          <w:rPr>
            <w:sz w:val="28"/>
            <w:szCs w:val="28"/>
          </w:rPr>
          <w:t>математической статистике</w:t>
        </w:r>
      </w:hyperlink>
      <w:r w:rsidRPr="009F7803">
        <w:rPr>
          <w:sz w:val="28"/>
          <w:szCs w:val="28"/>
        </w:rPr>
        <w:t> — это интервал, построенный с помощью случайной выборки из распределения с неизвестным параметром, такой, что он накрывает данный параметр с заданной вероятностью.</w:t>
      </w:r>
    </w:p>
    <w:p w:rsidR="009F7803" w:rsidRDefault="009F7803" w:rsidP="00066037">
      <w:pPr>
        <w:pStyle w:val="a9"/>
        <w:ind w:firstLine="708"/>
        <w:jc w:val="both"/>
        <w:rPr>
          <w:sz w:val="28"/>
          <w:szCs w:val="28"/>
        </w:rPr>
      </w:pPr>
      <w:r w:rsidRPr="009F7803">
        <w:rPr>
          <w:sz w:val="28"/>
          <w:szCs w:val="28"/>
        </w:rPr>
        <w:t xml:space="preserve">Доверительная вероятность — </w:t>
      </w:r>
      <w:hyperlink r:id="rId22" w:tooltip="Вероятность" w:history="1">
        <w:r w:rsidRPr="009F7803">
          <w:rPr>
            <w:sz w:val="28"/>
            <w:szCs w:val="28"/>
          </w:rPr>
          <w:t>вероятность</w:t>
        </w:r>
      </w:hyperlink>
      <w:r w:rsidRPr="009F7803">
        <w:rPr>
          <w:sz w:val="28"/>
          <w:szCs w:val="28"/>
        </w:rPr>
        <w:t xml:space="preserve"> того, что значение параметра </w:t>
      </w:r>
      <w:hyperlink r:id="rId23" w:tooltip="Генеральная совокупность" w:history="1">
        <w:r w:rsidRPr="009F7803">
          <w:rPr>
            <w:sz w:val="28"/>
            <w:szCs w:val="28"/>
          </w:rPr>
          <w:t>генеральной совокупности</w:t>
        </w:r>
      </w:hyperlink>
      <w:r w:rsidRPr="009F7803">
        <w:rPr>
          <w:sz w:val="28"/>
          <w:szCs w:val="28"/>
        </w:rPr>
        <w:t xml:space="preserve"> находится в построенном для него доверительном интервале. Доверительная вероятность обычно обозначается (1 — α) и выбирается из значений 0,9; 0,95; 0,99 и т. п.</w:t>
      </w:r>
    </w:p>
    <w:p w:rsidR="00897EA0" w:rsidRDefault="00897EA0" w:rsidP="00A81D0D">
      <w:pPr>
        <w:pStyle w:val="a9"/>
        <w:ind w:firstLine="708"/>
        <w:jc w:val="center"/>
        <w:rPr>
          <w:b/>
          <w:sz w:val="28"/>
          <w:szCs w:val="28"/>
          <w:u w:val="single"/>
        </w:rPr>
      </w:pPr>
    </w:p>
    <w:p w:rsidR="009F7803" w:rsidRPr="00A81D0D" w:rsidRDefault="009F7803" w:rsidP="00A81D0D">
      <w:pPr>
        <w:pStyle w:val="a9"/>
        <w:ind w:firstLine="708"/>
        <w:jc w:val="center"/>
        <w:rPr>
          <w:b/>
          <w:sz w:val="28"/>
          <w:szCs w:val="28"/>
          <w:u w:val="single"/>
        </w:rPr>
      </w:pPr>
      <w:r w:rsidRPr="00A81D0D">
        <w:rPr>
          <w:b/>
          <w:sz w:val="28"/>
          <w:szCs w:val="28"/>
          <w:u w:val="single"/>
        </w:rPr>
        <w:t>1.2 Задача</w:t>
      </w:r>
    </w:p>
    <w:p w:rsidR="009F7803" w:rsidRDefault="009F7803" w:rsidP="00066037">
      <w:pPr>
        <w:pStyle w:val="a9"/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 процессе исследований выполнялось измерение частоты электрического сигнала. С целью уменьшения влияния случайной составляющей погрешности на результат проведении серия многократных равноточных измерений. </w:t>
      </w:r>
    </w:p>
    <w:p w:rsidR="000329F7" w:rsidRDefault="009F7803" w:rsidP="00066037">
      <w:pPr>
        <w:pStyle w:val="a9"/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>В результате измерений получено</w:t>
      </w:r>
      <w:r w:rsidRPr="009F7803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N</w:t>
      </w:r>
      <w:r>
        <w:rPr>
          <w:sz w:val="28"/>
          <w:szCs w:val="28"/>
        </w:rPr>
        <w:t xml:space="preserve">  значений частоты сигнала </w:t>
      </w:r>
      <w:r w:rsidR="000329F7">
        <w:rPr>
          <w:sz w:val="28"/>
          <w:szCs w:val="28"/>
          <w:lang w:val="en-US"/>
        </w:rPr>
        <w:t>F</w:t>
      </w:r>
      <w:r w:rsidR="000329F7">
        <w:rPr>
          <w:sz w:val="28"/>
          <w:szCs w:val="28"/>
          <w:vertAlign w:val="subscript"/>
          <w:lang w:val="en-US"/>
        </w:rPr>
        <w:t>i</w:t>
      </w:r>
      <w:r w:rsidR="000329F7" w:rsidRPr="000329F7">
        <w:rPr>
          <w:sz w:val="28"/>
          <w:szCs w:val="28"/>
        </w:rPr>
        <w:t xml:space="preserve"> . </w:t>
      </w:r>
      <w:r w:rsidR="000329F7">
        <w:rPr>
          <w:sz w:val="28"/>
          <w:szCs w:val="28"/>
        </w:rPr>
        <w:t>Считая, что случайная погрешность имеет нормальный закон распределения,  определить:</w:t>
      </w:r>
    </w:p>
    <w:p w:rsidR="000329F7" w:rsidRDefault="000329F7" w:rsidP="00066037">
      <w:pPr>
        <w:pStyle w:val="a9"/>
        <w:numPr>
          <w:ilvl w:val="0"/>
          <w:numId w:val="9"/>
        </w:numPr>
        <w:jc w:val="both"/>
        <w:rPr>
          <w:sz w:val="28"/>
          <w:szCs w:val="28"/>
        </w:rPr>
      </w:pPr>
      <w:r w:rsidRPr="000329F7">
        <w:rPr>
          <w:sz w:val="28"/>
          <w:szCs w:val="28"/>
        </w:rPr>
        <w:t>наиболее достоверное значение частоты F</w:t>
      </w:r>
      <w:r>
        <w:rPr>
          <w:sz w:val="28"/>
          <w:szCs w:val="28"/>
        </w:rPr>
        <w:t>;</w:t>
      </w:r>
    </w:p>
    <w:p w:rsidR="000329F7" w:rsidRDefault="000329F7" w:rsidP="00066037">
      <w:pPr>
        <w:pStyle w:val="a9"/>
        <w:numPr>
          <w:ilvl w:val="0"/>
          <w:numId w:val="9"/>
        </w:numPr>
        <w:jc w:val="both"/>
        <w:rPr>
          <w:sz w:val="28"/>
          <w:szCs w:val="28"/>
        </w:rPr>
      </w:pPr>
      <w:r>
        <w:rPr>
          <w:sz w:val="28"/>
          <w:szCs w:val="28"/>
        </w:rPr>
        <w:t>среднюю квадратичную погрешность однократных измерений σ;</w:t>
      </w:r>
    </w:p>
    <w:p w:rsidR="000329F7" w:rsidRDefault="000329F7" w:rsidP="00066037">
      <w:pPr>
        <w:pStyle w:val="a9"/>
        <w:numPr>
          <w:ilvl w:val="0"/>
          <w:numId w:val="9"/>
        </w:numPr>
        <w:jc w:val="both"/>
        <w:rPr>
          <w:sz w:val="28"/>
          <w:szCs w:val="28"/>
        </w:rPr>
      </w:pPr>
      <w:r>
        <w:rPr>
          <w:sz w:val="28"/>
          <w:szCs w:val="28"/>
        </w:rPr>
        <w:t>максимально допустимую погрешность измерения Δ</w:t>
      </w:r>
      <w:r>
        <w:rPr>
          <w:sz w:val="28"/>
          <w:szCs w:val="28"/>
          <w:vertAlign w:val="subscript"/>
          <w:lang w:val="en-US"/>
        </w:rPr>
        <w:t>max</w:t>
      </w:r>
      <w:r>
        <w:rPr>
          <w:sz w:val="28"/>
          <w:szCs w:val="28"/>
        </w:rPr>
        <w:t>;</w:t>
      </w:r>
    </w:p>
    <w:p w:rsidR="009E2D4C" w:rsidRDefault="000329F7" w:rsidP="00066037">
      <w:pPr>
        <w:pStyle w:val="a9"/>
        <w:numPr>
          <w:ilvl w:val="0"/>
          <w:numId w:val="9"/>
        </w:numPr>
        <w:jc w:val="both"/>
        <w:rPr>
          <w:sz w:val="28"/>
          <w:szCs w:val="28"/>
        </w:rPr>
      </w:pPr>
      <w:r>
        <w:rPr>
          <w:sz w:val="28"/>
          <w:szCs w:val="28"/>
        </w:rPr>
        <w:t>среднюю квадратичную погрешность результата измерений</w:t>
      </w:r>
      <w:r w:rsidRPr="000329F7">
        <w:rPr>
          <w:sz w:val="28"/>
          <w:szCs w:val="28"/>
        </w:rPr>
        <w:t xml:space="preserve">  </w:t>
      </w:r>
      <w:r w:rsidR="0099130F" w:rsidRPr="009E2D4C">
        <w:rPr>
          <w:position w:val="-10"/>
        </w:rPr>
        <w:object w:dxaOrig="420" w:dyaOrig="340">
          <v:shape id="_x0000_i1027" type="#_x0000_t75" style="width:21.75pt;height:21.75pt" o:ole="">
            <v:imagedata r:id="rId24" o:title=""/>
          </v:shape>
          <o:OLEObject Type="Embed" ProgID="Equation.3" ShapeID="_x0000_i1027" DrawAspect="Content" ObjectID="_1520932470" r:id="rId25"/>
        </w:object>
      </w:r>
      <w:r w:rsidR="009E2D4C">
        <w:rPr>
          <w:sz w:val="28"/>
          <w:szCs w:val="28"/>
        </w:rPr>
        <w:t>;</w:t>
      </w:r>
    </w:p>
    <w:p w:rsidR="00301C66" w:rsidRDefault="009E2D4C" w:rsidP="00066037">
      <w:pPr>
        <w:pStyle w:val="a9"/>
        <w:numPr>
          <w:ilvl w:val="0"/>
          <w:numId w:val="9"/>
        </w:num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допустимую погрешность </w:t>
      </w:r>
      <w:r w:rsidR="00301C66">
        <w:rPr>
          <w:sz w:val="28"/>
          <w:szCs w:val="28"/>
        </w:rPr>
        <w:t>результата измерений Δ</w:t>
      </w:r>
      <w:r w:rsidR="00301C66">
        <w:rPr>
          <w:sz w:val="28"/>
          <w:szCs w:val="28"/>
          <w:vertAlign w:val="subscript"/>
        </w:rPr>
        <w:t>доп</w:t>
      </w:r>
      <w:r w:rsidR="00301C66">
        <w:rPr>
          <w:sz w:val="28"/>
          <w:szCs w:val="28"/>
        </w:rPr>
        <w:t xml:space="preserve"> при заданной доверительной вероятности </w:t>
      </w:r>
      <w:r w:rsidR="00301C66">
        <w:rPr>
          <w:sz w:val="28"/>
          <w:szCs w:val="28"/>
          <w:lang w:val="en-US"/>
        </w:rPr>
        <w:t>p</w:t>
      </w:r>
      <w:r w:rsidR="00520611">
        <w:rPr>
          <w:sz w:val="28"/>
          <w:szCs w:val="28"/>
          <w:vertAlign w:val="subscript"/>
          <w:lang w:val="en-US"/>
        </w:rPr>
        <w:t>n</w:t>
      </w:r>
      <w:r w:rsidR="00301C66" w:rsidRPr="00301C66">
        <w:rPr>
          <w:sz w:val="28"/>
          <w:szCs w:val="28"/>
        </w:rPr>
        <w:t>(</w:t>
      </w:r>
      <w:r w:rsidR="00301C66">
        <w:rPr>
          <w:sz w:val="28"/>
          <w:szCs w:val="28"/>
          <w:lang w:val="en-US"/>
        </w:rPr>
        <w:t>t</w:t>
      </w:r>
      <w:r w:rsidR="00301C66" w:rsidRPr="00301C66">
        <w:rPr>
          <w:sz w:val="28"/>
          <w:szCs w:val="28"/>
        </w:rPr>
        <w:t>)</w:t>
      </w:r>
      <w:r w:rsidR="00301C66">
        <w:rPr>
          <w:sz w:val="28"/>
          <w:szCs w:val="28"/>
        </w:rPr>
        <w:t>;</w:t>
      </w:r>
    </w:p>
    <w:p w:rsidR="00301C66" w:rsidRDefault="00301C66" w:rsidP="00066037">
      <w:pPr>
        <w:pStyle w:val="a9"/>
        <w:numPr>
          <w:ilvl w:val="0"/>
          <w:numId w:val="9"/>
        </w:numPr>
        <w:jc w:val="both"/>
        <w:rPr>
          <w:sz w:val="28"/>
          <w:szCs w:val="28"/>
        </w:rPr>
      </w:pPr>
      <w:r>
        <w:rPr>
          <w:sz w:val="28"/>
          <w:szCs w:val="28"/>
        </w:rPr>
        <w:t>систематическую составляющую погрешности измерительного прибора Δ</w:t>
      </w:r>
      <w:r>
        <w:rPr>
          <w:sz w:val="28"/>
          <w:szCs w:val="28"/>
          <w:vertAlign w:val="subscript"/>
        </w:rPr>
        <w:t>с</w:t>
      </w:r>
      <w:r>
        <w:rPr>
          <w:sz w:val="28"/>
          <w:szCs w:val="28"/>
        </w:rPr>
        <w:t xml:space="preserve"> , если известно показания более высокоточного прибора </w:t>
      </w:r>
      <w:r>
        <w:rPr>
          <w:sz w:val="28"/>
          <w:szCs w:val="28"/>
          <w:lang w:val="en-US"/>
        </w:rPr>
        <w:t>F</w:t>
      </w:r>
      <w:r>
        <w:rPr>
          <w:sz w:val="28"/>
          <w:szCs w:val="28"/>
          <w:vertAlign w:val="subscript"/>
        </w:rPr>
        <w:t>д</w:t>
      </w:r>
      <w:r>
        <w:rPr>
          <w:sz w:val="28"/>
          <w:szCs w:val="28"/>
        </w:rPr>
        <w:t>.</w:t>
      </w:r>
    </w:p>
    <w:p w:rsidR="00301C66" w:rsidRDefault="00301C66" w:rsidP="00066037">
      <w:pPr>
        <w:pStyle w:val="a9"/>
        <w:jc w:val="both"/>
        <w:rPr>
          <w:sz w:val="28"/>
          <w:szCs w:val="28"/>
        </w:rPr>
      </w:pPr>
      <w:r>
        <w:rPr>
          <w:sz w:val="28"/>
          <w:szCs w:val="28"/>
        </w:rPr>
        <w:t>Результат измерения записать в соответствии с требованиями МИ 1317-86.</w:t>
      </w:r>
    </w:p>
    <w:p w:rsidR="000F25A7" w:rsidRDefault="000F25A7" w:rsidP="00066037">
      <w:pPr>
        <w:pStyle w:val="a9"/>
        <w:jc w:val="both"/>
        <w:rPr>
          <w:sz w:val="28"/>
          <w:szCs w:val="28"/>
        </w:rPr>
      </w:pPr>
    </w:p>
    <w:p w:rsidR="001A519F" w:rsidRPr="002F1E10" w:rsidRDefault="001A519F" w:rsidP="00066037">
      <w:pPr>
        <w:pStyle w:val="a9"/>
        <w:jc w:val="both"/>
        <w:rPr>
          <w:sz w:val="28"/>
          <w:szCs w:val="28"/>
        </w:rPr>
      </w:pPr>
    </w:p>
    <w:p w:rsidR="001A519F" w:rsidRPr="002F1E10" w:rsidRDefault="001A519F" w:rsidP="00066037">
      <w:pPr>
        <w:pStyle w:val="a9"/>
        <w:jc w:val="both"/>
        <w:rPr>
          <w:sz w:val="28"/>
          <w:szCs w:val="28"/>
        </w:rPr>
      </w:pPr>
    </w:p>
    <w:p w:rsidR="00A317B4" w:rsidRPr="00B644AA" w:rsidRDefault="00301C66" w:rsidP="00A317B4">
      <w:pPr>
        <w:pStyle w:val="a9"/>
        <w:jc w:val="center"/>
        <w:rPr>
          <w:sz w:val="28"/>
          <w:szCs w:val="28"/>
        </w:rPr>
      </w:pPr>
      <w:r w:rsidRPr="00A317B4">
        <w:rPr>
          <w:b/>
          <w:sz w:val="32"/>
          <w:szCs w:val="32"/>
          <w:u w:val="single"/>
        </w:rPr>
        <w:lastRenderedPageBreak/>
        <w:t>Дано:</w:t>
      </w:r>
    </w:p>
    <w:p w:rsidR="00301C66" w:rsidRDefault="00301C66" w:rsidP="00A317B4">
      <w:pPr>
        <w:pStyle w:val="a9"/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>из таблицы №1.1</w:t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  <w:lang w:val="en-US"/>
        </w:rPr>
        <w:t>i</w:t>
      </w:r>
      <w:r w:rsidRPr="00301C66">
        <w:rPr>
          <w:sz w:val="28"/>
          <w:szCs w:val="28"/>
        </w:rPr>
        <w:t>=</w:t>
      </w:r>
      <w:r>
        <w:rPr>
          <w:sz w:val="28"/>
          <w:szCs w:val="28"/>
        </w:rPr>
        <w:t xml:space="preserve">21-28; </w:t>
      </w:r>
      <w:r w:rsidR="008520CE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F</w:t>
      </w:r>
      <w:r>
        <w:rPr>
          <w:sz w:val="28"/>
          <w:szCs w:val="28"/>
          <w:vertAlign w:val="subscript"/>
        </w:rPr>
        <w:t>д</w:t>
      </w:r>
      <w:r>
        <w:rPr>
          <w:sz w:val="28"/>
          <w:szCs w:val="28"/>
        </w:rPr>
        <w:t>=27,15 кГц;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959"/>
        <w:gridCol w:w="2835"/>
        <w:gridCol w:w="1276"/>
        <w:gridCol w:w="2551"/>
      </w:tblGrid>
      <w:tr w:rsidR="00D14590" w:rsidTr="00D14590">
        <w:tc>
          <w:tcPr>
            <w:tcW w:w="959" w:type="dxa"/>
          </w:tcPr>
          <w:p w:rsidR="00D14590" w:rsidRPr="00D14590" w:rsidRDefault="00D14590" w:rsidP="00066037">
            <w:pPr>
              <w:pStyle w:val="a9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i</w:t>
            </w:r>
          </w:p>
        </w:tc>
        <w:tc>
          <w:tcPr>
            <w:tcW w:w="2835" w:type="dxa"/>
          </w:tcPr>
          <w:p w:rsidR="00D14590" w:rsidRPr="00D14590" w:rsidRDefault="00D14590" w:rsidP="00066037">
            <w:pPr>
              <w:pStyle w:val="a9"/>
              <w:jc w:val="center"/>
              <w:rPr>
                <w:sz w:val="28"/>
                <w:szCs w:val="28"/>
                <w:vertAlign w:val="subscript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F</w:t>
            </w:r>
            <w:r>
              <w:rPr>
                <w:sz w:val="28"/>
                <w:szCs w:val="28"/>
                <w:vertAlign w:val="subscript"/>
                <w:lang w:val="en-US"/>
              </w:rPr>
              <w:t>i</w:t>
            </w:r>
          </w:p>
        </w:tc>
        <w:tc>
          <w:tcPr>
            <w:tcW w:w="1276" w:type="dxa"/>
          </w:tcPr>
          <w:p w:rsidR="00D14590" w:rsidRPr="00D14590" w:rsidRDefault="00D14590" w:rsidP="00066037">
            <w:pPr>
              <w:pStyle w:val="a9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i</w:t>
            </w:r>
          </w:p>
        </w:tc>
        <w:tc>
          <w:tcPr>
            <w:tcW w:w="2551" w:type="dxa"/>
          </w:tcPr>
          <w:p w:rsidR="00D14590" w:rsidRPr="00D14590" w:rsidRDefault="00D14590" w:rsidP="00066037">
            <w:pPr>
              <w:pStyle w:val="a9"/>
              <w:jc w:val="center"/>
              <w:rPr>
                <w:sz w:val="28"/>
                <w:szCs w:val="28"/>
                <w:vertAlign w:val="subscript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F</w:t>
            </w:r>
            <w:r>
              <w:rPr>
                <w:sz w:val="28"/>
                <w:szCs w:val="28"/>
                <w:vertAlign w:val="subscript"/>
                <w:lang w:val="en-US"/>
              </w:rPr>
              <w:t>i</w:t>
            </w:r>
          </w:p>
        </w:tc>
      </w:tr>
      <w:tr w:rsidR="00D14590" w:rsidTr="00D14590">
        <w:tc>
          <w:tcPr>
            <w:tcW w:w="959" w:type="dxa"/>
          </w:tcPr>
          <w:p w:rsidR="00D14590" w:rsidRPr="00D14590" w:rsidRDefault="00D14590" w:rsidP="00066037">
            <w:pPr>
              <w:pStyle w:val="a9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21</w:t>
            </w:r>
          </w:p>
        </w:tc>
        <w:tc>
          <w:tcPr>
            <w:tcW w:w="2835" w:type="dxa"/>
          </w:tcPr>
          <w:p w:rsidR="00D14590" w:rsidRPr="00D14590" w:rsidRDefault="00D14590" w:rsidP="00066037">
            <w:pPr>
              <w:pStyle w:val="a9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27.63</w:t>
            </w:r>
          </w:p>
        </w:tc>
        <w:tc>
          <w:tcPr>
            <w:tcW w:w="1276" w:type="dxa"/>
          </w:tcPr>
          <w:p w:rsidR="00D14590" w:rsidRPr="00D14590" w:rsidRDefault="00D14590" w:rsidP="00066037">
            <w:pPr>
              <w:pStyle w:val="a9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25</w:t>
            </w:r>
          </w:p>
        </w:tc>
        <w:tc>
          <w:tcPr>
            <w:tcW w:w="2551" w:type="dxa"/>
          </w:tcPr>
          <w:p w:rsidR="00D14590" w:rsidRPr="00D14590" w:rsidRDefault="00D14590" w:rsidP="00066037">
            <w:pPr>
              <w:pStyle w:val="a9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26.99</w:t>
            </w:r>
          </w:p>
        </w:tc>
      </w:tr>
      <w:tr w:rsidR="00D14590" w:rsidTr="00D14590">
        <w:tc>
          <w:tcPr>
            <w:tcW w:w="959" w:type="dxa"/>
          </w:tcPr>
          <w:p w:rsidR="00D14590" w:rsidRPr="00D14590" w:rsidRDefault="00D14590" w:rsidP="00066037">
            <w:pPr>
              <w:pStyle w:val="a9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22</w:t>
            </w:r>
          </w:p>
        </w:tc>
        <w:tc>
          <w:tcPr>
            <w:tcW w:w="2835" w:type="dxa"/>
          </w:tcPr>
          <w:p w:rsidR="00D14590" w:rsidRPr="00D14590" w:rsidRDefault="00D14590" w:rsidP="00066037">
            <w:pPr>
              <w:pStyle w:val="a9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27.81</w:t>
            </w:r>
          </w:p>
        </w:tc>
        <w:tc>
          <w:tcPr>
            <w:tcW w:w="1276" w:type="dxa"/>
          </w:tcPr>
          <w:p w:rsidR="00D14590" w:rsidRPr="00D14590" w:rsidRDefault="00D14590" w:rsidP="00066037">
            <w:pPr>
              <w:pStyle w:val="a9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26</w:t>
            </w:r>
          </w:p>
        </w:tc>
        <w:tc>
          <w:tcPr>
            <w:tcW w:w="2551" w:type="dxa"/>
          </w:tcPr>
          <w:p w:rsidR="00D14590" w:rsidRPr="00D14590" w:rsidRDefault="00D14590" w:rsidP="00066037">
            <w:pPr>
              <w:pStyle w:val="a9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27.06</w:t>
            </w:r>
          </w:p>
        </w:tc>
      </w:tr>
      <w:tr w:rsidR="00D14590" w:rsidTr="00D14590">
        <w:tc>
          <w:tcPr>
            <w:tcW w:w="959" w:type="dxa"/>
          </w:tcPr>
          <w:p w:rsidR="00D14590" w:rsidRPr="00D14590" w:rsidRDefault="00D14590" w:rsidP="00066037">
            <w:pPr>
              <w:pStyle w:val="a9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23</w:t>
            </w:r>
          </w:p>
        </w:tc>
        <w:tc>
          <w:tcPr>
            <w:tcW w:w="2835" w:type="dxa"/>
          </w:tcPr>
          <w:p w:rsidR="00D14590" w:rsidRPr="00D14590" w:rsidRDefault="00D14590" w:rsidP="00066037">
            <w:pPr>
              <w:pStyle w:val="a9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27.79</w:t>
            </w:r>
          </w:p>
        </w:tc>
        <w:tc>
          <w:tcPr>
            <w:tcW w:w="1276" w:type="dxa"/>
          </w:tcPr>
          <w:p w:rsidR="00D14590" w:rsidRPr="00D14590" w:rsidRDefault="00D14590" w:rsidP="00066037">
            <w:pPr>
              <w:pStyle w:val="a9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27</w:t>
            </w:r>
          </w:p>
        </w:tc>
        <w:tc>
          <w:tcPr>
            <w:tcW w:w="2551" w:type="dxa"/>
          </w:tcPr>
          <w:p w:rsidR="00D14590" w:rsidRPr="00D14590" w:rsidRDefault="00D14590" w:rsidP="00066037">
            <w:pPr>
              <w:pStyle w:val="a9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26.93</w:t>
            </w:r>
          </w:p>
        </w:tc>
      </w:tr>
      <w:tr w:rsidR="00D14590" w:rsidTr="00D14590">
        <w:tc>
          <w:tcPr>
            <w:tcW w:w="959" w:type="dxa"/>
          </w:tcPr>
          <w:p w:rsidR="00D14590" w:rsidRPr="00D14590" w:rsidRDefault="00D14590" w:rsidP="00066037">
            <w:pPr>
              <w:pStyle w:val="a9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24</w:t>
            </w:r>
          </w:p>
        </w:tc>
        <w:tc>
          <w:tcPr>
            <w:tcW w:w="2835" w:type="dxa"/>
          </w:tcPr>
          <w:p w:rsidR="00D14590" w:rsidRPr="00D14590" w:rsidRDefault="00D14590" w:rsidP="00066037">
            <w:pPr>
              <w:pStyle w:val="a9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27.86</w:t>
            </w:r>
          </w:p>
        </w:tc>
        <w:tc>
          <w:tcPr>
            <w:tcW w:w="1276" w:type="dxa"/>
          </w:tcPr>
          <w:p w:rsidR="00D14590" w:rsidRPr="00D14590" w:rsidRDefault="00D14590" w:rsidP="00066037">
            <w:pPr>
              <w:pStyle w:val="a9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28</w:t>
            </w:r>
          </w:p>
        </w:tc>
        <w:tc>
          <w:tcPr>
            <w:tcW w:w="2551" w:type="dxa"/>
          </w:tcPr>
          <w:p w:rsidR="00D14590" w:rsidRPr="00D14590" w:rsidRDefault="00D14590" w:rsidP="00066037">
            <w:pPr>
              <w:pStyle w:val="a9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27.09</w:t>
            </w:r>
          </w:p>
        </w:tc>
      </w:tr>
    </w:tbl>
    <w:p w:rsidR="009F7803" w:rsidRPr="000329F7" w:rsidRDefault="00D14590" w:rsidP="00066037">
      <w:pPr>
        <w:pStyle w:val="a9"/>
        <w:ind w:left="708"/>
        <w:rPr>
          <w:sz w:val="28"/>
          <w:szCs w:val="28"/>
        </w:rPr>
      </w:pPr>
      <w:r>
        <w:rPr>
          <w:sz w:val="28"/>
          <w:szCs w:val="28"/>
        </w:rPr>
        <w:t>и</w:t>
      </w:r>
      <w:r w:rsidR="00301C66">
        <w:rPr>
          <w:sz w:val="28"/>
          <w:szCs w:val="28"/>
        </w:rPr>
        <w:t xml:space="preserve">з таблицы №1.2 </w:t>
      </w:r>
      <w:r w:rsidRPr="00D14590">
        <w:rPr>
          <w:sz w:val="28"/>
          <w:szCs w:val="28"/>
        </w:rPr>
        <w:tab/>
      </w:r>
      <w:r w:rsidR="00301C66">
        <w:rPr>
          <w:sz w:val="28"/>
          <w:szCs w:val="28"/>
        </w:rPr>
        <w:tab/>
      </w:r>
      <w:r w:rsidR="00301C66">
        <w:rPr>
          <w:sz w:val="28"/>
          <w:szCs w:val="28"/>
          <w:lang w:val="en-US"/>
        </w:rPr>
        <w:t>i</w:t>
      </w:r>
      <w:r w:rsidR="00301C66" w:rsidRPr="00D14590">
        <w:rPr>
          <w:sz w:val="28"/>
          <w:szCs w:val="28"/>
        </w:rPr>
        <w:t>=</w:t>
      </w:r>
      <w:r w:rsidRPr="00D14590">
        <w:rPr>
          <w:sz w:val="28"/>
          <w:szCs w:val="28"/>
        </w:rPr>
        <w:t>52-56</w:t>
      </w:r>
      <w:r>
        <w:rPr>
          <w:sz w:val="28"/>
          <w:szCs w:val="28"/>
        </w:rPr>
        <w:t xml:space="preserve">; </w:t>
      </w:r>
      <w:r w:rsidR="00301C66">
        <w:rPr>
          <w:sz w:val="28"/>
          <w:szCs w:val="28"/>
        </w:rPr>
        <w:t xml:space="preserve"> </w:t>
      </w:r>
      <w:r w:rsidR="000329F7" w:rsidRPr="000329F7">
        <w:rPr>
          <w:sz w:val="28"/>
          <w:szCs w:val="28"/>
        </w:rPr>
        <w:t xml:space="preserve">    </w:t>
      </w:r>
      <w:r>
        <w:rPr>
          <w:sz w:val="28"/>
          <w:szCs w:val="28"/>
          <w:lang w:val="en-US"/>
        </w:rPr>
        <w:t>p</w:t>
      </w:r>
      <w:r>
        <w:rPr>
          <w:sz w:val="28"/>
          <w:szCs w:val="28"/>
          <w:vertAlign w:val="subscript"/>
          <w:lang w:val="en-US"/>
        </w:rPr>
        <w:t>N</w:t>
      </w:r>
      <w:r w:rsidRPr="00301C66">
        <w:rPr>
          <w:sz w:val="28"/>
          <w:szCs w:val="28"/>
        </w:rPr>
        <w:t>(</w:t>
      </w:r>
      <w:r>
        <w:rPr>
          <w:sz w:val="28"/>
          <w:szCs w:val="28"/>
          <w:lang w:val="en-US"/>
        </w:rPr>
        <w:t>t</w:t>
      </w:r>
      <w:r w:rsidRPr="00301C66">
        <w:rPr>
          <w:sz w:val="28"/>
          <w:szCs w:val="28"/>
        </w:rPr>
        <w:t>)</w:t>
      </w:r>
      <w:r>
        <w:rPr>
          <w:sz w:val="28"/>
          <w:szCs w:val="28"/>
        </w:rPr>
        <w:t>=0,9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689"/>
        <w:gridCol w:w="1689"/>
        <w:gridCol w:w="1690"/>
        <w:gridCol w:w="1690"/>
        <w:gridCol w:w="1690"/>
        <w:gridCol w:w="1690"/>
      </w:tblGrid>
      <w:tr w:rsidR="00D14590" w:rsidTr="00D14590">
        <w:tc>
          <w:tcPr>
            <w:tcW w:w="1689" w:type="dxa"/>
          </w:tcPr>
          <w:p w:rsidR="00D14590" w:rsidRPr="00BD674D" w:rsidRDefault="00BD674D" w:rsidP="00066037">
            <w:pPr>
              <w:pStyle w:val="a9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i</w:t>
            </w:r>
          </w:p>
        </w:tc>
        <w:tc>
          <w:tcPr>
            <w:tcW w:w="1689" w:type="dxa"/>
          </w:tcPr>
          <w:p w:rsidR="00D14590" w:rsidRPr="00D14590" w:rsidRDefault="00D14590" w:rsidP="00066037">
            <w:pPr>
              <w:pStyle w:val="a9"/>
              <w:jc w:val="center"/>
              <w:rPr>
                <w:sz w:val="28"/>
                <w:szCs w:val="28"/>
                <w:lang w:val="en-US"/>
              </w:rPr>
            </w:pPr>
            <w:r w:rsidRPr="00D14590">
              <w:rPr>
                <w:sz w:val="28"/>
                <w:szCs w:val="28"/>
                <w:lang w:val="en-US"/>
              </w:rPr>
              <w:t>52</w:t>
            </w:r>
          </w:p>
        </w:tc>
        <w:tc>
          <w:tcPr>
            <w:tcW w:w="1690" w:type="dxa"/>
          </w:tcPr>
          <w:p w:rsidR="00D14590" w:rsidRPr="00D14590" w:rsidRDefault="00D14590" w:rsidP="00066037">
            <w:pPr>
              <w:pStyle w:val="a9"/>
              <w:jc w:val="center"/>
              <w:rPr>
                <w:sz w:val="28"/>
                <w:szCs w:val="28"/>
                <w:lang w:val="en-US"/>
              </w:rPr>
            </w:pPr>
            <w:r w:rsidRPr="00D14590">
              <w:rPr>
                <w:sz w:val="28"/>
                <w:szCs w:val="28"/>
                <w:lang w:val="en-US"/>
              </w:rPr>
              <w:t>53</w:t>
            </w:r>
          </w:p>
        </w:tc>
        <w:tc>
          <w:tcPr>
            <w:tcW w:w="1690" w:type="dxa"/>
          </w:tcPr>
          <w:p w:rsidR="00D14590" w:rsidRPr="00D14590" w:rsidRDefault="00D14590" w:rsidP="00066037">
            <w:pPr>
              <w:pStyle w:val="a9"/>
              <w:jc w:val="center"/>
              <w:rPr>
                <w:sz w:val="28"/>
                <w:szCs w:val="28"/>
                <w:lang w:val="en-US"/>
              </w:rPr>
            </w:pPr>
            <w:r w:rsidRPr="00D14590">
              <w:rPr>
                <w:sz w:val="28"/>
                <w:szCs w:val="28"/>
                <w:lang w:val="en-US"/>
              </w:rPr>
              <w:t>54</w:t>
            </w:r>
          </w:p>
        </w:tc>
        <w:tc>
          <w:tcPr>
            <w:tcW w:w="1690" w:type="dxa"/>
          </w:tcPr>
          <w:p w:rsidR="00D14590" w:rsidRPr="00D14590" w:rsidRDefault="00D14590" w:rsidP="00066037">
            <w:pPr>
              <w:pStyle w:val="a9"/>
              <w:jc w:val="center"/>
              <w:rPr>
                <w:sz w:val="28"/>
                <w:szCs w:val="28"/>
                <w:lang w:val="en-US"/>
              </w:rPr>
            </w:pPr>
            <w:r w:rsidRPr="00D14590">
              <w:rPr>
                <w:sz w:val="28"/>
                <w:szCs w:val="28"/>
                <w:lang w:val="en-US"/>
              </w:rPr>
              <w:t>55</w:t>
            </w:r>
          </w:p>
        </w:tc>
        <w:tc>
          <w:tcPr>
            <w:tcW w:w="1690" w:type="dxa"/>
          </w:tcPr>
          <w:p w:rsidR="00D14590" w:rsidRPr="00D14590" w:rsidRDefault="00D14590" w:rsidP="00066037">
            <w:pPr>
              <w:pStyle w:val="a9"/>
              <w:jc w:val="center"/>
              <w:rPr>
                <w:sz w:val="28"/>
                <w:szCs w:val="28"/>
                <w:lang w:val="en-US"/>
              </w:rPr>
            </w:pPr>
            <w:r w:rsidRPr="00D14590">
              <w:rPr>
                <w:sz w:val="28"/>
                <w:szCs w:val="28"/>
                <w:lang w:val="en-US"/>
              </w:rPr>
              <w:t>56</w:t>
            </w:r>
          </w:p>
        </w:tc>
      </w:tr>
      <w:tr w:rsidR="00D14590" w:rsidTr="00D14590">
        <w:tc>
          <w:tcPr>
            <w:tcW w:w="1689" w:type="dxa"/>
          </w:tcPr>
          <w:p w:rsidR="00D14590" w:rsidRPr="00D14590" w:rsidRDefault="00D14590" w:rsidP="00066037">
            <w:pPr>
              <w:pStyle w:val="a9"/>
              <w:jc w:val="center"/>
              <w:rPr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F</w:t>
            </w:r>
            <w:r>
              <w:rPr>
                <w:sz w:val="28"/>
                <w:szCs w:val="28"/>
                <w:vertAlign w:val="subscript"/>
                <w:lang w:val="en-US"/>
              </w:rPr>
              <w:t>i</w:t>
            </w:r>
          </w:p>
        </w:tc>
        <w:tc>
          <w:tcPr>
            <w:tcW w:w="1689" w:type="dxa"/>
          </w:tcPr>
          <w:p w:rsidR="00D14590" w:rsidRPr="00D14590" w:rsidRDefault="00D14590" w:rsidP="00066037">
            <w:pPr>
              <w:pStyle w:val="a9"/>
              <w:jc w:val="center"/>
              <w:rPr>
                <w:sz w:val="28"/>
                <w:szCs w:val="28"/>
              </w:rPr>
            </w:pPr>
            <w:r w:rsidRPr="00D14590">
              <w:rPr>
                <w:sz w:val="28"/>
                <w:szCs w:val="28"/>
                <w:lang w:val="en-US"/>
              </w:rPr>
              <w:t>28.16</w:t>
            </w:r>
          </w:p>
        </w:tc>
        <w:tc>
          <w:tcPr>
            <w:tcW w:w="1690" w:type="dxa"/>
          </w:tcPr>
          <w:p w:rsidR="00D14590" w:rsidRPr="00D14590" w:rsidRDefault="00D14590" w:rsidP="00066037">
            <w:pPr>
              <w:pStyle w:val="a9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27.38</w:t>
            </w:r>
          </w:p>
        </w:tc>
        <w:tc>
          <w:tcPr>
            <w:tcW w:w="1690" w:type="dxa"/>
          </w:tcPr>
          <w:p w:rsidR="00D14590" w:rsidRPr="00D14590" w:rsidRDefault="00D14590" w:rsidP="00066037">
            <w:pPr>
              <w:pStyle w:val="a9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27.49</w:t>
            </w:r>
          </w:p>
        </w:tc>
        <w:tc>
          <w:tcPr>
            <w:tcW w:w="1690" w:type="dxa"/>
          </w:tcPr>
          <w:p w:rsidR="00D14590" w:rsidRPr="00D14590" w:rsidRDefault="00D14590" w:rsidP="00066037">
            <w:pPr>
              <w:pStyle w:val="a9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27.35</w:t>
            </w:r>
          </w:p>
        </w:tc>
        <w:tc>
          <w:tcPr>
            <w:tcW w:w="1690" w:type="dxa"/>
          </w:tcPr>
          <w:p w:rsidR="00D14590" w:rsidRPr="00D14590" w:rsidRDefault="00D14590" w:rsidP="00066037">
            <w:pPr>
              <w:pStyle w:val="a9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27.38</w:t>
            </w:r>
          </w:p>
        </w:tc>
      </w:tr>
    </w:tbl>
    <w:p w:rsidR="0099130F" w:rsidRDefault="00A317B4" w:rsidP="00066037">
      <w:pPr>
        <w:pStyle w:val="a9"/>
        <w:jc w:val="center"/>
        <w:rPr>
          <w:b/>
          <w:sz w:val="28"/>
          <w:szCs w:val="28"/>
          <w:u w:val="single"/>
        </w:rPr>
      </w:pPr>
      <w:r w:rsidRPr="00A317B4">
        <w:rPr>
          <w:b/>
          <w:sz w:val="28"/>
          <w:szCs w:val="28"/>
          <w:u w:val="single"/>
        </w:rPr>
        <w:t>Решение:</w:t>
      </w:r>
    </w:p>
    <w:p w:rsidR="00A317B4" w:rsidRPr="00A317B4" w:rsidRDefault="00A317B4" w:rsidP="00A317B4">
      <w:pPr>
        <w:pStyle w:val="a9"/>
        <w:ind w:left="708"/>
        <w:rPr>
          <w:sz w:val="28"/>
          <w:szCs w:val="28"/>
        </w:rPr>
      </w:pPr>
      <w:r>
        <w:rPr>
          <w:sz w:val="28"/>
          <w:szCs w:val="28"/>
        </w:rPr>
        <w:t xml:space="preserve"> Заполняем таблицу 1.4 результатами:</w:t>
      </w:r>
    </w:p>
    <w:p w:rsidR="009F7803" w:rsidRPr="0099130F" w:rsidRDefault="0099130F" w:rsidP="00066037">
      <w:pPr>
        <w:pStyle w:val="a9"/>
        <w:jc w:val="center"/>
        <w:rPr>
          <w:sz w:val="28"/>
          <w:szCs w:val="28"/>
        </w:rPr>
      </w:pPr>
      <w:r w:rsidRPr="0099130F">
        <w:rPr>
          <w:sz w:val="28"/>
          <w:szCs w:val="28"/>
        </w:rPr>
        <w:t xml:space="preserve">Таблица 1.4 Численные </w:t>
      </w:r>
      <w:r>
        <w:rPr>
          <w:sz w:val="28"/>
          <w:szCs w:val="28"/>
        </w:rPr>
        <w:t>значения наблюдений и их обработки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064"/>
        <w:gridCol w:w="3111"/>
        <w:gridCol w:w="2981"/>
        <w:gridCol w:w="2982"/>
      </w:tblGrid>
      <w:tr w:rsidR="0099130F" w:rsidRPr="00467625" w:rsidTr="001167B6">
        <w:tc>
          <w:tcPr>
            <w:tcW w:w="1064" w:type="dxa"/>
          </w:tcPr>
          <w:p w:rsidR="0099130F" w:rsidRPr="00467625" w:rsidRDefault="0099130F" w:rsidP="00066037">
            <w:pPr>
              <w:snapToGrid w:val="0"/>
              <w:jc w:val="center"/>
              <w:rPr>
                <w:sz w:val="28"/>
                <w:szCs w:val="28"/>
              </w:rPr>
            </w:pPr>
            <w:r w:rsidRPr="00467625">
              <w:rPr>
                <w:sz w:val="28"/>
                <w:szCs w:val="28"/>
              </w:rPr>
              <w:t>№ изм</w:t>
            </w:r>
          </w:p>
        </w:tc>
        <w:tc>
          <w:tcPr>
            <w:tcW w:w="3111" w:type="dxa"/>
          </w:tcPr>
          <w:p w:rsidR="0099130F" w:rsidRPr="00467625" w:rsidRDefault="0099130F" w:rsidP="00066037">
            <w:pPr>
              <w:snapToGrid w:val="0"/>
              <w:jc w:val="center"/>
              <w:rPr>
                <w:sz w:val="28"/>
                <w:szCs w:val="28"/>
              </w:rPr>
            </w:pPr>
            <w:r w:rsidRPr="00467625">
              <w:rPr>
                <w:sz w:val="28"/>
                <w:szCs w:val="28"/>
              </w:rPr>
              <w:t xml:space="preserve">Значения </w:t>
            </w:r>
            <w:r>
              <w:rPr>
                <w:sz w:val="28"/>
                <w:szCs w:val="28"/>
                <w:lang w:val="en-US"/>
              </w:rPr>
              <w:t>F</w:t>
            </w:r>
            <w:r>
              <w:rPr>
                <w:sz w:val="28"/>
                <w:szCs w:val="28"/>
                <w:vertAlign w:val="subscript"/>
                <w:lang w:val="en-US"/>
              </w:rPr>
              <w:t>i</w:t>
            </w:r>
          </w:p>
          <w:p w:rsidR="0099130F" w:rsidRPr="00467625" w:rsidRDefault="001167B6" w:rsidP="00066037">
            <w:pPr>
              <w:snapToGrid w:val="0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(</w:t>
            </w:r>
            <w:r>
              <w:rPr>
                <w:sz w:val="28"/>
                <w:szCs w:val="28"/>
              </w:rPr>
              <w:t>кГц</w:t>
            </w:r>
            <w:r w:rsidR="0099130F" w:rsidRPr="00467625">
              <w:rPr>
                <w:sz w:val="28"/>
                <w:szCs w:val="28"/>
              </w:rPr>
              <w:t>)</w:t>
            </w:r>
          </w:p>
        </w:tc>
        <w:tc>
          <w:tcPr>
            <w:tcW w:w="2981" w:type="dxa"/>
          </w:tcPr>
          <w:p w:rsidR="0099130F" w:rsidRPr="00467625" w:rsidRDefault="0099130F" w:rsidP="00066037">
            <w:pPr>
              <w:snapToGrid w:val="0"/>
              <w:jc w:val="center"/>
              <w:rPr>
                <w:sz w:val="28"/>
                <w:szCs w:val="28"/>
              </w:rPr>
            </w:pPr>
            <w:r w:rsidRPr="00467625">
              <w:rPr>
                <w:sz w:val="28"/>
                <w:szCs w:val="28"/>
              </w:rPr>
              <w:sym w:font="Symbol" w:char="0044"/>
            </w:r>
            <w:r w:rsidRPr="00502A99">
              <w:rPr>
                <w:sz w:val="28"/>
                <w:szCs w:val="28"/>
                <w:vertAlign w:val="subscript"/>
              </w:rPr>
              <w:t>i</w:t>
            </w:r>
            <w:r w:rsidRPr="00467625">
              <w:rPr>
                <w:sz w:val="28"/>
                <w:szCs w:val="28"/>
              </w:rPr>
              <w:t xml:space="preserve"> = (</w:t>
            </w:r>
            <w:r>
              <w:rPr>
                <w:sz w:val="28"/>
                <w:szCs w:val="28"/>
                <w:lang w:val="en-US"/>
              </w:rPr>
              <w:t>F</w:t>
            </w:r>
            <w:r>
              <w:rPr>
                <w:sz w:val="28"/>
                <w:szCs w:val="28"/>
                <w:vertAlign w:val="subscript"/>
                <w:lang w:val="en-US"/>
              </w:rPr>
              <w:t>i</w:t>
            </w:r>
            <w:r w:rsidRPr="00467625">
              <w:rPr>
                <w:sz w:val="28"/>
                <w:szCs w:val="28"/>
              </w:rPr>
              <w:t xml:space="preserve"> –</w:t>
            </w:r>
            <w:r w:rsidRPr="00467625">
              <w:rPr>
                <w:sz w:val="28"/>
                <w:szCs w:val="28"/>
              </w:rPr>
              <w:sym w:font="Symbol" w:char="0060"/>
            </w:r>
            <w:r w:rsidRPr="0099130F">
              <w:rPr>
                <w:position w:val="-4"/>
              </w:rPr>
              <w:object w:dxaOrig="260" w:dyaOrig="320">
                <v:shape id="_x0000_i1028" type="#_x0000_t75" style="width:12.75pt;height:20.25pt" o:ole="">
                  <v:imagedata r:id="rId26" o:title=""/>
                </v:shape>
                <o:OLEObject Type="Embed" ProgID="Equation.3" ShapeID="_x0000_i1028" DrawAspect="Content" ObjectID="_1520932471" r:id="rId27"/>
              </w:object>
            </w:r>
            <w:r w:rsidRPr="00467625">
              <w:rPr>
                <w:sz w:val="28"/>
                <w:szCs w:val="28"/>
              </w:rPr>
              <w:t>)</w:t>
            </w:r>
          </w:p>
          <w:p w:rsidR="0099130F" w:rsidRPr="00467625" w:rsidRDefault="0099130F" w:rsidP="00066037">
            <w:pPr>
              <w:snapToGrid w:val="0"/>
              <w:jc w:val="center"/>
              <w:rPr>
                <w:sz w:val="28"/>
                <w:szCs w:val="28"/>
              </w:rPr>
            </w:pPr>
            <w:r w:rsidRPr="00467625">
              <w:rPr>
                <w:sz w:val="28"/>
                <w:szCs w:val="28"/>
              </w:rPr>
              <w:t>с точностью 0,000001</w:t>
            </w:r>
          </w:p>
        </w:tc>
        <w:tc>
          <w:tcPr>
            <w:tcW w:w="2982" w:type="dxa"/>
          </w:tcPr>
          <w:p w:rsidR="0099130F" w:rsidRPr="00467625" w:rsidRDefault="0099130F" w:rsidP="00066037">
            <w:pPr>
              <w:snapToGrid w:val="0"/>
              <w:jc w:val="center"/>
              <w:rPr>
                <w:sz w:val="28"/>
                <w:szCs w:val="28"/>
              </w:rPr>
            </w:pPr>
            <w:r w:rsidRPr="00467625">
              <w:rPr>
                <w:sz w:val="28"/>
                <w:szCs w:val="28"/>
              </w:rPr>
              <w:sym w:font="Symbol" w:char="0044"/>
            </w:r>
            <w:r w:rsidRPr="00502A99">
              <w:rPr>
                <w:sz w:val="28"/>
                <w:szCs w:val="28"/>
                <w:vertAlign w:val="subscript"/>
              </w:rPr>
              <w:t>i</w:t>
            </w:r>
            <w:r w:rsidRPr="00502A99">
              <w:rPr>
                <w:sz w:val="28"/>
                <w:szCs w:val="28"/>
                <w:vertAlign w:val="superscript"/>
              </w:rPr>
              <w:t>2</w:t>
            </w:r>
            <w:r w:rsidRPr="00467625">
              <w:rPr>
                <w:sz w:val="28"/>
                <w:szCs w:val="28"/>
              </w:rPr>
              <w:t xml:space="preserve"> = (</w:t>
            </w:r>
            <w:r>
              <w:rPr>
                <w:sz w:val="28"/>
                <w:szCs w:val="28"/>
                <w:lang w:val="en-US"/>
              </w:rPr>
              <w:t>F</w:t>
            </w:r>
            <w:r>
              <w:rPr>
                <w:sz w:val="28"/>
                <w:szCs w:val="28"/>
                <w:vertAlign w:val="subscript"/>
                <w:lang w:val="en-US"/>
              </w:rPr>
              <w:t>i</w:t>
            </w:r>
            <w:r w:rsidRPr="00467625">
              <w:rPr>
                <w:sz w:val="28"/>
                <w:szCs w:val="28"/>
              </w:rPr>
              <w:t xml:space="preserve"> –</w:t>
            </w:r>
            <w:r w:rsidRPr="00467625">
              <w:rPr>
                <w:sz w:val="28"/>
                <w:szCs w:val="28"/>
              </w:rPr>
              <w:sym w:font="Symbol" w:char="0060"/>
            </w:r>
            <w:r w:rsidRPr="0099130F">
              <w:rPr>
                <w:position w:val="-4"/>
              </w:rPr>
              <w:object w:dxaOrig="260" w:dyaOrig="320">
                <v:shape id="_x0000_i1029" type="#_x0000_t75" style="width:12.75pt;height:20.25pt" o:ole="">
                  <v:imagedata r:id="rId28" o:title=""/>
                </v:shape>
                <o:OLEObject Type="Embed" ProgID="Equation.3" ShapeID="_x0000_i1029" DrawAspect="Content" ObjectID="_1520932472" r:id="rId29"/>
              </w:object>
            </w:r>
            <w:r w:rsidRPr="00467625">
              <w:rPr>
                <w:sz w:val="28"/>
                <w:szCs w:val="28"/>
              </w:rPr>
              <w:t>)</w:t>
            </w:r>
            <w:r w:rsidRPr="00467625">
              <w:rPr>
                <w:sz w:val="28"/>
                <w:szCs w:val="28"/>
                <w:vertAlign w:val="superscript"/>
              </w:rPr>
              <w:t>2</w:t>
            </w:r>
          </w:p>
          <w:p w:rsidR="0099130F" w:rsidRPr="00467625" w:rsidRDefault="0099130F" w:rsidP="00066037">
            <w:pPr>
              <w:snapToGrid w:val="0"/>
              <w:jc w:val="center"/>
              <w:rPr>
                <w:sz w:val="28"/>
                <w:szCs w:val="28"/>
              </w:rPr>
            </w:pPr>
            <w:r w:rsidRPr="00467625">
              <w:rPr>
                <w:sz w:val="28"/>
                <w:szCs w:val="28"/>
              </w:rPr>
              <w:t>с точностью 0,000001</w:t>
            </w:r>
          </w:p>
        </w:tc>
      </w:tr>
      <w:tr w:rsidR="00502A99" w:rsidRPr="00467625" w:rsidTr="001167B6">
        <w:tc>
          <w:tcPr>
            <w:tcW w:w="1064" w:type="dxa"/>
          </w:tcPr>
          <w:p w:rsidR="00502A99" w:rsidRPr="00467625" w:rsidRDefault="00502A99" w:rsidP="00066037">
            <w:pPr>
              <w:snapToGrid w:val="0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</w:t>
            </w:r>
            <w:r w:rsidRPr="00467625">
              <w:rPr>
                <w:sz w:val="28"/>
                <w:szCs w:val="28"/>
              </w:rPr>
              <w:t>1</w:t>
            </w:r>
          </w:p>
        </w:tc>
        <w:tc>
          <w:tcPr>
            <w:tcW w:w="3111" w:type="dxa"/>
          </w:tcPr>
          <w:p w:rsidR="00502A99" w:rsidRPr="00D14590" w:rsidRDefault="00502A99" w:rsidP="00066037">
            <w:pPr>
              <w:pStyle w:val="a9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27.63</w:t>
            </w:r>
          </w:p>
        </w:tc>
        <w:tc>
          <w:tcPr>
            <w:tcW w:w="2981" w:type="dxa"/>
          </w:tcPr>
          <w:p w:rsidR="00502A99" w:rsidRDefault="00502A99" w:rsidP="000660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0,235000</w:t>
            </w:r>
          </w:p>
        </w:tc>
        <w:tc>
          <w:tcPr>
            <w:tcW w:w="2982" w:type="dxa"/>
          </w:tcPr>
          <w:p w:rsidR="00502A99" w:rsidRDefault="00502A99" w:rsidP="000660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0,055225</w:t>
            </w:r>
          </w:p>
        </w:tc>
      </w:tr>
      <w:tr w:rsidR="00502A99" w:rsidRPr="00467625" w:rsidTr="001167B6">
        <w:tc>
          <w:tcPr>
            <w:tcW w:w="1064" w:type="dxa"/>
          </w:tcPr>
          <w:p w:rsidR="00502A99" w:rsidRPr="00467625" w:rsidRDefault="00502A99" w:rsidP="00066037">
            <w:pPr>
              <w:snapToGrid w:val="0"/>
              <w:jc w:val="center"/>
              <w:rPr>
                <w:sz w:val="28"/>
                <w:szCs w:val="28"/>
              </w:rPr>
            </w:pPr>
            <w:r w:rsidRPr="00467625">
              <w:rPr>
                <w:sz w:val="28"/>
                <w:szCs w:val="28"/>
              </w:rPr>
              <w:t>2</w:t>
            </w:r>
            <w:r>
              <w:rPr>
                <w:sz w:val="28"/>
                <w:szCs w:val="28"/>
              </w:rPr>
              <w:t>2</w:t>
            </w:r>
          </w:p>
        </w:tc>
        <w:tc>
          <w:tcPr>
            <w:tcW w:w="3111" w:type="dxa"/>
          </w:tcPr>
          <w:p w:rsidR="00502A99" w:rsidRPr="00D14590" w:rsidRDefault="00502A99" w:rsidP="00066037">
            <w:pPr>
              <w:pStyle w:val="a9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27.81</w:t>
            </w:r>
          </w:p>
        </w:tc>
        <w:tc>
          <w:tcPr>
            <w:tcW w:w="2981" w:type="dxa"/>
          </w:tcPr>
          <w:p w:rsidR="00502A99" w:rsidRDefault="00502A99" w:rsidP="000660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0,415000</w:t>
            </w:r>
          </w:p>
        </w:tc>
        <w:tc>
          <w:tcPr>
            <w:tcW w:w="2982" w:type="dxa"/>
          </w:tcPr>
          <w:p w:rsidR="00502A99" w:rsidRDefault="00502A99" w:rsidP="000660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0,172225</w:t>
            </w:r>
          </w:p>
        </w:tc>
      </w:tr>
      <w:tr w:rsidR="00502A99" w:rsidRPr="00467625" w:rsidTr="001167B6">
        <w:tc>
          <w:tcPr>
            <w:tcW w:w="1064" w:type="dxa"/>
          </w:tcPr>
          <w:p w:rsidR="00502A99" w:rsidRPr="00467625" w:rsidRDefault="00502A99" w:rsidP="00066037">
            <w:pPr>
              <w:snapToGrid w:val="0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</w:t>
            </w:r>
            <w:r w:rsidRPr="00467625">
              <w:rPr>
                <w:sz w:val="28"/>
                <w:szCs w:val="28"/>
              </w:rPr>
              <w:t>3</w:t>
            </w:r>
          </w:p>
        </w:tc>
        <w:tc>
          <w:tcPr>
            <w:tcW w:w="3111" w:type="dxa"/>
          </w:tcPr>
          <w:p w:rsidR="00502A99" w:rsidRPr="00D14590" w:rsidRDefault="00502A99" w:rsidP="00066037">
            <w:pPr>
              <w:pStyle w:val="a9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27.79</w:t>
            </w:r>
          </w:p>
        </w:tc>
        <w:tc>
          <w:tcPr>
            <w:tcW w:w="2981" w:type="dxa"/>
          </w:tcPr>
          <w:p w:rsidR="00502A99" w:rsidRDefault="00502A99" w:rsidP="000660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0,395000</w:t>
            </w:r>
          </w:p>
        </w:tc>
        <w:tc>
          <w:tcPr>
            <w:tcW w:w="2982" w:type="dxa"/>
          </w:tcPr>
          <w:p w:rsidR="00502A99" w:rsidRDefault="00502A99" w:rsidP="000660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0,156025</w:t>
            </w:r>
          </w:p>
        </w:tc>
      </w:tr>
      <w:tr w:rsidR="00502A99" w:rsidRPr="00467625" w:rsidTr="001167B6">
        <w:tc>
          <w:tcPr>
            <w:tcW w:w="1064" w:type="dxa"/>
          </w:tcPr>
          <w:p w:rsidR="00502A99" w:rsidRPr="00467625" w:rsidRDefault="00502A99" w:rsidP="00066037">
            <w:pPr>
              <w:snapToGrid w:val="0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4</w:t>
            </w:r>
          </w:p>
        </w:tc>
        <w:tc>
          <w:tcPr>
            <w:tcW w:w="3111" w:type="dxa"/>
          </w:tcPr>
          <w:p w:rsidR="00502A99" w:rsidRPr="00D14590" w:rsidRDefault="00502A99" w:rsidP="00066037">
            <w:pPr>
              <w:pStyle w:val="a9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27.86</w:t>
            </w:r>
          </w:p>
        </w:tc>
        <w:tc>
          <w:tcPr>
            <w:tcW w:w="2981" w:type="dxa"/>
          </w:tcPr>
          <w:p w:rsidR="00502A99" w:rsidRDefault="00502A99" w:rsidP="000660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0,465000</w:t>
            </w:r>
          </w:p>
        </w:tc>
        <w:tc>
          <w:tcPr>
            <w:tcW w:w="2982" w:type="dxa"/>
          </w:tcPr>
          <w:p w:rsidR="00502A99" w:rsidRDefault="00502A99" w:rsidP="000660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0,216225</w:t>
            </w:r>
          </w:p>
        </w:tc>
      </w:tr>
      <w:tr w:rsidR="00502A99" w:rsidRPr="00467625" w:rsidTr="001167B6">
        <w:tc>
          <w:tcPr>
            <w:tcW w:w="1064" w:type="dxa"/>
          </w:tcPr>
          <w:p w:rsidR="00502A99" w:rsidRDefault="00502A99" w:rsidP="00066037">
            <w:pPr>
              <w:snapToGrid w:val="0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5</w:t>
            </w:r>
          </w:p>
        </w:tc>
        <w:tc>
          <w:tcPr>
            <w:tcW w:w="3111" w:type="dxa"/>
          </w:tcPr>
          <w:p w:rsidR="00502A99" w:rsidRPr="00D14590" w:rsidRDefault="00502A99" w:rsidP="00066037">
            <w:pPr>
              <w:pStyle w:val="a9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26.99</w:t>
            </w:r>
          </w:p>
        </w:tc>
        <w:tc>
          <w:tcPr>
            <w:tcW w:w="2981" w:type="dxa"/>
          </w:tcPr>
          <w:p w:rsidR="00502A99" w:rsidRDefault="00502A99" w:rsidP="000660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-0,405000</w:t>
            </w:r>
          </w:p>
        </w:tc>
        <w:tc>
          <w:tcPr>
            <w:tcW w:w="2982" w:type="dxa"/>
          </w:tcPr>
          <w:p w:rsidR="00502A99" w:rsidRDefault="00502A99" w:rsidP="000660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0,164025</w:t>
            </w:r>
          </w:p>
        </w:tc>
      </w:tr>
      <w:tr w:rsidR="00502A99" w:rsidRPr="00467625" w:rsidTr="001167B6">
        <w:tc>
          <w:tcPr>
            <w:tcW w:w="1064" w:type="dxa"/>
          </w:tcPr>
          <w:p w:rsidR="00502A99" w:rsidRDefault="00502A99" w:rsidP="00066037">
            <w:pPr>
              <w:snapToGrid w:val="0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6</w:t>
            </w:r>
          </w:p>
        </w:tc>
        <w:tc>
          <w:tcPr>
            <w:tcW w:w="3111" w:type="dxa"/>
          </w:tcPr>
          <w:p w:rsidR="00502A99" w:rsidRPr="00D14590" w:rsidRDefault="00502A99" w:rsidP="00066037">
            <w:pPr>
              <w:pStyle w:val="a9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27.06</w:t>
            </w:r>
          </w:p>
        </w:tc>
        <w:tc>
          <w:tcPr>
            <w:tcW w:w="2981" w:type="dxa"/>
          </w:tcPr>
          <w:p w:rsidR="00502A99" w:rsidRDefault="00502A99" w:rsidP="000660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-0,335000</w:t>
            </w:r>
          </w:p>
        </w:tc>
        <w:tc>
          <w:tcPr>
            <w:tcW w:w="2982" w:type="dxa"/>
          </w:tcPr>
          <w:p w:rsidR="00502A99" w:rsidRDefault="00502A99" w:rsidP="000660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0,112225</w:t>
            </w:r>
          </w:p>
        </w:tc>
      </w:tr>
      <w:tr w:rsidR="00502A99" w:rsidRPr="00467625" w:rsidTr="001167B6">
        <w:tc>
          <w:tcPr>
            <w:tcW w:w="1064" w:type="dxa"/>
          </w:tcPr>
          <w:p w:rsidR="00502A99" w:rsidRDefault="00502A99" w:rsidP="00066037">
            <w:pPr>
              <w:snapToGrid w:val="0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7</w:t>
            </w:r>
          </w:p>
        </w:tc>
        <w:tc>
          <w:tcPr>
            <w:tcW w:w="3111" w:type="dxa"/>
          </w:tcPr>
          <w:p w:rsidR="00502A99" w:rsidRPr="00D14590" w:rsidRDefault="00502A99" w:rsidP="00066037">
            <w:pPr>
              <w:pStyle w:val="a9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26.93</w:t>
            </w:r>
          </w:p>
        </w:tc>
        <w:tc>
          <w:tcPr>
            <w:tcW w:w="2981" w:type="dxa"/>
          </w:tcPr>
          <w:p w:rsidR="00502A99" w:rsidRDefault="00502A99" w:rsidP="000660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-0,465000</w:t>
            </w:r>
          </w:p>
        </w:tc>
        <w:tc>
          <w:tcPr>
            <w:tcW w:w="2982" w:type="dxa"/>
          </w:tcPr>
          <w:p w:rsidR="00502A99" w:rsidRDefault="00502A99" w:rsidP="000660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0,216225</w:t>
            </w:r>
          </w:p>
        </w:tc>
      </w:tr>
      <w:tr w:rsidR="00502A99" w:rsidRPr="00467625" w:rsidTr="001167B6">
        <w:tc>
          <w:tcPr>
            <w:tcW w:w="1064" w:type="dxa"/>
          </w:tcPr>
          <w:p w:rsidR="00502A99" w:rsidRPr="00467625" w:rsidRDefault="00502A99" w:rsidP="00066037">
            <w:pPr>
              <w:snapToGrid w:val="0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8</w:t>
            </w:r>
          </w:p>
        </w:tc>
        <w:tc>
          <w:tcPr>
            <w:tcW w:w="3111" w:type="dxa"/>
          </w:tcPr>
          <w:p w:rsidR="00502A99" w:rsidRPr="00D14590" w:rsidRDefault="00502A99" w:rsidP="00066037">
            <w:pPr>
              <w:pStyle w:val="a9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27.09</w:t>
            </w:r>
          </w:p>
        </w:tc>
        <w:tc>
          <w:tcPr>
            <w:tcW w:w="2981" w:type="dxa"/>
          </w:tcPr>
          <w:p w:rsidR="00502A99" w:rsidRDefault="00502A99" w:rsidP="000660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-0,305000</w:t>
            </w:r>
          </w:p>
        </w:tc>
        <w:tc>
          <w:tcPr>
            <w:tcW w:w="2982" w:type="dxa"/>
          </w:tcPr>
          <w:p w:rsidR="00502A99" w:rsidRDefault="00502A99" w:rsidP="000660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0,093025</w:t>
            </w:r>
          </w:p>
        </w:tc>
      </w:tr>
      <w:tr w:rsidR="001167B6" w:rsidRPr="00467625" w:rsidTr="001167B6">
        <w:tc>
          <w:tcPr>
            <w:tcW w:w="1064" w:type="dxa"/>
          </w:tcPr>
          <w:p w:rsidR="001167B6" w:rsidRPr="001167B6" w:rsidRDefault="001167B6" w:rsidP="00066037">
            <w:pPr>
              <w:snapToGrid w:val="0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n</w:t>
            </w:r>
            <w:r>
              <w:rPr>
                <w:sz w:val="28"/>
                <w:szCs w:val="28"/>
              </w:rPr>
              <w:t>=8</w:t>
            </w:r>
          </w:p>
          <w:p w:rsidR="001167B6" w:rsidRPr="00467625" w:rsidRDefault="001167B6" w:rsidP="00066037">
            <w:pPr>
              <w:snapToGrid w:val="0"/>
              <w:jc w:val="center"/>
              <w:rPr>
                <w:sz w:val="28"/>
                <w:szCs w:val="28"/>
                <w:lang w:val="en-US"/>
              </w:rPr>
            </w:pPr>
          </w:p>
          <w:p w:rsidR="001167B6" w:rsidRPr="00467625" w:rsidRDefault="001167B6" w:rsidP="00066037">
            <w:pPr>
              <w:snapToGrid w:val="0"/>
              <w:jc w:val="center"/>
              <w:rPr>
                <w:sz w:val="28"/>
                <w:szCs w:val="28"/>
                <w:lang w:val="en-US"/>
              </w:rPr>
            </w:pPr>
          </w:p>
          <w:p w:rsidR="001167B6" w:rsidRPr="00467625" w:rsidRDefault="001167B6" w:rsidP="00066037">
            <w:pPr>
              <w:snapToGrid w:val="0"/>
              <w:jc w:val="center"/>
              <w:rPr>
                <w:sz w:val="28"/>
                <w:szCs w:val="28"/>
                <w:lang w:val="en-US"/>
              </w:rPr>
            </w:pPr>
          </w:p>
          <w:p w:rsidR="001167B6" w:rsidRPr="00467625" w:rsidRDefault="001167B6" w:rsidP="00066037">
            <w:pPr>
              <w:snapToGrid w:val="0"/>
              <w:jc w:val="center"/>
              <w:rPr>
                <w:sz w:val="28"/>
                <w:szCs w:val="28"/>
                <w:lang w:val="en-US"/>
              </w:rPr>
            </w:pPr>
          </w:p>
        </w:tc>
        <w:tc>
          <w:tcPr>
            <w:tcW w:w="3111" w:type="dxa"/>
          </w:tcPr>
          <w:p w:rsidR="00502A99" w:rsidRDefault="000F25A7" w:rsidP="00066037">
            <w:pPr>
              <w:snapToGrid w:val="0"/>
              <w:jc w:val="center"/>
              <w:rPr>
                <w:color w:val="000000"/>
              </w:rPr>
            </w:pPr>
            <w:r w:rsidRPr="00467625">
              <w:rPr>
                <w:position w:val="-24"/>
              </w:rPr>
              <w:object w:dxaOrig="1020" w:dyaOrig="960">
                <v:shape id="_x0000_i1030" type="#_x0000_t75" style="width:54.75pt;height:56.25pt" o:ole="">
                  <v:imagedata r:id="rId30" o:title=""/>
                </v:shape>
                <o:OLEObject Type="Embed" ProgID="Equation.3" ShapeID="_x0000_i1030" DrawAspect="Content" ObjectID="_1520932473" r:id="rId31"/>
              </w:object>
            </w:r>
            <w:r w:rsidR="001167B6">
              <w:rPr>
                <w:lang w:val="en-US"/>
              </w:rPr>
              <w:t>=</w:t>
            </w:r>
            <w:r w:rsidR="00502A99">
              <w:rPr>
                <w:color w:val="000000"/>
              </w:rPr>
              <w:t>27,395000</w:t>
            </w:r>
          </w:p>
          <w:p w:rsidR="001167B6" w:rsidRPr="001167B6" w:rsidRDefault="001167B6" w:rsidP="00066037">
            <w:pPr>
              <w:snapToGrid w:val="0"/>
              <w:jc w:val="center"/>
              <w:rPr>
                <w:sz w:val="28"/>
                <w:szCs w:val="28"/>
                <w:lang w:val="en-US"/>
              </w:rPr>
            </w:pPr>
          </w:p>
          <w:p w:rsidR="001167B6" w:rsidRPr="00467625" w:rsidRDefault="001167B6" w:rsidP="00066037">
            <w:pPr>
              <w:snapToGrid w:val="0"/>
              <w:jc w:val="center"/>
              <w:rPr>
                <w:sz w:val="28"/>
                <w:szCs w:val="28"/>
              </w:rPr>
            </w:pPr>
            <w:r w:rsidRPr="00467625">
              <w:rPr>
                <w:sz w:val="28"/>
                <w:szCs w:val="28"/>
              </w:rPr>
              <w:t>с точностью</w:t>
            </w:r>
            <w:r w:rsidRPr="00467625">
              <w:rPr>
                <w:sz w:val="28"/>
                <w:szCs w:val="28"/>
                <w:lang w:val="en-US"/>
              </w:rPr>
              <w:t xml:space="preserve"> </w:t>
            </w:r>
            <w:r w:rsidRPr="00467625">
              <w:rPr>
                <w:sz w:val="28"/>
                <w:szCs w:val="28"/>
              </w:rPr>
              <w:t>0,000001</w:t>
            </w:r>
          </w:p>
        </w:tc>
        <w:tc>
          <w:tcPr>
            <w:tcW w:w="2981" w:type="dxa"/>
          </w:tcPr>
          <w:p w:rsidR="001167B6" w:rsidRPr="00467625" w:rsidRDefault="00C02A7E" w:rsidP="00066037">
            <w:pPr>
              <w:snapToGrid w:val="0"/>
              <w:jc w:val="center"/>
              <w:rPr>
                <w:sz w:val="28"/>
                <w:szCs w:val="28"/>
                <w:lang w:val="en-US"/>
              </w:rPr>
            </w:pPr>
            <w:r>
              <w:rPr>
                <w:noProof/>
                <w:sz w:val="20"/>
                <w:szCs w:val="20"/>
              </w:rPr>
              <w:object w:dxaOrig="1440" w:dyaOrig="1440">
                <v:shape id="_x0000_s1035" type="#_x0000_t75" style="position:absolute;left:0;text-align:left;margin-left:16.7pt;margin-top:7.15pt;width:116.6pt;height:47.25pt;z-index:251667456;mso-position-horizontal-relative:text;mso-position-vertical-relative:text">
                  <v:imagedata r:id="rId32" o:title=""/>
                  <w10:wrap type="topAndBottom"/>
                </v:shape>
                <o:OLEObject Type="Embed" ProgID="Equation.3" ShapeID="_x0000_s1035" DrawAspect="Content" ObjectID="_1520932486" r:id="rId33"/>
              </w:object>
            </w:r>
          </w:p>
          <w:p w:rsidR="001167B6" w:rsidRPr="00467625" w:rsidRDefault="001167B6" w:rsidP="00066037">
            <w:pPr>
              <w:snapToGrid w:val="0"/>
              <w:jc w:val="center"/>
              <w:rPr>
                <w:sz w:val="28"/>
                <w:szCs w:val="28"/>
              </w:rPr>
            </w:pPr>
            <w:r w:rsidRPr="00467625">
              <w:rPr>
                <w:sz w:val="28"/>
                <w:szCs w:val="28"/>
              </w:rPr>
              <w:t>с точностью</w:t>
            </w:r>
            <w:r w:rsidRPr="00467625">
              <w:rPr>
                <w:sz w:val="28"/>
                <w:szCs w:val="28"/>
                <w:lang w:val="en-US"/>
              </w:rPr>
              <w:t xml:space="preserve"> </w:t>
            </w:r>
            <w:r w:rsidRPr="00467625">
              <w:rPr>
                <w:sz w:val="28"/>
                <w:szCs w:val="28"/>
              </w:rPr>
              <w:t>0,000001</w:t>
            </w:r>
          </w:p>
        </w:tc>
        <w:tc>
          <w:tcPr>
            <w:tcW w:w="2982" w:type="dxa"/>
          </w:tcPr>
          <w:p w:rsidR="001167B6" w:rsidRPr="00467625" w:rsidRDefault="00C02A7E" w:rsidP="00066037">
            <w:pPr>
              <w:snapToGrid w:val="0"/>
              <w:jc w:val="center"/>
              <w:rPr>
                <w:sz w:val="28"/>
                <w:szCs w:val="28"/>
                <w:lang w:val="en-US"/>
              </w:rPr>
            </w:pPr>
            <w:r>
              <w:rPr>
                <w:noProof/>
                <w:sz w:val="28"/>
                <w:szCs w:val="28"/>
              </w:rPr>
              <w:object w:dxaOrig="1440" w:dyaOrig="1440">
                <v:shape id="_x0000_s1036" type="#_x0000_t75" style="position:absolute;left:0;text-align:left;margin-left:5.65pt;margin-top:9.55pt;width:116.55pt;height:44.85pt;z-index:251668480;mso-position-horizontal-relative:text;mso-position-vertical-relative:text">
                  <v:imagedata r:id="rId34" o:title=""/>
                  <w10:wrap type="topAndBottom"/>
                </v:shape>
                <o:OLEObject Type="Embed" ProgID="Equation.3" ShapeID="_x0000_s1036" DrawAspect="Content" ObjectID="_1520932487" r:id="rId35"/>
              </w:object>
            </w:r>
          </w:p>
          <w:p w:rsidR="001167B6" w:rsidRPr="00467625" w:rsidRDefault="001167B6" w:rsidP="00066037">
            <w:pPr>
              <w:snapToGrid w:val="0"/>
              <w:jc w:val="center"/>
              <w:rPr>
                <w:sz w:val="28"/>
                <w:szCs w:val="28"/>
              </w:rPr>
            </w:pPr>
            <w:r w:rsidRPr="00467625">
              <w:rPr>
                <w:sz w:val="28"/>
                <w:szCs w:val="28"/>
              </w:rPr>
              <w:t>с точностью</w:t>
            </w:r>
            <w:r w:rsidRPr="00467625">
              <w:rPr>
                <w:sz w:val="28"/>
                <w:szCs w:val="28"/>
                <w:lang w:val="en-US"/>
              </w:rPr>
              <w:t xml:space="preserve"> </w:t>
            </w:r>
            <w:r w:rsidRPr="00467625">
              <w:rPr>
                <w:sz w:val="28"/>
                <w:szCs w:val="28"/>
              </w:rPr>
              <w:t>0,000001</w:t>
            </w:r>
          </w:p>
        </w:tc>
      </w:tr>
    </w:tbl>
    <w:p w:rsidR="00D92DBF" w:rsidRDefault="00C02A7E" w:rsidP="00066037">
      <w:pPr>
        <w:spacing w:before="100" w:beforeAutospacing="1" w:after="100" w:afterAutospacing="1"/>
        <w:ind w:firstLine="708"/>
        <w:jc w:val="both"/>
        <w:rPr>
          <w:sz w:val="28"/>
          <w:szCs w:val="28"/>
        </w:rPr>
      </w:pPr>
      <w:r>
        <w:rPr>
          <w:noProof/>
          <w:sz w:val="28"/>
          <w:szCs w:val="28"/>
        </w:rPr>
        <w:object w:dxaOrig="1440" w:dyaOrig="1440">
          <v:shape id="_x0000_s1039" type="#_x0000_t75" style="position:absolute;left:0;text-align:left;margin-left:22.75pt;margin-top:51.25pt;width:395pt;height:56.85pt;z-index:251669504;mso-position-horizontal-relative:text;mso-position-vertical-relative:text">
            <v:imagedata r:id="rId36" o:title=""/>
            <w10:wrap type="topAndBottom"/>
          </v:shape>
          <o:OLEObject Type="Embed" ProgID="Equation.3" ShapeID="_x0000_s1039" DrawAspect="Content" ObjectID="_1520932488" r:id="rId37"/>
        </w:object>
      </w:r>
      <w:r w:rsidR="00A66424">
        <w:rPr>
          <w:sz w:val="28"/>
          <w:szCs w:val="28"/>
        </w:rPr>
        <w:t xml:space="preserve">2) </w:t>
      </w:r>
      <w:r w:rsidR="00113718">
        <w:rPr>
          <w:sz w:val="28"/>
          <w:szCs w:val="28"/>
        </w:rPr>
        <w:t xml:space="preserve">По формуле </w:t>
      </w:r>
      <w:r w:rsidR="000F25A7">
        <w:rPr>
          <w:sz w:val="28"/>
          <w:szCs w:val="28"/>
        </w:rPr>
        <w:t xml:space="preserve">(2) </w:t>
      </w:r>
      <w:r w:rsidR="00113718">
        <w:rPr>
          <w:sz w:val="28"/>
          <w:szCs w:val="28"/>
        </w:rPr>
        <w:t>находим СКО</w:t>
      </w:r>
      <w:r w:rsidR="00520611">
        <w:rPr>
          <w:sz w:val="28"/>
          <w:szCs w:val="28"/>
        </w:rPr>
        <w:t xml:space="preserve"> результатов наблюдения</w:t>
      </w:r>
      <w:r w:rsidR="00113718">
        <w:rPr>
          <w:sz w:val="28"/>
          <w:szCs w:val="28"/>
        </w:rPr>
        <w:t>:</w:t>
      </w:r>
    </w:p>
    <w:p w:rsidR="00A317B4" w:rsidRDefault="00A317B4" w:rsidP="00066037">
      <w:pPr>
        <w:spacing w:before="100" w:beforeAutospacing="1" w:after="100" w:afterAutospacing="1"/>
        <w:jc w:val="both"/>
        <w:rPr>
          <w:sz w:val="28"/>
          <w:szCs w:val="28"/>
        </w:rPr>
      </w:pPr>
    </w:p>
    <w:p w:rsidR="00113718" w:rsidRDefault="00A66424" w:rsidP="00066037">
      <w:pPr>
        <w:spacing w:before="100" w:beforeAutospacing="1" w:after="100" w:afterAutospacing="1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3) </w:t>
      </w:r>
      <w:r w:rsidR="000F25A7">
        <w:rPr>
          <w:sz w:val="28"/>
          <w:szCs w:val="28"/>
        </w:rPr>
        <w:t>Находим максимально допустимую погрешность:</w:t>
      </w:r>
    </w:p>
    <w:p w:rsidR="000F25A7" w:rsidRPr="00A66424" w:rsidRDefault="000F25A7" w:rsidP="00066037">
      <w:pPr>
        <w:spacing w:before="100" w:beforeAutospacing="1" w:after="100" w:afterAutospacing="1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Δ</w:t>
      </w:r>
      <w:r>
        <w:rPr>
          <w:sz w:val="28"/>
          <w:szCs w:val="28"/>
          <w:vertAlign w:val="subscript"/>
          <w:lang w:val="en-US"/>
        </w:rPr>
        <w:t>max</w:t>
      </w:r>
      <w:r w:rsidRPr="00A66424">
        <w:rPr>
          <w:sz w:val="28"/>
          <w:szCs w:val="28"/>
        </w:rPr>
        <w:t>=3</w:t>
      </w:r>
      <m:oMath>
        <m:r>
          <w:rPr>
            <w:rFonts w:ascii="Cambria Math" w:hAnsi="Cambria Math"/>
            <w:sz w:val="28"/>
            <w:szCs w:val="28"/>
          </w:rPr>
          <m:t>×</m:t>
        </m:r>
      </m:oMath>
      <w:r>
        <w:rPr>
          <w:sz w:val="28"/>
          <w:szCs w:val="28"/>
          <w:lang w:val="en-US"/>
        </w:rPr>
        <w:t>σ</w:t>
      </w:r>
      <w:r w:rsidRPr="00A66424">
        <w:rPr>
          <w:sz w:val="28"/>
          <w:szCs w:val="28"/>
        </w:rPr>
        <w:t>=3</w:t>
      </w:r>
      <m:oMath>
        <m:r>
          <w:rPr>
            <w:rFonts w:ascii="Cambria Math" w:hAnsi="Cambria Math"/>
            <w:sz w:val="28"/>
            <w:szCs w:val="28"/>
          </w:rPr>
          <m:t>×</m:t>
        </m:r>
      </m:oMath>
      <w:r w:rsidRPr="00A66424">
        <w:rPr>
          <w:sz w:val="28"/>
          <w:szCs w:val="28"/>
        </w:rPr>
        <w:t>0.169314 = 0.507942</w:t>
      </w:r>
    </w:p>
    <w:p w:rsidR="000F25A7" w:rsidRPr="00A66424" w:rsidRDefault="000F25A7" w:rsidP="00066037">
      <w:pPr>
        <w:pStyle w:val="a3"/>
        <w:numPr>
          <w:ilvl w:val="0"/>
          <w:numId w:val="10"/>
        </w:numPr>
        <w:spacing w:before="100" w:beforeAutospacing="1" w:after="100" w:afterAutospacing="1"/>
        <w:jc w:val="both"/>
        <w:rPr>
          <w:sz w:val="28"/>
          <w:szCs w:val="28"/>
        </w:rPr>
      </w:pPr>
      <w:r w:rsidRPr="00A66424">
        <w:rPr>
          <w:sz w:val="28"/>
          <w:szCs w:val="28"/>
        </w:rPr>
        <w:t>Находим наиболее достоверное значение:</w:t>
      </w:r>
    </w:p>
    <w:p w:rsidR="000F25A7" w:rsidRPr="00FC2D8F" w:rsidRDefault="000F25A7" w:rsidP="00066037">
      <w:pPr>
        <w:spacing w:before="100" w:beforeAutospacing="1" w:after="100" w:afterAutospacing="1"/>
        <w:jc w:val="both"/>
        <w:rPr>
          <w:sz w:val="28"/>
          <w:szCs w:val="28"/>
        </w:rPr>
      </w:pPr>
      <w:r w:rsidRPr="000F25A7">
        <w:rPr>
          <w:sz w:val="28"/>
          <w:szCs w:val="28"/>
        </w:rPr>
        <w:t xml:space="preserve">F= </w:t>
      </w:r>
      <w:r w:rsidRPr="000F25A7">
        <w:rPr>
          <w:sz w:val="28"/>
          <w:szCs w:val="28"/>
        </w:rPr>
        <w:object w:dxaOrig="260" w:dyaOrig="320">
          <v:shape id="_x0000_i1031" type="#_x0000_t75" style="width:12.75pt;height:15.75pt" o:ole="">
            <v:imagedata r:id="rId38" o:title=""/>
          </v:shape>
          <o:OLEObject Type="Embed" ProgID="Equation.3" ShapeID="_x0000_i1031" DrawAspect="Content" ObjectID="_1520932474" r:id="rId39"/>
        </w:object>
      </w:r>
      <m:oMath>
        <m:r>
          <w:rPr>
            <w:rFonts w:ascii="Cambria Math" w:hAnsi="Cambria Math"/>
            <w:sz w:val="28"/>
            <w:szCs w:val="28"/>
          </w:rPr>
          <m:t>±</m:t>
        </m:r>
      </m:oMath>
      <w:r>
        <w:rPr>
          <w:sz w:val="28"/>
          <w:szCs w:val="28"/>
        </w:rPr>
        <w:t>Δ</w:t>
      </w:r>
      <w:r>
        <w:rPr>
          <w:sz w:val="28"/>
          <w:szCs w:val="28"/>
          <w:vertAlign w:val="subscript"/>
          <w:lang w:val="en-US"/>
        </w:rPr>
        <w:t>max</w:t>
      </w:r>
      <w:r w:rsidRPr="002A778F">
        <w:rPr>
          <w:sz w:val="28"/>
          <w:szCs w:val="28"/>
        </w:rPr>
        <w:t>= 27.395</w:t>
      </w:r>
      <w:r w:rsidR="002A165D">
        <w:rPr>
          <w:sz w:val="28"/>
          <w:szCs w:val="28"/>
        </w:rPr>
        <w:t>000</w:t>
      </w:r>
      <m:oMath>
        <m:r>
          <w:rPr>
            <w:rFonts w:ascii="Cambria Math" w:hAnsi="Cambria Math"/>
            <w:sz w:val="28"/>
            <w:szCs w:val="28"/>
          </w:rPr>
          <m:t>±</m:t>
        </m:r>
      </m:oMath>
      <w:r w:rsidRPr="002A778F">
        <w:rPr>
          <w:sz w:val="28"/>
          <w:szCs w:val="28"/>
        </w:rPr>
        <w:t xml:space="preserve">0.507942 </w:t>
      </w:r>
      <w:r>
        <w:rPr>
          <w:sz w:val="28"/>
          <w:szCs w:val="28"/>
        </w:rPr>
        <w:t xml:space="preserve">= 27,40 </w:t>
      </w:r>
      <m:oMath>
        <m:r>
          <w:rPr>
            <w:rFonts w:ascii="Cambria Math" w:hAnsi="Cambria Math"/>
            <w:sz w:val="28"/>
            <w:szCs w:val="28"/>
          </w:rPr>
          <m:t xml:space="preserve">± </m:t>
        </m:r>
      </m:oMath>
      <w:r>
        <w:rPr>
          <w:sz w:val="28"/>
          <w:szCs w:val="28"/>
        </w:rPr>
        <w:t xml:space="preserve"> 0,51 кГц</w:t>
      </w:r>
      <w:r w:rsidR="00FC2D8F" w:rsidRPr="002A778F">
        <w:rPr>
          <w:sz w:val="28"/>
          <w:szCs w:val="28"/>
        </w:rPr>
        <w:t xml:space="preserve"> </w:t>
      </w:r>
      <w:r w:rsidR="00FC2D8F">
        <w:rPr>
          <w:sz w:val="28"/>
          <w:szCs w:val="28"/>
        </w:rPr>
        <w:t xml:space="preserve">с вероятностью </w:t>
      </w:r>
      <w:r w:rsidR="00FC2D8F">
        <w:rPr>
          <w:sz w:val="28"/>
          <w:szCs w:val="28"/>
          <w:lang w:val="en-US"/>
        </w:rPr>
        <w:t>p</w:t>
      </w:r>
      <w:r w:rsidR="00FC2D8F" w:rsidRPr="002A778F">
        <w:rPr>
          <w:sz w:val="28"/>
          <w:szCs w:val="28"/>
        </w:rPr>
        <w:t xml:space="preserve">=99.7% </w:t>
      </w:r>
      <w:r w:rsidR="00FC2D8F">
        <w:rPr>
          <w:sz w:val="28"/>
          <w:szCs w:val="28"/>
        </w:rPr>
        <w:t>при нормальных условиях.</w:t>
      </w:r>
    </w:p>
    <w:p w:rsidR="002A165D" w:rsidRDefault="00A66424" w:rsidP="00066037">
      <w:pPr>
        <w:spacing w:before="100" w:beforeAutospacing="1" w:after="100" w:afterAutospacing="1"/>
        <w:ind w:firstLine="708"/>
        <w:jc w:val="both"/>
      </w:pPr>
      <w:r>
        <w:rPr>
          <w:sz w:val="28"/>
          <w:szCs w:val="28"/>
        </w:rPr>
        <w:t xml:space="preserve">4) </w:t>
      </w:r>
      <w:r w:rsidR="002A165D">
        <w:rPr>
          <w:sz w:val="28"/>
          <w:szCs w:val="28"/>
        </w:rPr>
        <w:t>Находим среднюю квадратичную погрешность результата измерений</w:t>
      </w:r>
      <w:r w:rsidR="002A165D" w:rsidRPr="000329F7">
        <w:rPr>
          <w:sz w:val="28"/>
          <w:szCs w:val="28"/>
        </w:rPr>
        <w:t xml:space="preserve">  </w:t>
      </w:r>
      <w:r w:rsidR="00520611" w:rsidRPr="009E2D4C">
        <w:rPr>
          <w:position w:val="-10"/>
        </w:rPr>
        <w:object w:dxaOrig="420" w:dyaOrig="340">
          <v:shape id="_x0000_i1032" type="#_x0000_t75" style="width:17.25pt;height:21.75pt" o:ole="">
            <v:imagedata r:id="rId24" o:title=""/>
          </v:shape>
          <o:OLEObject Type="Embed" ProgID="Equation.3" ShapeID="_x0000_i1032" DrawAspect="Content" ObjectID="_1520932475" r:id="rId40"/>
        </w:object>
      </w:r>
      <w:r w:rsidR="002A165D">
        <w:t>:</w:t>
      </w:r>
    </w:p>
    <w:p w:rsidR="002A165D" w:rsidRPr="0048534A" w:rsidRDefault="004E677D" w:rsidP="00066037">
      <w:pPr>
        <w:spacing w:before="100" w:beforeAutospacing="1" w:after="100" w:afterAutospacing="1"/>
        <w:jc w:val="both"/>
        <w:rPr>
          <w:sz w:val="28"/>
          <w:szCs w:val="28"/>
        </w:rPr>
      </w:pPr>
      <w:r w:rsidRPr="00F331F7">
        <w:rPr>
          <w:position w:val="-28"/>
        </w:rPr>
        <w:object w:dxaOrig="2940" w:dyaOrig="660">
          <v:shape id="_x0000_i1033" type="#_x0000_t75" style="width:226.5pt;height:47.25pt" o:ole="">
            <v:imagedata r:id="rId41" o:title=""/>
          </v:shape>
          <o:OLEObject Type="Embed" ProgID="Equation.3" ShapeID="_x0000_i1033" DrawAspect="Content" ObjectID="_1520932476" r:id="rId42"/>
        </w:object>
      </w:r>
    </w:p>
    <w:p w:rsidR="00535488" w:rsidRPr="00F61A39" w:rsidRDefault="00F61A39" w:rsidP="00066037">
      <w:pPr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>5) Находим допустимую погрешность результата измерений Δ</w:t>
      </w:r>
      <w:r>
        <w:rPr>
          <w:sz w:val="28"/>
          <w:szCs w:val="28"/>
          <w:vertAlign w:val="subscript"/>
        </w:rPr>
        <w:t>доп</w:t>
      </w:r>
      <w:r>
        <w:rPr>
          <w:sz w:val="28"/>
          <w:szCs w:val="28"/>
        </w:rPr>
        <w:t xml:space="preserve"> при заданной доверительной вероятности </w:t>
      </w:r>
      <w:r>
        <w:rPr>
          <w:sz w:val="28"/>
          <w:szCs w:val="28"/>
          <w:lang w:val="en-US"/>
        </w:rPr>
        <w:t>p</w:t>
      </w:r>
      <w:r>
        <w:rPr>
          <w:sz w:val="28"/>
          <w:szCs w:val="28"/>
          <w:vertAlign w:val="subscript"/>
          <w:lang w:val="en-US"/>
        </w:rPr>
        <w:t>N</w:t>
      </w:r>
      <w:r w:rsidRPr="00301C66">
        <w:rPr>
          <w:sz w:val="28"/>
          <w:szCs w:val="28"/>
        </w:rPr>
        <w:t>(</w:t>
      </w:r>
      <w:r>
        <w:rPr>
          <w:sz w:val="28"/>
          <w:szCs w:val="28"/>
          <w:lang w:val="en-US"/>
        </w:rPr>
        <w:t>t</w:t>
      </w:r>
      <w:r w:rsidRPr="00301C66">
        <w:rPr>
          <w:sz w:val="28"/>
          <w:szCs w:val="28"/>
        </w:rPr>
        <w:t>)</w:t>
      </w:r>
      <w:r>
        <w:rPr>
          <w:sz w:val="28"/>
          <w:szCs w:val="28"/>
        </w:rPr>
        <w:t>.</w:t>
      </w:r>
    </w:p>
    <w:p w:rsidR="00A66424" w:rsidRPr="0099130F" w:rsidRDefault="00A66424" w:rsidP="00066037">
      <w:pPr>
        <w:pStyle w:val="a9"/>
        <w:jc w:val="both"/>
        <w:rPr>
          <w:sz w:val="28"/>
          <w:szCs w:val="28"/>
        </w:rPr>
      </w:pPr>
      <w:r w:rsidRPr="0099130F">
        <w:rPr>
          <w:sz w:val="28"/>
          <w:szCs w:val="28"/>
        </w:rPr>
        <w:t>Таблица 1.</w:t>
      </w:r>
      <w:r w:rsidR="00520611">
        <w:rPr>
          <w:sz w:val="28"/>
          <w:szCs w:val="28"/>
        </w:rPr>
        <w:t>4.1</w:t>
      </w:r>
      <w:r w:rsidRPr="0099130F">
        <w:rPr>
          <w:sz w:val="28"/>
          <w:szCs w:val="28"/>
        </w:rPr>
        <w:t xml:space="preserve"> Численные </w:t>
      </w:r>
      <w:r>
        <w:rPr>
          <w:sz w:val="28"/>
          <w:szCs w:val="28"/>
        </w:rPr>
        <w:t>значения наблюдений и их обработки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064"/>
        <w:gridCol w:w="3111"/>
        <w:gridCol w:w="2981"/>
        <w:gridCol w:w="2982"/>
      </w:tblGrid>
      <w:tr w:rsidR="002A165D" w:rsidRPr="00467625" w:rsidTr="009117F3">
        <w:tc>
          <w:tcPr>
            <w:tcW w:w="1064" w:type="dxa"/>
          </w:tcPr>
          <w:p w:rsidR="002A165D" w:rsidRPr="00467625" w:rsidRDefault="002A165D" w:rsidP="00066037">
            <w:pPr>
              <w:snapToGrid w:val="0"/>
              <w:jc w:val="center"/>
              <w:rPr>
                <w:sz w:val="28"/>
                <w:szCs w:val="28"/>
              </w:rPr>
            </w:pPr>
            <w:r w:rsidRPr="00467625">
              <w:rPr>
                <w:sz w:val="28"/>
                <w:szCs w:val="28"/>
              </w:rPr>
              <w:t>№ изм</w:t>
            </w:r>
          </w:p>
        </w:tc>
        <w:tc>
          <w:tcPr>
            <w:tcW w:w="3111" w:type="dxa"/>
          </w:tcPr>
          <w:p w:rsidR="002A165D" w:rsidRPr="00467625" w:rsidRDefault="002A165D" w:rsidP="00066037">
            <w:pPr>
              <w:snapToGrid w:val="0"/>
              <w:jc w:val="center"/>
              <w:rPr>
                <w:sz w:val="28"/>
                <w:szCs w:val="28"/>
              </w:rPr>
            </w:pPr>
            <w:r w:rsidRPr="00467625">
              <w:rPr>
                <w:sz w:val="28"/>
                <w:szCs w:val="28"/>
              </w:rPr>
              <w:t xml:space="preserve">Значения </w:t>
            </w:r>
            <w:r>
              <w:rPr>
                <w:sz w:val="28"/>
                <w:szCs w:val="28"/>
                <w:lang w:val="en-US"/>
              </w:rPr>
              <w:t>F</w:t>
            </w:r>
            <w:r>
              <w:rPr>
                <w:sz w:val="28"/>
                <w:szCs w:val="28"/>
                <w:vertAlign w:val="subscript"/>
                <w:lang w:val="en-US"/>
              </w:rPr>
              <w:t>i</w:t>
            </w:r>
          </w:p>
          <w:p w:rsidR="002A165D" w:rsidRPr="00467625" w:rsidRDefault="002A165D" w:rsidP="00066037">
            <w:pPr>
              <w:snapToGrid w:val="0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(</w:t>
            </w:r>
            <w:r>
              <w:rPr>
                <w:sz w:val="28"/>
                <w:szCs w:val="28"/>
              </w:rPr>
              <w:t>кГц</w:t>
            </w:r>
            <w:r w:rsidRPr="00467625">
              <w:rPr>
                <w:sz w:val="28"/>
                <w:szCs w:val="28"/>
              </w:rPr>
              <w:t>)</w:t>
            </w:r>
          </w:p>
        </w:tc>
        <w:tc>
          <w:tcPr>
            <w:tcW w:w="2981" w:type="dxa"/>
          </w:tcPr>
          <w:p w:rsidR="002A165D" w:rsidRPr="00467625" w:rsidRDefault="002A165D" w:rsidP="00066037">
            <w:pPr>
              <w:snapToGrid w:val="0"/>
              <w:jc w:val="center"/>
              <w:rPr>
                <w:sz w:val="28"/>
                <w:szCs w:val="28"/>
              </w:rPr>
            </w:pPr>
            <w:r w:rsidRPr="00467625">
              <w:rPr>
                <w:sz w:val="28"/>
                <w:szCs w:val="28"/>
              </w:rPr>
              <w:sym w:font="Symbol" w:char="0044"/>
            </w:r>
            <w:r w:rsidRPr="00502A99">
              <w:rPr>
                <w:sz w:val="28"/>
                <w:szCs w:val="28"/>
                <w:vertAlign w:val="subscript"/>
              </w:rPr>
              <w:t>i</w:t>
            </w:r>
            <w:r w:rsidRPr="00467625">
              <w:rPr>
                <w:sz w:val="28"/>
                <w:szCs w:val="28"/>
              </w:rPr>
              <w:t xml:space="preserve"> = (</w:t>
            </w:r>
            <w:r>
              <w:rPr>
                <w:sz w:val="28"/>
                <w:szCs w:val="28"/>
                <w:lang w:val="en-US"/>
              </w:rPr>
              <w:t>F</w:t>
            </w:r>
            <w:r>
              <w:rPr>
                <w:sz w:val="28"/>
                <w:szCs w:val="28"/>
                <w:vertAlign w:val="subscript"/>
                <w:lang w:val="en-US"/>
              </w:rPr>
              <w:t>i</w:t>
            </w:r>
            <w:r w:rsidRPr="00467625">
              <w:rPr>
                <w:sz w:val="28"/>
                <w:szCs w:val="28"/>
              </w:rPr>
              <w:t xml:space="preserve"> –</w:t>
            </w:r>
            <w:r w:rsidRPr="00467625">
              <w:rPr>
                <w:sz w:val="28"/>
                <w:szCs w:val="28"/>
              </w:rPr>
              <w:sym w:font="Symbol" w:char="0060"/>
            </w:r>
            <w:r w:rsidRPr="0099130F">
              <w:rPr>
                <w:position w:val="-4"/>
              </w:rPr>
              <w:object w:dxaOrig="260" w:dyaOrig="320">
                <v:shape id="_x0000_i1034" type="#_x0000_t75" style="width:12.75pt;height:20.25pt" o:ole="">
                  <v:imagedata r:id="rId26" o:title=""/>
                </v:shape>
                <o:OLEObject Type="Embed" ProgID="Equation.3" ShapeID="_x0000_i1034" DrawAspect="Content" ObjectID="_1520932477" r:id="rId43"/>
              </w:object>
            </w:r>
            <w:r w:rsidRPr="00467625">
              <w:rPr>
                <w:sz w:val="28"/>
                <w:szCs w:val="28"/>
              </w:rPr>
              <w:t>)</w:t>
            </w:r>
          </w:p>
          <w:p w:rsidR="002A165D" w:rsidRPr="00467625" w:rsidRDefault="002A165D" w:rsidP="00066037">
            <w:pPr>
              <w:snapToGrid w:val="0"/>
              <w:jc w:val="center"/>
              <w:rPr>
                <w:sz w:val="28"/>
                <w:szCs w:val="28"/>
              </w:rPr>
            </w:pPr>
            <w:r w:rsidRPr="00467625">
              <w:rPr>
                <w:sz w:val="28"/>
                <w:szCs w:val="28"/>
              </w:rPr>
              <w:t>с точностью 0,000001</w:t>
            </w:r>
          </w:p>
        </w:tc>
        <w:tc>
          <w:tcPr>
            <w:tcW w:w="2982" w:type="dxa"/>
          </w:tcPr>
          <w:p w:rsidR="002A165D" w:rsidRPr="00467625" w:rsidRDefault="002A165D" w:rsidP="00066037">
            <w:pPr>
              <w:snapToGrid w:val="0"/>
              <w:jc w:val="center"/>
              <w:rPr>
                <w:sz w:val="28"/>
                <w:szCs w:val="28"/>
              </w:rPr>
            </w:pPr>
            <w:r w:rsidRPr="00467625">
              <w:rPr>
                <w:sz w:val="28"/>
                <w:szCs w:val="28"/>
              </w:rPr>
              <w:sym w:font="Symbol" w:char="0044"/>
            </w:r>
            <w:r w:rsidRPr="00502A99">
              <w:rPr>
                <w:sz w:val="28"/>
                <w:szCs w:val="28"/>
                <w:vertAlign w:val="subscript"/>
              </w:rPr>
              <w:t>i</w:t>
            </w:r>
            <w:r w:rsidRPr="00502A99">
              <w:rPr>
                <w:sz w:val="28"/>
                <w:szCs w:val="28"/>
                <w:vertAlign w:val="superscript"/>
              </w:rPr>
              <w:t>2</w:t>
            </w:r>
            <w:r w:rsidRPr="00467625">
              <w:rPr>
                <w:sz w:val="28"/>
                <w:szCs w:val="28"/>
              </w:rPr>
              <w:t xml:space="preserve"> = (</w:t>
            </w:r>
            <w:r>
              <w:rPr>
                <w:sz w:val="28"/>
                <w:szCs w:val="28"/>
                <w:lang w:val="en-US"/>
              </w:rPr>
              <w:t>F</w:t>
            </w:r>
            <w:r>
              <w:rPr>
                <w:sz w:val="28"/>
                <w:szCs w:val="28"/>
                <w:vertAlign w:val="subscript"/>
                <w:lang w:val="en-US"/>
              </w:rPr>
              <w:t>i</w:t>
            </w:r>
            <w:r w:rsidRPr="00467625">
              <w:rPr>
                <w:sz w:val="28"/>
                <w:szCs w:val="28"/>
              </w:rPr>
              <w:t xml:space="preserve"> –</w:t>
            </w:r>
            <w:r w:rsidRPr="00467625">
              <w:rPr>
                <w:sz w:val="28"/>
                <w:szCs w:val="28"/>
              </w:rPr>
              <w:sym w:font="Symbol" w:char="0060"/>
            </w:r>
            <w:r w:rsidRPr="0099130F">
              <w:rPr>
                <w:position w:val="-4"/>
              </w:rPr>
              <w:object w:dxaOrig="260" w:dyaOrig="320">
                <v:shape id="_x0000_i1035" type="#_x0000_t75" style="width:12.75pt;height:20.25pt" o:ole="">
                  <v:imagedata r:id="rId28" o:title=""/>
                </v:shape>
                <o:OLEObject Type="Embed" ProgID="Equation.3" ShapeID="_x0000_i1035" DrawAspect="Content" ObjectID="_1520932478" r:id="rId44"/>
              </w:object>
            </w:r>
            <w:r w:rsidRPr="00467625">
              <w:rPr>
                <w:sz w:val="28"/>
                <w:szCs w:val="28"/>
              </w:rPr>
              <w:t>)</w:t>
            </w:r>
            <w:r w:rsidRPr="00467625">
              <w:rPr>
                <w:sz w:val="28"/>
                <w:szCs w:val="28"/>
                <w:vertAlign w:val="superscript"/>
              </w:rPr>
              <w:t>2</w:t>
            </w:r>
          </w:p>
          <w:p w:rsidR="002A165D" w:rsidRPr="00467625" w:rsidRDefault="002A165D" w:rsidP="00066037">
            <w:pPr>
              <w:snapToGrid w:val="0"/>
              <w:jc w:val="center"/>
              <w:rPr>
                <w:sz w:val="28"/>
                <w:szCs w:val="28"/>
              </w:rPr>
            </w:pPr>
            <w:r w:rsidRPr="00467625">
              <w:rPr>
                <w:sz w:val="28"/>
                <w:szCs w:val="28"/>
              </w:rPr>
              <w:t>с точностью 0,000001</w:t>
            </w:r>
          </w:p>
        </w:tc>
      </w:tr>
      <w:tr w:rsidR="00A66424" w:rsidTr="009117F3">
        <w:tc>
          <w:tcPr>
            <w:tcW w:w="1064" w:type="dxa"/>
          </w:tcPr>
          <w:p w:rsidR="00A66424" w:rsidRPr="00467625" w:rsidRDefault="00A66424" w:rsidP="00066037">
            <w:pPr>
              <w:snapToGrid w:val="0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2</w:t>
            </w:r>
          </w:p>
        </w:tc>
        <w:tc>
          <w:tcPr>
            <w:tcW w:w="3111" w:type="dxa"/>
          </w:tcPr>
          <w:p w:rsidR="00A66424" w:rsidRDefault="00A66424" w:rsidP="000660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28,16</w:t>
            </w:r>
          </w:p>
        </w:tc>
        <w:tc>
          <w:tcPr>
            <w:tcW w:w="2981" w:type="dxa"/>
          </w:tcPr>
          <w:p w:rsidR="00A66424" w:rsidRDefault="00A66424" w:rsidP="000660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0,608000</w:t>
            </w:r>
          </w:p>
        </w:tc>
        <w:tc>
          <w:tcPr>
            <w:tcW w:w="2982" w:type="dxa"/>
          </w:tcPr>
          <w:p w:rsidR="00A66424" w:rsidRDefault="00A66424" w:rsidP="000660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0,369664</w:t>
            </w:r>
          </w:p>
        </w:tc>
      </w:tr>
      <w:tr w:rsidR="00A66424" w:rsidTr="009117F3">
        <w:tc>
          <w:tcPr>
            <w:tcW w:w="1064" w:type="dxa"/>
          </w:tcPr>
          <w:p w:rsidR="00A66424" w:rsidRPr="00467625" w:rsidRDefault="00A66424" w:rsidP="00066037">
            <w:pPr>
              <w:snapToGrid w:val="0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3</w:t>
            </w:r>
          </w:p>
        </w:tc>
        <w:tc>
          <w:tcPr>
            <w:tcW w:w="3111" w:type="dxa"/>
          </w:tcPr>
          <w:p w:rsidR="00A66424" w:rsidRDefault="00A66424" w:rsidP="000660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27,38</w:t>
            </w:r>
          </w:p>
        </w:tc>
        <w:tc>
          <w:tcPr>
            <w:tcW w:w="2981" w:type="dxa"/>
          </w:tcPr>
          <w:p w:rsidR="00A66424" w:rsidRDefault="00A66424" w:rsidP="000660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-0,172000</w:t>
            </w:r>
          </w:p>
        </w:tc>
        <w:tc>
          <w:tcPr>
            <w:tcW w:w="2982" w:type="dxa"/>
          </w:tcPr>
          <w:p w:rsidR="00A66424" w:rsidRDefault="00A66424" w:rsidP="000660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0,029584</w:t>
            </w:r>
          </w:p>
        </w:tc>
      </w:tr>
      <w:tr w:rsidR="00A66424" w:rsidTr="009117F3">
        <w:tc>
          <w:tcPr>
            <w:tcW w:w="1064" w:type="dxa"/>
          </w:tcPr>
          <w:p w:rsidR="00A66424" w:rsidRPr="00467625" w:rsidRDefault="00A66424" w:rsidP="00066037">
            <w:pPr>
              <w:snapToGrid w:val="0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4</w:t>
            </w:r>
          </w:p>
        </w:tc>
        <w:tc>
          <w:tcPr>
            <w:tcW w:w="3111" w:type="dxa"/>
          </w:tcPr>
          <w:p w:rsidR="00A66424" w:rsidRDefault="00A66424" w:rsidP="000660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27,49</w:t>
            </w:r>
          </w:p>
        </w:tc>
        <w:tc>
          <w:tcPr>
            <w:tcW w:w="2981" w:type="dxa"/>
          </w:tcPr>
          <w:p w:rsidR="00A66424" w:rsidRDefault="00A66424" w:rsidP="000660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-0,062000</w:t>
            </w:r>
          </w:p>
        </w:tc>
        <w:tc>
          <w:tcPr>
            <w:tcW w:w="2982" w:type="dxa"/>
          </w:tcPr>
          <w:p w:rsidR="00A66424" w:rsidRDefault="00A66424" w:rsidP="000660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0,003844</w:t>
            </w:r>
          </w:p>
        </w:tc>
      </w:tr>
      <w:tr w:rsidR="00A66424" w:rsidTr="009117F3">
        <w:tc>
          <w:tcPr>
            <w:tcW w:w="1064" w:type="dxa"/>
          </w:tcPr>
          <w:p w:rsidR="00A66424" w:rsidRPr="00467625" w:rsidRDefault="00A66424" w:rsidP="00066037">
            <w:pPr>
              <w:snapToGrid w:val="0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5</w:t>
            </w:r>
          </w:p>
        </w:tc>
        <w:tc>
          <w:tcPr>
            <w:tcW w:w="3111" w:type="dxa"/>
          </w:tcPr>
          <w:p w:rsidR="00A66424" w:rsidRDefault="00A66424" w:rsidP="000660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27,35</w:t>
            </w:r>
          </w:p>
        </w:tc>
        <w:tc>
          <w:tcPr>
            <w:tcW w:w="2981" w:type="dxa"/>
          </w:tcPr>
          <w:p w:rsidR="00A66424" w:rsidRDefault="00A66424" w:rsidP="000660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-0,202000</w:t>
            </w:r>
          </w:p>
        </w:tc>
        <w:tc>
          <w:tcPr>
            <w:tcW w:w="2982" w:type="dxa"/>
          </w:tcPr>
          <w:p w:rsidR="00A66424" w:rsidRDefault="00A66424" w:rsidP="000660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0,040804</w:t>
            </w:r>
          </w:p>
        </w:tc>
      </w:tr>
      <w:tr w:rsidR="00A66424" w:rsidTr="009117F3">
        <w:tc>
          <w:tcPr>
            <w:tcW w:w="1064" w:type="dxa"/>
          </w:tcPr>
          <w:p w:rsidR="00A66424" w:rsidRDefault="00A66424" w:rsidP="00066037">
            <w:pPr>
              <w:snapToGrid w:val="0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6</w:t>
            </w:r>
          </w:p>
        </w:tc>
        <w:tc>
          <w:tcPr>
            <w:tcW w:w="3111" w:type="dxa"/>
          </w:tcPr>
          <w:p w:rsidR="00A66424" w:rsidRDefault="00A66424" w:rsidP="000660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27,38</w:t>
            </w:r>
          </w:p>
        </w:tc>
        <w:tc>
          <w:tcPr>
            <w:tcW w:w="2981" w:type="dxa"/>
          </w:tcPr>
          <w:p w:rsidR="00A66424" w:rsidRDefault="00A66424" w:rsidP="000660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-0,172000</w:t>
            </w:r>
          </w:p>
        </w:tc>
        <w:tc>
          <w:tcPr>
            <w:tcW w:w="2982" w:type="dxa"/>
          </w:tcPr>
          <w:p w:rsidR="00A66424" w:rsidRDefault="00A66424" w:rsidP="000660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0,029584</w:t>
            </w:r>
          </w:p>
        </w:tc>
      </w:tr>
      <w:tr w:rsidR="002A165D" w:rsidRPr="00467625" w:rsidTr="009117F3">
        <w:tc>
          <w:tcPr>
            <w:tcW w:w="1064" w:type="dxa"/>
          </w:tcPr>
          <w:p w:rsidR="002A165D" w:rsidRPr="001167B6" w:rsidRDefault="002A165D" w:rsidP="00066037">
            <w:pPr>
              <w:snapToGrid w:val="0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n</w:t>
            </w:r>
            <w:r>
              <w:rPr>
                <w:sz w:val="28"/>
                <w:szCs w:val="28"/>
              </w:rPr>
              <w:t>=5</w:t>
            </w:r>
          </w:p>
          <w:p w:rsidR="002A165D" w:rsidRPr="00467625" w:rsidRDefault="002A165D" w:rsidP="00066037">
            <w:pPr>
              <w:snapToGrid w:val="0"/>
              <w:jc w:val="center"/>
              <w:rPr>
                <w:sz w:val="28"/>
                <w:szCs w:val="28"/>
                <w:lang w:val="en-US"/>
              </w:rPr>
            </w:pPr>
          </w:p>
          <w:p w:rsidR="002A165D" w:rsidRPr="00467625" w:rsidRDefault="002A165D" w:rsidP="00066037">
            <w:pPr>
              <w:snapToGrid w:val="0"/>
              <w:jc w:val="center"/>
              <w:rPr>
                <w:sz w:val="28"/>
                <w:szCs w:val="28"/>
                <w:lang w:val="en-US"/>
              </w:rPr>
            </w:pPr>
          </w:p>
          <w:p w:rsidR="002A165D" w:rsidRPr="00467625" w:rsidRDefault="002A165D" w:rsidP="00066037">
            <w:pPr>
              <w:snapToGrid w:val="0"/>
              <w:jc w:val="center"/>
              <w:rPr>
                <w:sz w:val="28"/>
                <w:szCs w:val="28"/>
                <w:lang w:val="en-US"/>
              </w:rPr>
            </w:pPr>
          </w:p>
          <w:p w:rsidR="002A165D" w:rsidRPr="00467625" w:rsidRDefault="002A165D" w:rsidP="00066037">
            <w:pPr>
              <w:snapToGrid w:val="0"/>
              <w:jc w:val="center"/>
              <w:rPr>
                <w:sz w:val="28"/>
                <w:szCs w:val="28"/>
                <w:lang w:val="en-US"/>
              </w:rPr>
            </w:pPr>
          </w:p>
        </w:tc>
        <w:tc>
          <w:tcPr>
            <w:tcW w:w="3111" w:type="dxa"/>
          </w:tcPr>
          <w:p w:rsidR="00A66424" w:rsidRDefault="00520611" w:rsidP="00066037">
            <w:pPr>
              <w:snapToGrid w:val="0"/>
              <w:jc w:val="center"/>
              <w:rPr>
                <w:color w:val="000000"/>
              </w:rPr>
            </w:pPr>
            <w:r w:rsidRPr="00467625">
              <w:rPr>
                <w:position w:val="-24"/>
              </w:rPr>
              <w:object w:dxaOrig="1020" w:dyaOrig="960">
                <v:shape id="_x0000_i1036" type="#_x0000_t75" style="width:54.75pt;height:56.25pt" o:ole="">
                  <v:imagedata r:id="rId45" o:title=""/>
                </v:shape>
                <o:OLEObject Type="Embed" ProgID="Equation.3" ShapeID="_x0000_i1036" DrawAspect="Content" ObjectID="_1520932479" r:id="rId46"/>
              </w:object>
            </w:r>
            <w:r w:rsidR="002A165D">
              <w:rPr>
                <w:lang w:val="en-US"/>
              </w:rPr>
              <w:t>=</w:t>
            </w:r>
            <w:r w:rsidR="00A66424">
              <w:rPr>
                <w:color w:val="000000"/>
              </w:rPr>
              <w:t>27,552000</w:t>
            </w:r>
          </w:p>
          <w:p w:rsidR="002A165D" w:rsidRDefault="002A165D" w:rsidP="00066037">
            <w:pPr>
              <w:snapToGrid w:val="0"/>
              <w:jc w:val="center"/>
              <w:rPr>
                <w:color w:val="000000"/>
              </w:rPr>
            </w:pPr>
          </w:p>
          <w:p w:rsidR="002A165D" w:rsidRPr="001167B6" w:rsidRDefault="002A165D" w:rsidP="00066037">
            <w:pPr>
              <w:snapToGrid w:val="0"/>
              <w:jc w:val="center"/>
              <w:rPr>
                <w:sz w:val="28"/>
                <w:szCs w:val="28"/>
                <w:lang w:val="en-US"/>
              </w:rPr>
            </w:pPr>
          </w:p>
          <w:p w:rsidR="002A165D" w:rsidRPr="00467625" w:rsidRDefault="002A165D" w:rsidP="00066037">
            <w:pPr>
              <w:snapToGrid w:val="0"/>
              <w:jc w:val="center"/>
              <w:rPr>
                <w:sz w:val="28"/>
                <w:szCs w:val="28"/>
              </w:rPr>
            </w:pPr>
            <w:r w:rsidRPr="00467625">
              <w:rPr>
                <w:sz w:val="28"/>
                <w:szCs w:val="28"/>
              </w:rPr>
              <w:t>с точностью</w:t>
            </w:r>
            <w:r w:rsidRPr="00467625">
              <w:rPr>
                <w:sz w:val="28"/>
                <w:szCs w:val="28"/>
                <w:lang w:val="en-US"/>
              </w:rPr>
              <w:t xml:space="preserve"> </w:t>
            </w:r>
            <w:r w:rsidRPr="00467625">
              <w:rPr>
                <w:sz w:val="28"/>
                <w:szCs w:val="28"/>
              </w:rPr>
              <w:t>0,000001</w:t>
            </w:r>
          </w:p>
        </w:tc>
        <w:tc>
          <w:tcPr>
            <w:tcW w:w="2981" w:type="dxa"/>
          </w:tcPr>
          <w:p w:rsidR="002A165D" w:rsidRPr="00467625" w:rsidRDefault="00C02A7E" w:rsidP="00066037">
            <w:pPr>
              <w:snapToGrid w:val="0"/>
              <w:jc w:val="center"/>
              <w:rPr>
                <w:sz w:val="28"/>
                <w:szCs w:val="28"/>
                <w:lang w:val="en-US"/>
              </w:rPr>
            </w:pPr>
            <w:r>
              <w:rPr>
                <w:noProof/>
                <w:sz w:val="20"/>
                <w:szCs w:val="20"/>
              </w:rPr>
              <w:object w:dxaOrig="1440" w:dyaOrig="1440">
                <v:shape id="_x0000_s1041" type="#_x0000_t75" style="position:absolute;left:0;text-align:left;margin-left:-2.5pt;margin-top:7.15pt;width:135.8pt;height:47.25pt;z-index:251671552;mso-position-horizontal-relative:text;mso-position-vertical-relative:text">
                  <v:imagedata r:id="rId32" o:title=""/>
                  <w10:wrap type="topAndBottom"/>
                </v:shape>
                <o:OLEObject Type="Embed" ProgID="Equation.3" ShapeID="_x0000_s1041" DrawAspect="Content" ObjectID="_1520932489" r:id="rId47"/>
              </w:object>
            </w:r>
          </w:p>
          <w:p w:rsidR="002A165D" w:rsidRPr="00467625" w:rsidRDefault="002A165D" w:rsidP="00066037">
            <w:pPr>
              <w:snapToGrid w:val="0"/>
              <w:jc w:val="center"/>
              <w:rPr>
                <w:sz w:val="28"/>
                <w:szCs w:val="28"/>
              </w:rPr>
            </w:pPr>
            <w:r w:rsidRPr="00467625">
              <w:rPr>
                <w:sz w:val="28"/>
                <w:szCs w:val="28"/>
              </w:rPr>
              <w:t>с точностью</w:t>
            </w:r>
            <w:r w:rsidRPr="00467625">
              <w:rPr>
                <w:sz w:val="28"/>
                <w:szCs w:val="28"/>
                <w:lang w:val="en-US"/>
              </w:rPr>
              <w:t xml:space="preserve"> </w:t>
            </w:r>
            <w:r w:rsidRPr="00467625">
              <w:rPr>
                <w:sz w:val="28"/>
                <w:szCs w:val="28"/>
              </w:rPr>
              <w:t>0,000001</w:t>
            </w:r>
          </w:p>
        </w:tc>
        <w:tc>
          <w:tcPr>
            <w:tcW w:w="2982" w:type="dxa"/>
          </w:tcPr>
          <w:p w:rsidR="002A165D" w:rsidRPr="00467625" w:rsidRDefault="00C02A7E" w:rsidP="00066037">
            <w:pPr>
              <w:snapToGrid w:val="0"/>
              <w:jc w:val="center"/>
              <w:rPr>
                <w:sz w:val="28"/>
                <w:szCs w:val="28"/>
                <w:lang w:val="en-US"/>
              </w:rPr>
            </w:pPr>
            <w:r>
              <w:rPr>
                <w:noProof/>
                <w:sz w:val="28"/>
                <w:szCs w:val="28"/>
              </w:rPr>
              <w:object w:dxaOrig="1440" w:dyaOrig="1440">
                <v:shape id="_x0000_s1042" type="#_x0000_t75" style="position:absolute;left:0;text-align:left;margin-left:5.65pt;margin-top:9.55pt;width:115.3pt;height:44.85pt;z-index:251672576;mso-position-horizontal-relative:text;mso-position-vertical-relative:text">
                  <v:imagedata r:id="rId48" o:title=""/>
                  <w10:wrap type="topAndBottom"/>
                </v:shape>
                <o:OLEObject Type="Embed" ProgID="Equation.3" ShapeID="_x0000_s1042" DrawAspect="Content" ObjectID="_1520932490" r:id="rId49"/>
              </w:object>
            </w:r>
          </w:p>
          <w:p w:rsidR="002A165D" w:rsidRPr="00467625" w:rsidRDefault="002A165D" w:rsidP="00066037">
            <w:pPr>
              <w:snapToGrid w:val="0"/>
              <w:jc w:val="center"/>
              <w:rPr>
                <w:sz w:val="28"/>
                <w:szCs w:val="28"/>
              </w:rPr>
            </w:pPr>
            <w:r w:rsidRPr="00467625">
              <w:rPr>
                <w:sz w:val="28"/>
                <w:szCs w:val="28"/>
              </w:rPr>
              <w:t>с точностью</w:t>
            </w:r>
            <w:r w:rsidRPr="00467625">
              <w:rPr>
                <w:sz w:val="28"/>
                <w:szCs w:val="28"/>
                <w:lang w:val="en-US"/>
              </w:rPr>
              <w:t xml:space="preserve"> </w:t>
            </w:r>
            <w:r w:rsidRPr="00467625">
              <w:rPr>
                <w:sz w:val="28"/>
                <w:szCs w:val="28"/>
              </w:rPr>
              <w:t>0,000001</w:t>
            </w:r>
          </w:p>
        </w:tc>
      </w:tr>
    </w:tbl>
    <w:p w:rsidR="002A165D" w:rsidRDefault="002A165D" w:rsidP="00066037">
      <w:pPr>
        <w:pStyle w:val="a3"/>
        <w:ind w:left="791"/>
        <w:jc w:val="both"/>
        <w:rPr>
          <w:sz w:val="28"/>
          <w:szCs w:val="28"/>
          <w:lang w:val="en-US"/>
        </w:rPr>
      </w:pPr>
    </w:p>
    <w:p w:rsidR="00FC2D8F" w:rsidRPr="00520611" w:rsidRDefault="00FC2D8F" w:rsidP="00066037">
      <w:pPr>
        <w:spacing w:before="100" w:beforeAutospacing="1" w:after="100" w:afterAutospacing="1"/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Для заданной доверительной вероятности </w:t>
      </w:r>
      <w:r>
        <w:rPr>
          <w:sz w:val="28"/>
          <w:szCs w:val="28"/>
          <w:lang w:val="en-US"/>
        </w:rPr>
        <w:t>p</w:t>
      </w:r>
      <w:r>
        <w:rPr>
          <w:sz w:val="28"/>
          <w:szCs w:val="28"/>
          <w:vertAlign w:val="subscript"/>
          <w:lang w:val="en-US"/>
        </w:rPr>
        <w:t>n</w:t>
      </w:r>
      <w:r w:rsidRPr="002A778F">
        <w:rPr>
          <w:sz w:val="28"/>
          <w:szCs w:val="28"/>
        </w:rPr>
        <w:t>(</w:t>
      </w:r>
      <w:r>
        <w:rPr>
          <w:sz w:val="28"/>
          <w:szCs w:val="28"/>
          <w:lang w:val="en-US"/>
        </w:rPr>
        <w:t>t</w:t>
      </w:r>
      <w:r w:rsidRPr="002A778F">
        <w:rPr>
          <w:sz w:val="28"/>
          <w:szCs w:val="28"/>
        </w:rPr>
        <w:t xml:space="preserve">)=0.9 </w:t>
      </w:r>
      <w:r>
        <w:rPr>
          <w:sz w:val="28"/>
          <w:szCs w:val="28"/>
        </w:rPr>
        <w:t xml:space="preserve">и при </w:t>
      </w:r>
      <w:r>
        <w:rPr>
          <w:sz w:val="28"/>
          <w:szCs w:val="28"/>
          <w:lang w:val="en-US"/>
        </w:rPr>
        <w:t>n</w:t>
      </w:r>
      <w:r w:rsidRPr="002A778F">
        <w:rPr>
          <w:sz w:val="28"/>
          <w:szCs w:val="28"/>
        </w:rPr>
        <w:t xml:space="preserve">=5 </w:t>
      </w:r>
      <w:r w:rsidR="00520611">
        <w:rPr>
          <w:sz w:val="28"/>
          <w:szCs w:val="28"/>
        </w:rPr>
        <w:t xml:space="preserve">по таблице 1.5 методички находим коэффициент Стьюдента:  </w:t>
      </w:r>
      <w:r w:rsidR="00520611">
        <w:rPr>
          <w:sz w:val="28"/>
          <w:szCs w:val="28"/>
          <w:lang w:val="en-US"/>
        </w:rPr>
        <w:t>t</w:t>
      </w:r>
      <w:r w:rsidR="00520611">
        <w:rPr>
          <w:sz w:val="28"/>
          <w:szCs w:val="28"/>
          <w:vertAlign w:val="subscript"/>
          <w:lang w:val="en-US"/>
        </w:rPr>
        <w:t>n</w:t>
      </w:r>
      <w:r w:rsidR="00520611" w:rsidRPr="002A778F">
        <w:rPr>
          <w:sz w:val="28"/>
          <w:szCs w:val="28"/>
        </w:rPr>
        <w:t>=</w:t>
      </w:r>
      <w:r w:rsidR="00520611">
        <w:rPr>
          <w:sz w:val="28"/>
          <w:szCs w:val="28"/>
        </w:rPr>
        <w:t>2,132.</w:t>
      </w:r>
      <w:r w:rsidR="00520611" w:rsidRPr="002A778F">
        <w:rPr>
          <w:sz w:val="28"/>
          <w:szCs w:val="28"/>
        </w:rPr>
        <w:t xml:space="preserve"> </w:t>
      </w:r>
      <w:r w:rsidR="00520611">
        <w:rPr>
          <w:sz w:val="28"/>
          <w:szCs w:val="28"/>
        </w:rPr>
        <w:t xml:space="preserve"> </w:t>
      </w:r>
    </w:p>
    <w:p w:rsidR="00FC2D8F" w:rsidRDefault="00FC2D8F" w:rsidP="00066037">
      <w:pPr>
        <w:spacing w:before="100" w:beforeAutospacing="1" w:after="100" w:afterAutospacing="1"/>
        <w:jc w:val="both"/>
        <w:rPr>
          <w:sz w:val="28"/>
          <w:szCs w:val="28"/>
        </w:rPr>
      </w:pPr>
      <w:r>
        <w:rPr>
          <w:sz w:val="28"/>
          <w:szCs w:val="28"/>
        </w:rPr>
        <w:t>По формуле (2) находим СКО</w:t>
      </w:r>
      <w:r w:rsidR="00520611">
        <w:rPr>
          <w:sz w:val="28"/>
          <w:szCs w:val="28"/>
        </w:rPr>
        <w:t xml:space="preserve"> результатов наблюдения</w:t>
      </w:r>
      <w:r>
        <w:rPr>
          <w:sz w:val="28"/>
          <w:szCs w:val="28"/>
        </w:rPr>
        <w:t>:</w:t>
      </w:r>
    </w:p>
    <w:p w:rsidR="00520611" w:rsidRDefault="00C02A7E" w:rsidP="00066037">
      <w:pPr>
        <w:jc w:val="both"/>
        <w:rPr>
          <w:sz w:val="28"/>
          <w:szCs w:val="28"/>
        </w:rPr>
      </w:pPr>
      <w:r>
        <w:rPr>
          <w:noProof/>
        </w:rPr>
        <w:object w:dxaOrig="1440" w:dyaOrig="1440">
          <v:shape id="_x0000_s1055" type="#_x0000_t75" style="position:absolute;left:0;text-align:left;margin-left:6.85pt;margin-top:.75pt;width:399.65pt;height:46.9pt;z-index:251673600">
            <v:imagedata r:id="rId50" o:title=""/>
            <w10:wrap type="topAndBottom"/>
          </v:shape>
          <o:OLEObject Type="Embed" ProgID="Equation.3" ShapeID="_x0000_s1055" DrawAspect="Content" ObjectID="_1520932491" r:id="rId51"/>
        </w:object>
      </w:r>
    </w:p>
    <w:p w:rsidR="00520611" w:rsidRDefault="00520611" w:rsidP="00066037">
      <w:pPr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Находим допустимую погрешность результата измерений </w:t>
      </w:r>
      <w:r w:rsidRPr="00520611">
        <w:rPr>
          <w:b/>
          <w:sz w:val="28"/>
          <w:szCs w:val="28"/>
        </w:rPr>
        <w:t>Δ</w:t>
      </w:r>
      <w:r w:rsidRPr="00520611">
        <w:rPr>
          <w:b/>
          <w:sz w:val="28"/>
          <w:szCs w:val="28"/>
          <w:vertAlign w:val="subscript"/>
        </w:rPr>
        <w:t>доп</w:t>
      </w:r>
      <w:r>
        <w:rPr>
          <w:sz w:val="28"/>
          <w:szCs w:val="28"/>
        </w:rPr>
        <w:t xml:space="preserve"> при заданной доверительной вероятности </w:t>
      </w:r>
      <w:r>
        <w:rPr>
          <w:sz w:val="28"/>
          <w:szCs w:val="28"/>
          <w:lang w:val="en-US"/>
        </w:rPr>
        <w:t>p</w:t>
      </w:r>
      <w:r>
        <w:rPr>
          <w:sz w:val="28"/>
          <w:szCs w:val="28"/>
          <w:vertAlign w:val="subscript"/>
          <w:lang w:val="en-US"/>
        </w:rPr>
        <w:t>n</w:t>
      </w:r>
      <w:r w:rsidRPr="00301C66">
        <w:rPr>
          <w:sz w:val="28"/>
          <w:szCs w:val="28"/>
        </w:rPr>
        <w:t>(</w:t>
      </w:r>
      <w:r>
        <w:rPr>
          <w:sz w:val="28"/>
          <w:szCs w:val="28"/>
          <w:lang w:val="en-US"/>
        </w:rPr>
        <w:t>t</w:t>
      </w:r>
      <w:r w:rsidRPr="00301C66">
        <w:rPr>
          <w:sz w:val="28"/>
          <w:szCs w:val="28"/>
        </w:rPr>
        <w:t>)</w:t>
      </w:r>
      <w:r>
        <w:rPr>
          <w:sz w:val="28"/>
          <w:szCs w:val="28"/>
        </w:rPr>
        <w:t xml:space="preserve"> по формуле:</w:t>
      </w:r>
    </w:p>
    <w:p w:rsidR="00FC2D8F" w:rsidRPr="002A778F" w:rsidRDefault="00C02A7E" w:rsidP="00066037">
      <w:pPr>
        <w:jc w:val="both"/>
        <w:rPr>
          <w:sz w:val="28"/>
          <w:szCs w:val="28"/>
          <w:vertAlign w:val="subscript"/>
        </w:rPr>
      </w:pP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∆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доп</m:t>
            </m:r>
          </m:sub>
        </m:sSub>
        <m:r>
          <w:rPr>
            <w:rFonts w:ascii="Cambria Math" w:hAnsi="Cambria Math"/>
            <w:sz w:val="28"/>
            <w:szCs w:val="28"/>
          </w:rPr>
          <m:t xml:space="preserve">= </m:t>
        </m:r>
      </m:oMath>
      <w:r w:rsidR="00520611" w:rsidRPr="00520611">
        <w:rPr>
          <w:sz w:val="28"/>
          <w:szCs w:val="28"/>
        </w:rPr>
        <w:t xml:space="preserve">  </w:t>
      </w:r>
      <w:r w:rsidR="00520611">
        <w:rPr>
          <w:sz w:val="28"/>
          <w:szCs w:val="28"/>
          <w:lang w:val="en-US"/>
        </w:rPr>
        <w:t>t</w:t>
      </w:r>
      <w:r w:rsidR="00520611">
        <w:rPr>
          <w:sz w:val="28"/>
          <w:szCs w:val="28"/>
          <w:vertAlign w:val="subscript"/>
          <w:lang w:val="en-US"/>
        </w:rPr>
        <w:t>n</w:t>
      </w:r>
      <w:r w:rsidR="00520611">
        <w:t xml:space="preserve"> </w:t>
      </w:r>
      <m:oMath>
        <m:r>
          <w:rPr>
            <w:rFonts w:ascii="Cambria Math" w:hAnsi="Cambria Math"/>
          </w:rPr>
          <m:t>×</m:t>
        </m:r>
      </m:oMath>
      <w:r w:rsidR="00520611" w:rsidRPr="00027437">
        <w:rPr>
          <w:position w:val="-14"/>
        </w:rPr>
        <w:object w:dxaOrig="380" w:dyaOrig="380">
          <v:shape id="_x0000_i1037" type="#_x0000_t75" style="width:25.5pt;height:24.75pt" o:ole="">
            <v:imagedata r:id="rId52" o:title=""/>
          </v:shape>
          <o:OLEObject Type="Embed" ProgID="Equation.3" ShapeID="_x0000_i1037" DrawAspect="Content" ObjectID="_1520932480" r:id="rId53"/>
        </w:object>
      </w:r>
      <w:r w:rsidR="00520611">
        <w:t xml:space="preserve">= </w:t>
      </w:r>
      <w:r w:rsidR="00520611">
        <w:rPr>
          <w:sz w:val="28"/>
          <w:szCs w:val="28"/>
          <w:lang w:val="en-US"/>
        </w:rPr>
        <w:t>t</w:t>
      </w:r>
      <w:r w:rsidR="00520611">
        <w:rPr>
          <w:sz w:val="28"/>
          <w:szCs w:val="28"/>
          <w:vertAlign w:val="subscript"/>
          <w:lang w:val="en-US"/>
        </w:rPr>
        <w:t>n</w:t>
      </w:r>
      <m:oMath>
        <m:r>
          <w:rPr>
            <w:rFonts w:ascii="Cambria Math" w:hAnsi="Cambria Math"/>
            <w:sz w:val="28"/>
            <w:szCs w:val="28"/>
            <w:vertAlign w:val="subscript"/>
          </w:rPr>
          <m:t>×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  <w:vertAlign w:val="subscript"/>
                <w:lang w:val="en-US"/>
              </w:rPr>
            </m:ctrlPr>
          </m:fPr>
          <m:num>
            <m:r>
              <w:rPr>
                <w:rFonts w:ascii="Cambria Math" w:hAnsi="Cambria Math"/>
                <w:sz w:val="28"/>
                <w:szCs w:val="28"/>
                <w:vertAlign w:val="subscript"/>
                <w:lang w:val="en-US"/>
              </w:rPr>
              <m:t>σ</m:t>
            </m:r>
          </m:num>
          <m:den>
            <m:rad>
              <m:radPr>
                <m:degHide m:val="1"/>
                <m:ctrlPr>
                  <w:rPr>
                    <w:rFonts w:ascii="Cambria Math" w:hAnsi="Cambria Math"/>
                    <w:i/>
                    <w:sz w:val="28"/>
                    <w:szCs w:val="28"/>
                    <w:vertAlign w:val="subscript"/>
                    <w:lang w:val="en-US"/>
                  </w:rPr>
                </m:ctrlPr>
              </m:radPr>
              <m:deg/>
              <m:e>
                <m:r>
                  <w:rPr>
                    <w:rFonts w:ascii="Cambria Math" w:hAnsi="Cambria Math"/>
                    <w:sz w:val="28"/>
                    <w:szCs w:val="28"/>
                    <w:vertAlign w:val="subscript"/>
                    <w:lang w:val="en-US"/>
                  </w:rPr>
                  <m:t>n</m:t>
                </m:r>
              </m:e>
            </m:rad>
          </m:den>
        </m:f>
        <m:r>
          <w:rPr>
            <w:rFonts w:ascii="Cambria Math" w:hAnsi="Cambria Math"/>
            <w:sz w:val="28"/>
            <w:szCs w:val="28"/>
            <w:vertAlign w:val="subscript"/>
          </w:rPr>
          <m:t>=2.132×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  <w:vertAlign w:val="subscript"/>
                <w:lang w:val="en-US"/>
              </w:rPr>
            </m:ctrlPr>
          </m:fPr>
          <m:num>
            <m:r>
              <w:rPr>
                <w:rFonts w:ascii="Cambria Math" w:hAnsi="Cambria Math"/>
                <w:sz w:val="28"/>
                <w:szCs w:val="28"/>
                <w:vertAlign w:val="subscript"/>
              </w:rPr>
              <m:t>0.344049</m:t>
            </m:r>
          </m:num>
          <m:den>
            <m:rad>
              <m:radPr>
                <m:degHide m:val="1"/>
                <m:ctrlPr>
                  <w:rPr>
                    <w:rFonts w:ascii="Cambria Math" w:hAnsi="Cambria Math"/>
                    <w:i/>
                    <w:sz w:val="28"/>
                    <w:szCs w:val="28"/>
                    <w:vertAlign w:val="subscript"/>
                    <w:lang w:val="en-US"/>
                  </w:rPr>
                </m:ctrlPr>
              </m:radPr>
              <m:deg/>
              <m:e>
                <m:r>
                  <w:rPr>
                    <w:rFonts w:ascii="Cambria Math" w:hAnsi="Cambria Math"/>
                    <w:sz w:val="28"/>
                    <w:szCs w:val="28"/>
                    <w:vertAlign w:val="subscript"/>
                  </w:rPr>
                  <m:t>5</m:t>
                </m:r>
              </m:e>
            </m:rad>
          </m:den>
        </m:f>
        <m:r>
          <w:rPr>
            <w:rFonts w:ascii="Cambria Math" w:hAnsi="Cambria Math"/>
            <w:sz w:val="28"/>
            <w:szCs w:val="28"/>
            <w:vertAlign w:val="subscript"/>
          </w:rPr>
          <m:t>=0.328037</m:t>
        </m:r>
      </m:oMath>
    </w:p>
    <w:p w:rsidR="00520611" w:rsidRPr="002A778F" w:rsidRDefault="00520611" w:rsidP="00066037">
      <w:pPr>
        <w:jc w:val="both"/>
        <w:rPr>
          <w:sz w:val="28"/>
          <w:szCs w:val="28"/>
        </w:rPr>
      </w:pPr>
    </w:p>
    <w:p w:rsidR="00520611" w:rsidRDefault="00520611" w:rsidP="00066037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Ответ: </w:t>
      </w:r>
      <w:r w:rsidRPr="001A519F">
        <w:rPr>
          <w:b/>
          <w:sz w:val="28"/>
          <w:szCs w:val="28"/>
          <w:lang w:val="en-US"/>
        </w:rPr>
        <w:t>F</w:t>
      </w:r>
      <w:r w:rsidRPr="001A519F">
        <w:rPr>
          <w:b/>
          <w:sz w:val="28"/>
          <w:szCs w:val="28"/>
        </w:rPr>
        <w:t xml:space="preserve"> = (</w:t>
      </w:r>
      <w:r w:rsidRPr="001A519F">
        <w:rPr>
          <w:b/>
          <w:position w:val="-4"/>
        </w:rPr>
        <w:object w:dxaOrig="260" w:dyaOrig="320">
          <v:shape id="_x0000_i1038" type="#_x0000_t75" style="width:12.75pt;height:15.75pt" o:ole="">
            <v:imagedata r:id="rId54" o:title=""/>
          </v:shape>
          <o:OLEObject Type="Embed" ProgID="Equation.3" ShapeID="_x0000_i1038" DrawAspect="Content" ObjectID="_1520932481" r:id="rId55"/>
        </w:object>
      </w:r>
      <m:oMath>
        <m:r>
          <m:rPr>
            <m:sty m:val="bi"/>
          </m:rPr>
          <w:rPr>
            <w:rFonts w:ascii="Cambria Math" w:hAnsi="Cambria Math"/>
          </w:rPr>
          <m:t>±</m:t>
        </m:r>
        <m:sSub>
          <m:sSubPr>
            <m:ctrlPr>
              <w:rPr>
                <w:rFonts w:ascii="Cambria Math" w:hAnsi="Cambria Math"/>
                <w:b/>
                <w:i/>
                <w:sz w:val="28"/>
                <w:szCs w:val="28"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  <w:sz w:val="28"/>
                <w:szCs w:val="28"/>
              </w:rPr>
              <m:t>∆</m:t>
            </m:r>
          </m:e>
          <m:sub>
            <m:r>
              <m:rPr>
                <m:sty m:val="bi"/>
              </m:rPr>
              <w:rPr>
                <w:rFonts w:ascii="Cambria Math" w:hAnsi="Cambria Math"/>
                <w:sz w:val="28"/>
                <w:szCs w:val="28"/>
              </w:rPr>
              <m:t>доп</m:t>
            </m:r>
          </m:sub>
        </m:sSub>
      </m:oMath>
      <w:r w:rsidRPr="001A519F">
        <w:rPr>
          <w:b/>
          <w:sz w:val="28"/>
          <w:szCs w:val="28"/>
        </w:rPr>
        <w:t>) кГц = (27,55</w:t>
      </w:r>
      <m:oMath>
        <m:r>
          <m:rPr>
            <m:sty m:val="bi"/>
          </m:rPr>
          <w:rPr>
            <w:rFonts w:ascii="Cambria Math" w:hAnsi="Cambria Math"/>
            <w:sz w:val="28"/>
            <w:szCs w:val="28"/>
          </w:rPr>
          <m:t>±</m:t>
        </m:r>
      </m:oMath>
      <w:r w:rsidRPr="001A519F">
        <w:rPr>
          <w:b/>
          <w:sz w:val="28"/>
          <w:szCs w:val="28"/>
        </w:rPr>
        <w:t xml:space="preserve">0,33) кГц с вероятностью </w:t>
      </w:r>
      <w:r w:rsidRPr="001A519F">
        <w:rPr>
          <w:b/>
          <w:sz w:val="28"/>
          <w:szCs w:val="28"/>
          <w:lang w:val="en-US"/>
        </w:rPr>
        <w:t>p</w:t>
      </w:r>
      <w:r w:rsidRPr="001A519F">
        <w:rPr>
          <w:b/>
          <w:sz w:val="28"/>
          <w:szCs w:val="28"/>
        </w:rPr>
        <w:t>=0</w:t>
      </w:r>
      <w:r w:rsidR="00BD674D" w:rsidRPr="001A519F">
        <w:rPr>
          <w:b/>
          <w:sz w:val="28"/>
          <w:szCs w:val="28"/>
        </w:rPr>
        <w:t>,</w:t>
      </w:r>
      <w:r w:rsidRPr="001A519F">
        <w:rPr>
          <w:b/>
          <w:sz w:val="28"/>
          <w:szCs w:val="28"/>
        </w:rPr>
        <w:t>9 при нормальных условиях</w:t>
      </w:r>
      <w:r>
        <w:rPr>
          <w:sz w:val="28"/>
          <w:szCs w:val="28"/>
        </w:rPr>
        <w:t>.</w:t>
      </w:r>
    </w:p>
    <w:p w:rsidR="00520611" w:rsidRPr="00520611" w:rsidRDefault="00520611" w:rsidP="00066037">
      <w:pPr>
        <w:pStyle w:val="a3"/>
        <w:numPr>
          <w:ilvl w:val="0"/>
          <w:numId w:val="11"/>
        </w:numPr>
        <w:jc w:val="both"/>
        <w:rPr>
          <w:sz w:val="28"/>
          <w:szCs w:val="28"/>
        </w:rPr>
      </w:pPr>
      <w:r>
        <w:rPr>
          <w:sz w:val="28"/>
          <w:szCs w:val="28"/>
        </w:rPr>
        <w:t>Находим систематическую составляющую погрешности измерительного прибора Δ</w:t>
      </w:r>
      <w:r>
        <w:rPr>
          <w:sz w:val="28"/>
          <w:szCs w:val="28"/>
          <w:vertAlign w:val="subscript"/>
        </w:rPr>
        <w:t>с</w:t>
      </w:r>
      <w:r>
        <w:rPr>
          <w:sz w:val="28"/>
          <w:szCs w:val="28"/>
        </w:rPr>
        <w:t xml:space="preserve"> , если известно показания более высокоточного прибора </w:t>
      </w:r>
      <w:r>
        <w:rPr>
          <w:sz w:val="28"/>
          <w:szCs w:val="28"/>
          <w:lang w:val="en-US"/>
        </w:rPr>
        <w:t>F</w:t>
      </w:r>
      <w:r>
        <w:rPr>
          <w:sz w:val="28"/>
          <w:szCs w:val="28"/>
          <w:vertAlign w:val="subscript"/>
        </w:rPr>
        <w:t>д.</w:t>
      </w:r>
    </w:p>
    <w:p w:rsidR="00520611" w:rsidRDefault="00520611" w:rsidP="00A317B4">
      <w:pPr>
        <w:ind w:firstLine="360"/>
        <w:jc w:val="both"/>
        <w:rPr>
          <w:sz w:val="28"/>
          <w:szCs w:val="28"/>
        </w:rPr>
      </w:pPr>
      <w:r>
        <w:rPr>
          <w:sz w:val="28"/>
          <w:szCs w:val="28"/>
        </w:rPr>
        <w:t>Систематическую погрешность измерения определяется как отклонение результата измерения от значения измеряемой величины:</w:t>
      </w:r>
    </w:p>
    <w:p w:rsidR="00520611" w:rsidRPr="001A519F" w:rsidRDefault="00520611" w:rsidP="00066037">
      <w:pPr>
        <w:jc w:val="both"/>
        <w:rPr>
          <w:b/>
          <w:sz w:val="28"/>
          <w:szCs w:val="28"/>
        </w:rPr>
      </w:pPr>
      <w:r w:rsidRPr="001A519F">
        <w:rPr>
          <w:b/>
          <w:sz w:val="28"/>
          <w:szCs w:val="28"/>
        </w:rPr>
        <w:t>Δ</w:t>
      </w:r>
      <w:r w:rsidRPr="001A519F">
        <w:rPr>
          <w:b/>
          <w:sz w:val="28"/>
          <w:szCs w:val="28"/>
          <w:vertAlign w:val="subscript"/>
        </w:rPr>
        <w:t xml:space="preserve">с </w:t>
      </w:r>
      <w:r w:rsidRPr="001A519F">
        <w:rPr>
          <w:b/>
          <w:sz w:val="28"/>
          <w:szCs w:val="28"/>
        </w:rPr>
        <w:t xml:space="preserve">=  </w:t>
      </w:r>
      <w:r w:rsidRPr="001A519F">
        <w:rPr>
          <w:b/>
          <w:position w:val="-4"/>
        </w:rPr>
        <w:object w:dxaOrig="260" w:dyaOrig="320">
          <v:shape id="_x0000_i1039" type="#_x0000_t75" style="width:12.75pt;height:18.75pt" o:ole="">
            <v:imagedata r:id="rId54" o:title=""/>
          </v:shape>
          <o:OLEObject Type="Embed" ProgID="Equation.3" ShapeID="_x0000_i1039" DrawAspect="Content" ObjectID="_1520932482" r:id="rId56"/>
        </w:object>
      </w:r>
      <w:r w:rsidRPr="001A519F">
        <w:rPr>
          <w:b/>
        </w:rPr>
        <w:t xml:space="preserve">- </w:t>
      </w:r>
      <w:r w:rsidRPr="001A519F">
        <w:rPr>
          <w:b/>
          <w:sz w:val="28"/>
          <w:szCs w:val="28"/>
          <w:lang w:val="en-US"/>
        </w:rPr>
        <w:t>F</w:t>
      </w:r>
      <w:r w:rsidRPr="001A519F">
        <w:rPr>
          <w:b/>
          <w:sz w:val="28"/>
          <w:szCs w:val="28"/>
          <w:vertAlign w:val="subscript"/>
        </w:rPr>
        <w:t xml:space="preserve">д </w:t>
      </w:r>
      <w:r w:rsidRPr="001A519F">
        <w:rPr>
          <w:b/>
          <w:sz w:val="28"/>
          <w:szCs w:val="28"/>
        </w:rPr>
        <w:t xml:space="preserve">= 27,40 – 27,15 = 0,25 кГц. </w:t>
      </w:r>
    </w:p>
    <w:p w:rsidR="009117F3" w:rsidRPr="002A778F" w:rsidRDefault="009117F3" w:rsidP="00066037">
      <w:pPr>
        <w:jc w:val="both"/>
        <w:rPr>
          <w:sz w:val="28"/>
          <w:szCs w:val="28"/>
        </w:rPr>
      </w:pPr>
    </w:p>
    <w:p w:rsidR="004E677D" w:rsidRDefault="004E677D" w:rsidP="00A81D0D">
      <w:pPr>
        <w:jc w:val="center"/>
        <w:rPr>
          <w:b/>
          <w:sz w:val="28"/>
          <w:szCs w:val="28"/>
          <w:u w:val="single"/>
        </w:rPr>
      </w:pPr>
    </w:p>
    <w:p w:rsidR="009117F3" w:rsidRPr="00A81D0D" w:rsidRDefault="009117F3" w:rsidP="00A81D0D">
      <w:pPr>
        <w:jc w:val="center"/>
        <w:rPr>
          <w:b/>
          <w:sz w:val="28"/>
          <w:szCs w:val="28"/>
          <w:u w:val="single"/>
        </w:rPr>
      </w:pPr>
      <w:r w:rsidRPr="00A81D0D">
        <w:rPr>
          <w:b/>
          <w:sz w:val="28"/>
          <w:szCs w:val="28"/>
          <w:u w:val="single"/>
        </w:rPr>
        <w:t>Задание №2</w:t>
      </w:r>
    </w:p>
    <w:p w:rsidR="009117F3" w:rsidRDefault="009117F3" w:rsidP="00066037">
      <w:pPr>
        <w:jc w:val="both"/>
        <w:rPr>
          <w:sz w:val="28"/>
          <w:szCs w:val="28"/>
        </w:rPr>
      </w:pPr>
    </w:p>
    <w:p w:rsidR="009117F3" w:rsidRPr="00897EA0" w:rsidRDefault="009117F3" w:rsidP="00066037">
      <w:pPr>
        <w:jc w:val="both"/>
        <w:rPr>
          <w:b/>
          <w:sz w:val="28"/>
          <w:szCs w:val="28"/>
        </w:rPr>
      </w:pPr>
      <w:r w:rsidRPr="00897EA0">
        <w:rPr>
          <w:b/>
          <w:sz w:val="28"/>
          <w:szCs w:val="28"/>
        </w:rPr>
        <w:t>2.1 Дать письменный ответ на теоретические вопросы по теме «Погрешности косвенных измерений»:</w:t>
      </w:r>
    </w:p>
    <w:p w:rsidR="00066037" w:rsidRPr="00897EA0" w:rsidRDefault="009117F3" w:rsidP="00066037">
      <w:pPr>
        <w:jc w:val="both"/>
        <w:rPr>
          <w:b/>
          <w:sz w:val="28"/>
          <w:szCs w:val="28"/>
        </w:rPr>
      </w:pPr>
      <w:r>
        <w:rPr>
          <w:sz w:val="28"/>
          <w:szCs w:val="28"/>
        </w:rPr>
        <w:tab/>
      </w:r>
      <w:r w:rsidRPr="00897EA0">
        <w:rPr>
          <w:b/>
          <w:sz w:val="28"/>
          <w:szCs w:val="28"/>
        </w:rPr>
        <w:t>2.1.1 Понятие косвенных измерений</w:t>
      </w:r>
      <w:r w:rsidR="00066037" w:rsidRPr="00897EA0">
        <w:rPr>
          <w:b/>
          <w:sz w:val="28"/>
          <w:szCs w:val="28"/>
        </w:rPr>
        <w:t xml:space="preserve">. </w:t>
      </w:r>
    </w:p>
    <w:p w:rsidR="009117F3" w:rsidRDefault="00066037" w:rsidP="00066037">
      <w:pPr>
        <w:jc w:val="both"/>
        <w:rPr>
          <w:sz w:val="28"/>
          <w:szCs w:val="28"/>
        </w:rPr>
      </w:pPr>
      <w:r>
        <w:rPr>
          <w:sz w:val="28"/>
          <w:szCs w:val="28"/>
        </w:rPr>
        <w:t>Это</w:t>
      </w:r>
      <w:r w:rsidR="009117F3">
        <w:rPr>
          <w:sz w:val="28"/>
          <w:szCs w:val="28"/>
        </w:rPr>
        <w:t xml:space="preserve"> </w:t>
      </w:r>
      <w:r w:rsidRPr="00066037">
        <w:rPr>
          <w:sz w:val="28"/>
          <w:szCs w:val="28"/>
        </w:rPr>
        <w:t>измерение, проводимое косвенным методом, при котором искомое значение физической величины определяют на основании результатов прямых измерений других физических величин, функционально связанных с искомой величиной.</w:t>
      </w:r>
    </w:p>
    <w:p w:rsidR="00066037" w:rsidRPr="00897EA0" w:rsidRDefault="00066037" w:rsidP="00066037">
      <w:pPr>
        <w:jc w:val="both"/>
        <w:rPr>
          <w:b/>
          <w:sz w:val="28"/>
          <w:szCs w:val="28"/>
        </w:rPr>
      </w:pPr>
      <w:r>
        <w:rPr>
          <w:sz w:val="28"/>
          <w:szCs w:val="28"/>
        </w:rPr>
        <w:tab/>
      </w:r>
      <w:r w:rsidRPr="00897EA0">
        <w:rPr>
          <w:b/>
          <w:sz w:val="28"/>
          <w:szCs w:val="28"/>
        </w:rPr>
        <w:t>2.1.2</w:t>
      </w:r>
      <w:r w:rsidRPr="00897EA0">
        <w:rPr>
          <w:b/>
          <w:sz w:val="28"/>
          <w:szCs w:val="28"/>
        </w:rPr>
        <w:tab/>
        <w:t>Причины возникновения погрешности при косвенных измерениях.</w:t>
      </w:r>
    </w:p>
    <w:p w:rsidR="00363D6F" w:rsidRDefault="00363D6F" w:rsidP="00363D6F">
      <w:pPr>
        <w:snapToGrid w:val="0"/>
        <w:jc w:val="both"/>
        <w:rPr>
          <w:sz w:val="28"/>
          <w:szCs w:val="28"/>
        </w:rPr>
      </w:pPr>
      <w:r w:rsidRPr="001607E3">
        <w:rPr>
          <w:sz w:val="28"/>
          <w:szCs w:val="28"/>
        </w:rPr>
        <w:t xml:space="preserve">Например, параметр </w:t>
      </w:r>
      <w:r w:rsidRPr="001607E3">
        <w:rPr>
          <w:i/>
          <w:sz w:val="28"/>
          <w:szCs w:val="28"/>
        </w:rPr>
        <w:t>А</w:t>
      </w:r>
      <w:r w:rsidRPr="001607E3">
        <w:rPr>
          <w:sz w:val="28"/>
          <w:szCs w:val="28"/>
        </w:rPr>
        <w:t xml:space="preserve"> определяется по результатам измерения </w:t>
      </w:r>
      <w:r w:rsidRPr="001607E3">
        <w:rPr>
          <w:i/>
          <w:sz w:val="28"/>
          <w:szCs w:val="28"/>
          <w:lang w:val="en-US"/>
        </w:rPr>
        <w:t>x</w:t>
      </w:r>
      <w:r w:rsidRPr="001607E3">
        <w:rPr>
          <w:i/>
          <w:sz w:val="28"/>
          <w:szCs w:val="28"/>
        </w:rPr>
        <w:t>,</w:t>
      </w:r>
      <w:r w:rsidRPr="001607E3">
        <w:rPr>
          <w:i/>
          <w:sz w:val="28"/>
          <w:szCs w:val="28"/>
          <w:lang w:val="en-US"/>
        </w:rPr>
        <w:t>y</w:t>
      </w:r>
      <w:r w:rsidRPr="001607E3">
        <w:rPr>
          <w:i/>
          <w:sz w:val="28"/>
          <w:szCs w:val="28"/>
        </w:rPr>
        <w:t xml:space="preserve"> и </w:t>
      </w:r>
      <w:r w:rsidRPr="001607E3">
        <w:rPr>
          <w:i/>
          <w:sz w:val="28"/>
          <w:szCs w:val="28"/>
          <w:lang w:val="en-US"/>
        </w:rPr>
        <w:t>z</w:t>
      </w:r>
      <w:r w:rsidRPr="001607E3">
        <w:rPr>
          <w:sz w:val="28"/>
          <w:szCs w:val="28"/>
        </w:rPr>
        <w:t>.</w:t>
      </w:r>
      <w:r>
        <w:rPr>
          <w:sz w:val="28"/>
          <w:szCs w:val="28"/>
        </w:rPr>
        <w:t xml:space="preserve"> </w:t>
      </w:r>
    </w:p>
    <w:p w:rsidR="00363D6F" w:rsidRDefault="00363D6F" w:rsidP="00363D6F">
      <w:pPr>
        <w:snapToGrid w:val="0"/>
        <w:ind w:left="708"/>
        <w:jc w:val="both"/>
        <w:rPr>
          <w:sz w:val="28"/>
          <w:szCs w:val="28"/>
        </w:rPr>
      </w:pPr>
      <w:r w:rsidRPr="001607E3">
        <w:rPr>
          <w:i/>
          <w:sz w:val="28"/>
          <w:szCs w:val="28"/>
        </w:rPr>
        <w:t>А=</w:t>
      </w:r>
      <w:r w:rsidRPr="001607E3">
        <w:rPr>
          <w:i/>
          <w:sz w:val="28"/>
          <w:szCs w:val="28"/>
          <w:lang w:val="en-US"/>
        </w:rPr>
        <w:t>f</w:t>
      </w:r>
      <w:r w:rsidRPr="001607E3">
        <w:rPr>
          <w:i/>
          <w:sz w:val="28"/>
          <w:szCs w:val="28"/>
        </w:rPr>
        <w:t>(</w:t>
      </w:r>
      <w:r w:rsidRPr="001607E3">
        <w:rPr>
          <w:i/>
          <w:sz w:val="28"/>
          <w:szCs w:val="28"/>
          <w:lang w:val="en-US"/>
        </w:rPr>
        <w:t>x</w:t>
      </w:r>
      <w:r w:rsidRPr="001607E3">
        <w:rPr>
          <w:i/>
          <w:sz w:val="28"/>
          <w:szCs w:val="28"/>
        </w:rPr>
        <w:t>,</w:t>
      </w:r>
      <w:r w:rsidRPr="001607E3">
        <w:rPr>
          <w:i/>
          <w:sz w:val="28"/>
          <w:szCs w:val="28"/>
          <w:lang w:val="en-US"/>
        </w:rPr>
        <w:t>y</w:t>
      </w:r>
      <w:r w:rsidRPr="001607E3">
        <w:rPr>
          <w:i/>
          <w:sz w:val="28"/>
          <w:szCs w:val="28"/>
        </w:rPr>
        <w:t>,</w:t>
      </w:r>
      <w:r w:rsidRPr="001607E3">
        <w:rPr>
          <w:i/>
          <w:sz w:val="28"/>
          <w:szCs w:val="28"/>
          <w:lang w:val="en-US"/>
        </w:rPr>
        <w:t>z</w:t>
      </w:r>
      <w:r w:rsidRPr="001607E3">
        <w:rPr>
          <w:i/>
          <w:sz w:val="28"/>
          <w:szCs w:val="28"/>
        </w:rPr>
        <w:t>)</w:t>
      </w:r>
    </w:p>
    <w:p w:rsidR="00066037" w:rsidRDefault="00363D6F" w:rsidP="00066037">
      <w:pPr>
        <w:jc w:val="both"/>
        <w:rPr>
          <w:sz w:val="28"/>
          <w:szCs w:val="28"/>
        </w:rPr>
      </w:pPr>
      <w:r w:rsidRPr="001607E3">
        <w:rPr>
          <w:sz w:val="28"/>
          <w:szCs w:val="28"/>
        </w:rPr>
        <w:t xml:space="preserve">Наличие погрешности измерения вспомогательных параметров приводит к погрешности определения </w:t>
      </w:r>
      <w:r w:rsidRPr="001607E3">
        <w:rPr>
          <w:i/>
          <w:sz w:val="28"/>
          <w:szCs w:val="28"/>
        </w:rPr>
        <w:t>А</w:t>
      </w:r>
      <w:r w:rsidRPr="001607E3">
        <w:rPr>
          <w:sz w:val="28"/>
          <w:szCs w:val="28"/>
        </w:rPr>
        <w:t>.</w:t>
      </w:r>
    </w:p>
    <w:p w:rsidR="00363D6F" w:rsidRPr="00897EA0" w:rsidRDefault="00363D6F" w:rsidP="00066037">
      <w:pPr>
        <w:jc w:val="both"/>
        <w:rPr>
          <w:b/>
          <w:sz w:val="28"/>
          <w:szCs w:val="28"/>
        </w:rPr>
      </w:pPr>
      <w:r>
        <w:rPr>
          <w:sz w:val="28"/>
          <w:szCs w:val="28"/>
        </w:rPr>
        <w:tab/>
      </w:r>
      <w:r w:rsidRPr="00897EA0">
        <w:rPr>
          <w:b/>
          <w:sz w:val="28"/>
          <w:szCs w:val="28"/>
        </w:rPr>
        <w:t>2.1.3</w:t>
      </w:r>
      <w:r w:rsidRPr="00897EA0">
        <w:rPr>
          <w:b/>
          <w:sz w:val="28"/>
          <w:szCs w:val="28"/>
        </w:rPr>
        <w:tab/>
        <w:t>Порядок расчета частных погрешностей косвенных измерений.</w:t>
      </w:r>
    </w:p>
    <w:p w:rsidR="00363D6F" w:rsidRPr="001607E3" w:rsidRDefault="00363D6F" w:rsidP="00363D6F">
      <w:pPr>
        <w:jc w:val="both"/>
        <w:rPr>
          <w:sz w:val="28"/>
          <w:szCs w:val="28"/>
        </w:rPr>
      </w:pPr>
      <w:r w:rsidRPr="001607E3">
        <w:rPr>
          <w:sz w:val="28"/>
          <w:szCs w:val="28"/>
        </w:rPr>
        <w:t xml:space="preserve">Определим частную погрешность измерения </w:t>
      </w:r>
      <w:r w:rsidRPr="00363D6F">
        <w:rPr>
          <w:sz w:val="28"/>
          <w:szCs w:val="28"/>
        </w:rPr>
        <w:t>А</w:t>
      </w:r>
      <w:r w:rsidRPr="001607E3">
        <w:rPr>
          <w:sz w:val="28"/>
          <w:szCs w:val="28"/>
        </w:rPr>
        <w:t xml:space="preserve">, вызванную погрешностью измерения </w:t>
      </w:r>
      <w:r w:rsidRPr="00363D6F">
        <w:rPr>
          <w:sz w:val="28"/>
          <w:szCs w:val="28"/>
        </w:rPr>
        <w:t>x</w:t>
      </w:r>
      <w:r w:rsidRPr="001607E3">
        <w:rPr>
          <w:sz w:val="28"/>
          <w:szCs w:val="28"/>
        </w:rPr>
        <w:t>.</w:t>
      </w:r>
    </w:p>
    <w:p w:rsidR="00363D6F" w:rsidRPr="001607E3" w:rsidRDefault="00363D6F" w:rsidP="00363D6F">
      <w:pPr>
        <w:jc w:val="both"/>
        <w:rPr>
          <w:sz w:val="28"/>
          <w:szCs w:val="28"/>
        </w:rPr>
      </w:pPr>
      <w:r w:rsidRPr="001607E3">
        <w:rPr>
          <w:sz w:val="28"/>
          <w:szCs w:val="28"/>
        </w:rPr>
        <w:t xml:space="preserve">Считаем, что </w:t>
      </w:r>
      <w:r w:rsidRPr="00363D6F">
        <w:rPr>
          <w:sz w:val="28"/>
          <w:szCs w:val="28"/>
        </w:rPr>
        <w:t>y</w:t>
      </w:r>
      <w:r w:rsidRPr="001607E3">
        <w:rPr>
          <w:sz w:val="28"/>
          <w:szCs w:val="28"/>
        </w:rPr>
        <w:t xml:space="preserve"> и </w:t>
      </w:r>
      <w:r w:rsidRPr="00363D6F">
        <w:rPr>
          <w:sz w:val="28"/>
          <w:szCs w:val="28"/>
        </w:rPr>
        <w:t>z</w:t>
      </w:r>
      <w:r w:rsidRPr="001607E3">
        <w:rPr>
          <w:sz w:val="28"/>
          <w:szCs w:val="28"/>
        </w:rPr>
        <w:t>=</w:t>
      </w:r>
      <w:r w:rsidRPr="00363D6F">
        <w:rPr>
          <w:sz w:val="28"/>
          <w:szCs w:val="28"/>
        </w:rPr>
        <w:t>Const.</w:t>
      </w:r>
      <w:r w:rsidRPr="001607E3">
        <w:rPr>
          <w:sz w:val="28"/>
          <w:szCs w:val="28"/>
        </w:rPr>
        <w:t xml:space="preserve"> Тогда </w:t>
      </w:r>
      <w:r w:rsidRPr="00363D6F">
        <w:rPr>
          <w:sz w:val="28"/>
          <w:szCs w:val="28"/>
        </w:rPr>
        <w:t>А=f(x).</w:t>
      </w:r>
    </w:p>
    <w:p w:rsidR="00363D6F" w:rsidRPr="001607E3" w:rsidRDefault="00363D6F" w:rsidP="00363D6F">
      <w:pPr>
        <w:jc w:val="both"/>
        <w:rPr>
          <w:sz w:val="28"/>
          <w:szCs w:val="28"/>
        </w:rPr>
      </w:pPr>
      <w:r w:rsidRPr="001607E3">
        <w:rPr>
          <w:sz w:val="28"/>
          <w:szCs w:val="28"/>
        </w:rPr>
        <w:t xml:space="preserve">Наличие погрешности </w:t>
      </w:r>
      <w:r w:rsidRPr="00363D6F">
        <w:rPr>
          <w:sz w:val="28"/>
          <w:szCs w:val="28"/>
        </w:rPr>
        <w:sym w:font="Symbol" w:char="0044"/>
      </w:r>
      <w:r w:rsidRPr="00363D6F">
        <w:rPr>
          <w:sz w:val="28"/>
          <w:szCs w:val="28"/>
        </w:rPr>
        <w:t>x</w:t>
      </w:r>
      <w:r w:rsidRPr="001607E3">
        <w:rPr>
          <w:sz w:val="28"/>
          <w:szCs w:val="28"/>
        </w:rPr>
        <w:t xml:space="preserve"> приводит к появлению погрешности </w:t>
      </w:r>
      <w:r w:rsidRPr="00363D6F">
        <w:rPr>
          <w:sz w:val="28"/>
          <w:szCs w:val="28"/>
        </w:rPr>
        <w:sym w:font="Symbol" w:char="0044"/>
      </w:r>
      <w:r w:rsidRPr="00363D6F">
        <w:rPr>
          <w:sz w:val="28"/>
          <w:szCs w:val="28"/>
        </w:rPr>
        <w:t>А</w:t>
      </w:r>
      <w:r w:rsidRPr="001607E3">
        <w:rPr>
          <w:sz w:val="28"/>
          <w:szCs w:val="28"/>
        </w:rPr>
        <w:t>:</w:t>
      </w:r>
    </w:p>
    <w:p w:rsidR="00363D6F" w:rsidRPr="00363D6F" w:rsidRDefault="00363D6F" w:rsidP="00363D6F">
      <w:pPr>
        <w:ind w:firstLine="708"/>
        <w:jc w:val="both"/>
        <w:rPr>
          <w:sz w:val="28"/>
          <w:szCs w:val="28"/>
        </w:rPr>
      </w:pPr>
      <w:r w:rsidRPr="00363D6F">
        <w:rPr>
          <w:sz w:val="28"/>
          <w:szCs w:val="28"/>
        </w:rPr>
        <w:t>А+</w:t>
      </w:r>
      <w:r w:rsidRPr="00363D6F">
        <w:rPr>
          <w:sz w:val="28"/>
          <w:szCs w:val="28"/>
        </w:rPr>
        <w:sym w:font="Symbol" w:char="0044"/>
      </w:r>
      <w:r w:rsidRPr="00363D6F">
        <w:rPr>
          <w:sz w:val="28"/>
          <w:szCs w:val="28"/>
        </w:rPr>
        <w:t>А=f(x+</w:t>
      </w:r>
      <w:r w:rsidRPr="00363D6F">
        <w:rPr>
          <w:sz w:val="28"/>
          <w:szCs w:val="28"/>
        </w:rPr>
        <w:sym w:font="Symbol" w:char="0044"/>
      </w:r>
      <w:r w:rsidRPr="00363D6F">
        <w:rPr>
          <w:sz w:val="28"/>
          <w:szCs w:val="28"/>
        </w:rPr>
        <w:t>x)</w:t>
      </w:r>
    </w:p>
    <w:p w:rsidR="00363D6F" w:rsidRPr="001607E3" w:rsidRDefault="00C02A7E" w:rsidP="00363D6F">
      <w:pPr>
        <w:jc w:val="both"/>
        <w:rPr>
          <w:sz w:val="28"/>
          <w:szCs w:val="28"/>
        </w:rPr>
      </w:pPr>
      <w:r>
        <w:rPr>
          <w:sz w:val="28"/>
          <w:szCs w:val="28"/>
        </w:rPr>
        <w:object w:dxaOrig="1440" w:dyaOrig="1440">
          <v:shape id="_x0000_s1072" type="#_x0000_t75" style="position:absolute;left:0;text-align:left;margin-left:0;margin-top:130.6pt;width:346.25pt;height:96.6pt;z-index:251676672">
            <v:imagedata r:id="rId57" o:title=""/>
            <w10:wrap type="topAndBottom"/>
          </v:shape>
          <o:OLEObject Type="Embed" ProgID="Equation.3" ShapeID="_x0000_s1072" DrawAspect="Content" ObjectID="_1520932492" r:id="rId58"/>
        </w:object>
      </w:r>
      <w:r w:rsidR="00363D6F" w:rsidRPr="001607E3">
        <w:rPr>
          <w:sz w:val="28"/>
          <w:szCs w:val="28"/>
        </w:rPr>
        <w:t>Для линейных косвенных измерений данную функцию можно разложить в ряд Тейлора:</w:t>
      </w:r>
      <w:r>
        <w:rPr>
          <w:sz w:val="28"/>
          <w:szCs w:val="28"/>
        </w:rPr>
        <w:object w:dxaOrig="1440" w:dyaOrig="1440">
          <v:shape id="_x0000_s1071" type="#_x0000_t75" style="position:absolute;left:0;text-align:left;margin-left:0;margin-top:33.2pt;width:484.45pt;height:56.6pt;z-index:251675648;mso-position-horizontal-relative:text;mso-position-vertical-relative:text">
            <v:imagedata r:id="rId59" o:title=""/>
            <w10:wrap type="topAndBottom"/>
          </v:shape>
          <o:OLEObject Type="Embed" ProgID="Equation.3" ShapeID="_x0000_s1071" DrawAspect="Content" ObjectID="_1520932493" r:id="rId60"/>
        </w:object>
      </w:r>
      <w:r w:rsidR="00363D6F">
        <w:rPr>
          <w:sz w:val="28"/>
          <w:szCs w:val="28"/>
        </w:rPr>
        <w:t xml:space="preserve"> </w:t>
      </w:r>
      <w:r w:rsidR="00363D6F" w:rsidRPr="001607E3">
        <w:rPr>
          <w:sz w:val="28"/>
          <w:szCs w:val="28"/>
        </w:rPr>
        <w:t xml:space="preserve">если функция </w:t>
      </w:r>
      <w:r w:rsidR="00363D6F" w:rsidRPr="00363D6F">
        <w:rPr>
          <w:sz w:val="28"/>
          <w:szCs w:val="28"/>
        </w:rPr>
        <w:t>f(x)</w:t>
      </w:r>
      <w:r w:rsidR="00363D6F" w:rsidRPr="001607E3">
        <w:rPr>
          <w:sz w:val="28"/>
          <w:szCs w:val="28"/>
        </w:rPr>
        <w:t xml:space="preserve"> обладает в замкнутом промежутке (</w:t>
      </w:r>
      <w:r w:rsidR="00363D6F" w:rsidRPr="00363D6F">
        <w:rPr>
          <w:sz w:val="28"/>
          <w:szCs w:val="28"/>
        </w:rPr>
        <w:t>a,b</w:t>
      </w:r>
      <w:r w:rsidR="00363D6F" w:rsidRPr="001607E3">
        <w:rPr>
          <w:sz w:val="28"/>
          <w:szCs w:val="28"/>
        </w:rPr>
        <w:t>) производными до (</w:t>
      </w:r>
      <w:r w:rsidR="00363D6F" w:rsidRPr="00363D6F">
        <w:rPr>
          <w:sz w:val="28"/>
          <w:szCs w:val="28"/>
        </w:rPr>
        <w:t>n+1</w:t>
      </w:r>
      <w:r w:rsidR="00363D6F" w:rsidRPr="001607E3">
        <w:rPr>
          <w:sz w:val="28"/>
          <w:szCs w:val="28"/>
        </w:rPr>
        <w:t>)-го порядка включительно, то</w:t>
      </w:r>
      <w:r w:rsidR="00363D6F">
        <w:rPr>
          <w:sz w:val="28"/>
          <w:szCs w:val="28"/>
        </w:rPr>
        <w:t xml:space="preserve"> </w:t>
      </w:r>
      <w:r w:rsidR="00363D6F" w:rsidRPr="00B435AC">
        <w:rPr>
          <w:b/>
          <w:sz w:val="28"/>
          <w:szCs w:val="28"/>
        </w:rPr>
        <w:t>a</w:t>
      </w:r>
      <w:r w:rsidR="00363D6F" w:rsidRPr="00363D6F">
        <w:rPr>
          <w:sz w:val="28"/>
          <w:szCs w:val="28"/>
        </w:rPr>
        <w:t xml:space="preserve">   </w:t>
      </w:r>
      <w:r w:rsidR="00363D6F" w:rsidRPr="001607E3">
        <w:rPr>
          <w:sz w:val="28"/>
          <w:szCs w:val="28"/>
        </w:rPr>
        <w:t xml:space="preserve">рассматривается как постоянная, а   </w:t>
      </w:r>
      <w:r w:rsidR="00363D6F" w:rsidRPr="00363D6F">
        <w:rPr>
          <w:sz w:val="28"/>
          <w:szCs w:val="28"/>
        </w:rPr>
        <w:t xml:space="preserve"> </w:t>
      </w:r>
      <w:r w:rsidR="00363D6F" w:rsidRPr="00B435AC">
        <w:rPr>
          <w:b/>
          <w:sz w:val="28"/>
          <w:szCs w:val="28"/>
        </w:rPr>
        <w:t>b</w:t>
      </w:r>
      <w:r w:rsidR="00363D6F" w:rsidRPr="00363D6F">
        <w:rPr>
          <w:sz w:val="28"/>
          <w:szCs w:val="28"/>
        </w:rPr>
        <w:t xml:space="preserve">   </w:t>
      </w:r>
      <w:r w:rsidR="00363D6F" w:rsidRPr="001607E3">
        <w:rPr>
          <w:sz w:val="28"/>
          <w:szCs w:val="28"/>
        </w:rPr>
        <w:t>как переменная величина.</w:t>
      </w:r>
    </w:p>
    <w:p w:rsidR="00363D6F" w:rsidRDefault="00C02A7E" w:rsidP="00363D6F">
      <w:pPr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object w:dxaOrig="1440" w:dyaOrig="1440">
          <v:shape id="_x0000_s1073" type="#_x0000_t75" style="position:absolute;left:0;text-align:left;margin-left:44.65pt;margin-top:40.45pt;width:270pt;height:33pt;z-index:251677696">
            <v:imagedata r:id="rId61" o:title=""/>
            <w10:wrap type="topAndBottom"/>
          </v:shape>
          <o:OLEObject Type="Embed" ProgID="Equation.3" ShapeID="_x0000_s1073" DrawAspect="Content" ObjectID="_1520932494" r:id="rId62"/>
        </w:object>
      </w:r>
      <w:r w:rsidR="00363D6F" w:rsidRPr="001607E3">
        <w:rPr>
          <w:sz w:val="28"/>
          <w:szCs w:val="28"/>
        </w:rPr>
        <w:t xml:space="preserve">В нашем случае   </w:t>
      </w:r>
      <w:r w:rsidR="00363D6F" w:rsidRPr="00363D6F">
        <w:rPr>
          <w:sz w:val="28"/>
          <w:szCs w:val="28"/>
        </w:rPr>
        <w:t>a=x</w:t>
      </w:r>
      <w:r w:rsidR="00363D6F" w:rsidRPr="001607E3">
        <w:rPr>
          <w:sz w:val="28"/>
          <w:szCs w:val="28"/>
        </w:rPr>
        <w:t xml:space="preserve">,   </w:t>
      </w:r>
      <w:r w:rsidR="00363D6F" w:rsidRPr="00363D6F">
        <w:rPr>
          <w:sz w:val="28"/>
          <w:szCs w:val="28"/>
        </w:rPr>
        <w:t>b=x+</w:t>
      </w:r>
      <w:r w:rsidR="00363D6F" w:rsidRPr="00363D6F">
        <w:rPr>
          <w:sz w:val="28"/>
          <w:szCs w:val="28"/>
        </w:rPr>
        <w:sym w:font="Symbol" w:char="0044"/>
      </w:r>
      <w:r w:rsidR="00363D6F" w:rsidRPr="00363D6F">
        <w:rPr>
          <w:sz w:val="28"/>
          <w:szCs w:val="28"/>
        </w:rPr>
        <w:t>x</w:t>
      </w:r>
      <w:r w:rsidR="00363D6F" w:rsidRPr="001607E3">
        <w:rPr>
          <w:sz w:val="28"/>
          <w:szCs w:val="28"/>
        </w:rPr>
        <w:t xml:space="preserve">    и функцию </w:t>
      </w:r>
      <w:r w:rsidR="00363D6F" w:rsidRPr="00363D6F">
        <w:rPr>
          <w:sz w:val="28"/>
          <w:szCs w:val="28"/>
        </w:rPr>
        <w:t>А+</w:t>
      </w:r>
      <w:r w:rsidR="00363D6F" w:rsidRPr="00363D6F">
        <w:rPr>
          <w:sz w:val="28"/>
          <w:szCs w:val="28"/>
        </w:rPr>
        <w:sym w:font="Symbol" w:char="0044"/>
      </w:r>
      <w:r w:rsidR="00363D6F" w:rsidRPr="00363D6F">
        <w:rPr>
          <w:sz w:val="28"/>
          <w:szCs w:val="28"/>
        </w:rPr>
        <w:t>А</w:t>
      </w:r>
      <w:r w:rsidR="00363D6F" w:rsidRPr="001607E3">
        <w:rPr>
          <w:sz w:val="28"/>
          <w:szCs w:val="28"/>
        </w:rPr>
        <w:t xml:space="preserve"> можно </w:t>
      </w:r>
      <w:r w:rsidR="00B435AC">
        <w:rPr>
          <w:sz w:val="28"/>
          <w:szCs w:val="28"/>
        </w:rPr>
        <w:t xml:space="preserve">преобразовать с учетом того, что высшие производные стремятся к 0 </w:t>
      </w:r>
      <w:r w:rsidR="00B435AC" w:rsidRPr="001607E3">
        <w:rPr>
          <w:sz w:val="28"/>
          <w:szCs w:val="28"/>
        </w:rPr>
        <w:t>и ими можно пренебречь</w:t>
      </w:r>
      <w:r w:rsidR="00B435AC">
        <w:rPr>
          <w:sz w:val="28"/>
          <w:szCs w:val="28"/>
        </w:rPr>
        <w:t xml:space="preserve"> : </w:t>
      </w:r>
    </w:p>
    <w:p w:rsidR="00363D6F" w:rsidRPr="001607E3" w:rsidRDefault="00363D6F" w:rsidP="00363D6F">
      <w:pPr>
        <w:jc w:val="both"/>
        <w:rPr>
          <w:sz w:val="28"/>
          <w:szCs w:val="28"/>
        </w:rPr>
      </w:pPr>
    </w:p>
    <w:p w:rsidR="00363D6F" w:rsidRDefault="00C02A7E" w:rsidP="00363D6F">
      <w:pPr>
        <w:jc w:val="both"/>
        <w:rPr>
          <w:sz w:val="28"/>
          <w:szCs w:val="28"/>
        </w:rPr>
      </w:pPr>
      <w:r>
        <w:rPr>
          <w:sz w:val="28"/>
          <w:szCs w:val="28"/>
        </w:rPr>
        <w:object w:dxaOrig="1440" w:dyaOrig="1440">
          <v:shape id="_x0000_s1074" type="#_x0000_t75" style="position:absolute;left:0;text-align:left;margin-left:0;margin-top:16.1pt;width:483.95pt;height:48.85pt;z-index:251678720">
            <v:imagedata r:id="rId63" o:title=""/>
            <w10:wrap type="topAndBottom"/>
          </v:shape>
          <o:OLEObject Type="Embed" ProgID="Equation.3" ShapeID="_x0000_s1074" DrawAspect="Content" ObjectID="_1520932495" r:id="rId64"/>
        </w:object>
      </w:r>
      <w:r w:rsidR="00363D6F" w:rsidRPr="001607E3">
        <w:rPr>
          <w:sz w:val="28"/>
          <w:szCs w:val="28"/>
        </w:rPr>
        <w:t>Выражение приобретает вид:</w:t>
      </w:r>
    </w:p>
    <w:p w:rsidR="00363D6F" w:rsidRDefault="00363D6F" w:rsidP="00363D6F">
      <w:pPr>
        <w:jc w:val="both"/>
        <w:rPr>
          <w:sz w:val="28"/>
          <w:szCs w:val="28"/>
        </w:rPr>
      </w:pPr>
      <w:r w:rsidRPr="001607E3">
        <w:rPr>
          <w:sz w:val="28"/>
          <w:szCs w:val="28"/>
        </w:rPr>
        <w:t xml:space="preserve">Отсюда </w:t>
      </w:r>
    </w:p>
    <w:p w:rsidR="00363D6F" w:rsidRDefault="00C02A7E" w:rsidP="00363D6F">
      <w:pPr>
        <w:jc w:val="both"/>
        <w:rPr>
          <w:sz w:val="28"/>
          <w:szCs w:val="28"/>
        </w:rPr>
      </w:pPr>
      <w:r>
        <w:rPr>
          <w:sz w:val="28"/>
          <w:szCs w:val="28"/>
        </w:rPr>
        <w:object w:dxaOrig="1440" w:dyaOrig="1440">
          <v:shape id="_x0000_s1075" type="#_x0000_t75" style="position:absolute;left:0;text-align:left;margin-left:0;margin-top:2.75pt;width:178pt;height:42.55pt;z-index:251679744">
            <v:imagedata r:id="rId65" o:title=""/>
          </v:shape>
          <o:OLEObject Type="Embed" ProgID="Equation.3" ShapeID="_x0000_s1075" DrawAspect="Content" ObjectID="_1520932496" r:id="rId66"/>
        </w:object>
      </w:r>
    </w:p>
    <w:p w:rsidR="00363D6F" w:rsidRDefault="00363D6F" w:rsidP="00363D6F">
      <w:pPr>
        <w:jc w:val="both"/>
        <w:rPr>
          <w:sz w:val="28"/>
          <w:szCs w:val="28"/>
        </w:rPr>
      </w:pPr>
    </w:p>
    <w:p w:rsidR="00363D6F" w:rsidRDefault="00363D6F" w:rsidP="00363D6F">
      <w:pPr>
        <w:jc w:val="both"/>
        <w:rPr>
          <w:sz w:val="28"/>
          <w:szCs w:val="28"/>
        </w:rPr>
      </w:pPr>
    </w:p>
    <w:p w:rsidR="00363D6F" w:rsidRDefault="00C02A7E" w:rsidP="00363D6F">
      <w:pPr>
        <w:jc w:val="both"/>
        <w:rPr>
          <w:sz w:val="28"/>
          <w:szCs w:val="28"/>
        </w:rPr>
      </w:pPr>
      <w:r>
        <w:rPr>
          <w:noProof/>
          <w:sz w:val="28"/>
          <w:szCs w:val="28"/>
        </w:rPr>
        <w:object w:dxaOrig="1440" w:dyaOrig="1440">
          <v:shape id="_x0000_s1077" type="#_x0000_t75" style="position:absolute;left:0;text-align:left;margin-left:228.85pt;margin-top:73.35pt;width:95.45pt;height:43.55pt;z-index:251681792">
            <v:imagedata r:id="rId67" o:title=""/>
            <w10:wrap type="topAndBottom"/>
          </v:shape>
          <o:OLEObject Type="Embed" ProgID="Equation.3" ShapeID="_x0000_s1077" DrawAspect="Content" ObjectID="_1520932497" r:id="rId68"/>
        </w:object>
      </w:r>
      <w:r>
        <w:rPr>
          <w:noProof/>
          <w:sz w:val="28"/>
          <w:szCs w:val="28"/>
        </w:rPr>
        <w:object w:dxaOrig="1440" w:dyaOrig="1440">
          <v:shape id="_x0000_s1076" type="#_x0000_t75" style="position:absolute;left:0;text-align:left;margin-left:62.35pt;margin-top:73.35pt;width:101.4pt;height:50.75pt;z-index:251680768">
            <v:imagedata r:id="rId69" o:title=""/>
            <w10:wrap type="topAndBottom"/>
          </v:shape>
          <o:OLEObject Type="Embed" ProgID="Equation.3" ShapeID="_x0000_s1076" DrawAspect="Content" ObjectID="_1520932498" r:id="rId70"/>
        </w:object>
      </w:r>
      <w:r w:rsidR="00363D6F" w:rsidRPr="001607E3">
        <w:rPr>
          <w:sz w:val="28"/>
          <w:szCs w:val="28"/>
        </w:rPr>
        <w:t xml:space="preserve">Данная величина называется </w:t>
      </w:r>
      <w:r w:rsidR="00363D6F" w:rsidRPr="00363D6F">
        <w:rPr>
          <w:sz w:val="28"/>
          <w:szCs w:val="28"/>
        </w:rPr>
        <w:t>частной погрешностью измерения А</w:t>
      </w:r>
      <w:r w:rsidR="00363D6F" w:rsidRPr="001607E3">
        <w:rPr>
          <w:sz w:val="28"/>
          <w:szCs w:val="28"/>
        </w:rPr>
        <w:t xml:space="preserve"> (абсолютная погрешность), </w:t>
      </w:r>
      <w:r w:rsidR="00363D6F" w:rsidRPr="00363D6F">
        <w:rPr>
          <w:sz w:val="28"/>
          <w:szCs w:val="28"/>
        </w:rPr>
        <w:t xml:space="preserve">которая вызвана погрешностью измерения </w:t>
      </w:r>
      <w:r w:rsidR="00363D6F" w:rsidRPr="00363D6F">
        <w:rPr>
          <w:sz w:val="28"/>
          <w:szCs w:val="28"/>
        </w:rPr>
        <w:sym w:font="Symbol" w:char="0044"/>
      </w:r>
      <w:r w:rsidR="00363D6F" w:rsidRPr="00363D6F">
        <w:rPr>
          <w:sz w:val="28"/>
          <w:szCs w:val="28"/>
        </w:rPr>
        <w:t>x.</w:t>
      </w:r>
      <w:r w:rsidR="009823DD">
        <w:rPr>
          <w:sz w:val="28"/>
          <w:szCs w:val="28"/>
        </w:rPr>
        <w:t xml:space="preserve"> </w:t>
      </w:r>
      <w:r w:rsidR="009823DD" w:rsidRPr="001607E3">
        <w:rPr>
          <w:sz w:val="28"/>
          <w:szCs w:val="28"/>
        </w:rPr>
        <w:t xml:space="preserve">Аналогично определим частную погрешность измерения </w:t>
      </w:r>
      <w:r w:rsidR="009823DD" w:rsidRPr="001607E3">
        <w:rPr>
          <w:i/>
          <w:sz w:val="28"/>
          <w:szCs w:val="28"/>
        </w:rPr>
        <w:t>А</w:t>
      </w:r>
      <w:r w:rsidR="009823DD" w:rsidRPr="001607E3">
        <w:rPr>
          <w:sz w:val="28"/>
          <w:szCs w:val="28"/>
        </w:rPr>
        <w:t>, вызванную погрешностью измерения</w:t>
      </w:r>
      <w:r w:rsidR="009823DD">
        <w:rPr>
          <w:sz w:val="28"/>
          <w:szCs w:val="28"/>
        </w:rPr>
        <w:t xml:space="preserve"> </w:t>
      </w:r>
      <w:r w:rsidR="009823DD" w:rsidRPr="009823DD">
        <w:rPr>
          <w:i/>
          <w:sz w:val="28"/>
          <w:szCs w:val="28"/>
          <w:lang w:val="en-US"/>
        </w:rPr>
        <w:t>y</w:t>
      </w:r>
      <w:r w:rsidR="009823DD" w:rsidRPr="009823DD">
        <w:rPr>
          <w:sz w:val="28"/>
          <w:szCs w:val="28"/>
        </w:rPr>
        <w:t xml:space="preserve"> </w:t>
      </w:r>
      <w:r w:rsidR="009823DD">
        <w:rPr>
          <w:sz w:val="28"/>
          <w:szCs w:val="28"/>
        </w:rPr>
        <w:t xml:space="preserve">и </w:t>
      </w:r>
      <w:r w:rsidR="009823DD" w:rsidRPr="009823DD">
        <w:rPr>
          <w:i/>
          <w:sz w:val="28"/>
          <w:szCs w:val="28"/>
          <w:lang w:val="en-US"/>
        </w:rPr>
        <w:t>z</w:t>
      </w:r>
      <w:r w:rsidR="009823DD">
        <w:rPr>
          <w:sz w:val="28"/>
          <w:szCs w:val="28"/>
        </w:rPr>
        <w:t>.</w:t>
      </w:r>
    </w:p>
    <w:p w:rsidR="009823DD" w:rsidRDefault="009823DD" w:rsidP="00363D6F">
      <w:pPr>
        <w:jc w:val="both"/>
        <w:rPr>
          <w:sz w:val="28"/>
          <w:szCs w:val="28"/>
        </w:rPr>
      </w:pPr>
    </w:p>
    <w:p w:rsidR="00B435AC" w:rsidRPr="00897EA0" w:rsidRDefault="00B435AC" w:rsidP="009823DD">
      <w:pPr>
        <w:ind w:firstLine="708"/>
        <w:jc w:val="both"/>
        <w:rPr>
          <w:b/>
          <w:sz w:val="28"/>
          <w:szCs w:val="28"/>
        </w:rPr>
      </w:pPr>
      <w:r w:rsidRPr="00897EA0">
        <w:rPr>
          <w:b/>
          <w:sz w:val="28"/>
          <w:szCs w:val="28"/>
        </w:rPr>
        <w:t>2.1.4</w:t>
      </w:r>
      <w:r w:rsidRPr="00897EA0">
        <w:rPr>
          <w:b/>
          <w:sz w:val="28"/>
          <w:szCs w:val="28"/>
        </w:rPr>
        <w:tab/>
        <w:t>Порядок расчета погрешности косвенных измерений</w:t>
      </w:r>
      <w:r w:rsidR="001233CF" w:rsidRPr="00897EA0">
        <w:rPr>
          <w:b/>
          <w:sz w:val="28"/>
          <w:szCs w:val="28"/>
        </w:rPr>
        <w:t>:</w:t>
      </w:r>
    </w:p>
    <w:p w:rsidR="001233CF" w:rsidRDefault="001233CF" w:rsidP="001233CF">
      <w:pPr>
        <w:snapToGrid w:val="0"/>
        <w:jc w:val="both"/>
        <w:rPr>
          <w:sz w:val="28"/>
          <w:szCs w:val="28"/>
        </w:rPr>
      </w:pPr>
    </w:p>
    <w:p w:rsidR="001B5C3A" w:rsidRDefault="00C02A7E" w:rsidP="001B5C3A">
      <w:pPr>
        <w:snapToGrid w:val="0"/>
        <w:jc w:val="both"/>
        <w:rPr>
          <w:sz w:val="28"/>
          <w:szCs w:val="28"/>
        </w:rPr>
      </w:pPr>
      <w:r>
        <w:rPr>
          <w:noProof/>
          <w:sz w:val="20"/>
          <w:szCs w:val="20"/>
        </w:rPr>
        <w:object w:dxaOrig="1440" w:dyaOrig="1440">
          <v:shape id="_x0000_s1116" type="#_x0000_t75" style="position:absolute;left:0;text-align:left;margin-left:135pt;margin-top:26.05pt;width:264.8pt;height:38.9pt;z-index:251710464">
            <v:imagedata r:id="rId71" o:title=""/>
            <w10:wrap type="topAndBottom"/>
          </v:shape>
          <o:OLEObject Type="Embed" ProgID="Equation.3" ShapeID="_x0000_s1116" DrawAspect="Content" ObjectID="_1520932499" r:id="rId72"/>
        </w:object>
      </w:r>
      <w:r w:rsidR="001B5C3A" w:rsidRPr="001607E3">
        <w:rPr>
          <w:sz w:val="28"/>
          <w:szCs w:val="28"/>
        </w:rPr>
        <w:t xml:space="preserve">Относительная частная погрешность будет иметь вид: </w:t>
      </w:r>
    </w:p>
    <w:p w:rsidR="001B5C3A" w:rsidRPr="001607E3" w:rsidRDefault="001B5C3A" w:rsidP="001B5C3A">
      <w:pPr>
        <w:snapToGrid w:val="0"/>
        <w:jc w:val="both"/>
        <w:rPr>
          <w:sz w:val="28"/>
          <w:szCs w:val="28"/>
        </w:rPr>
      </w:pP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  <w:t>(4)</w:t>
      </w:r>
    </w:p>
    <w:p w:rsidR="001233CF" w:rsidRDefault="001233CF" w:rsidP="001233CF">
      <w:pPr>
        <w:snapToGrid w:val="0"/>
        <w:ind w:firstLine="708"/>
        <w:jc w:val="both"/>
        <w:rPr>
          <w:sz w:val="28"/>
          <w:szCs w:val="28"/>
        </w:rPr>
      </w:pPr>
      <w:r w:rsidRPr="001233CF">
        <w:rPr>
          <w:sz w:val="28"/>
          <w:szCs w:val="28"/>
        </w:rPr>
        <w:t>Результирующая относительная погрешность косвенного измерения</w:t>
      </w:r>
      <w:r w:rsidRPr="001607E3">
        <w:rPr>
          <w:sz w:val="28"/>
          <w:szCs w:val="28"/>
        </w:rPr>
        <w:t xml:space="preserve"> определяется, как среднеквадратическое значение частных погрешностей:</w:t>
      </w:r>
    </w:p>
    <w:p w:rsidR="001233CF" w:rsidRPr="001607E3" w:rsidRDefault="00C02A7E" w:rsidP="001B5C3A">
      <w:pPr>
        <w:snapToGrid w:val="0"/>
        <w:ind w:firstLine="708"/>
        <w:jc w:val="both"/>
        <w:rPr>
          <w:sz w:val="28"/>
          <w:szCs w:val="28"/>
        </w:rPr>
      </w:pPr>
      <w:r>
        <w:rPr>
          <w:noProof/>
          <w:sz w:val="20"/>
          <w:szCs w:val="20"/>
        </w:rPr>
        <w:object w:dxaOrig="1440" w:dyaOrig="1440">
          <v:shape id="_x0000_s1079" type="#_x0000_t75" style="position:absolute;left:0;text-align:left;margin-left:0;margin-top:14.6pt;width:477.3pt;height:94.85pt;z-index:251684864">
            <v:imagedata r:id="rId73" o:title=""/>
            <w10:wrap type="topAndBottom"/>
          </v:shape>
          <o:OLEObject Type="Embed" ProgID="Equation.3" ShapeID="_x0000_s1079" DrawAspect="Content" ObjectID="_1520932500" r:id="rId74"/>
        </w:object>
      </w:r>
      <w:r w:rsidR="001B5C3A">
        <w:rPr>
          <w:sz w:val="28"/>
          <w:szCs w:val="28"/>
        </w:rPr>
        <w:tab/>
      </w:r>
      <w:r w:rsidR="00A06D34">
        <w:rPr>
          <w:sz w:val="28"/>
          <w:szCs w:val="28"/>
        </w:rPr>
        <w:tab/>
      </w:r>
      <w:r w:rsidR="00A06D34">
        <w:rPr>
          <w:sz w:val="28"/>
          <w:szCs w:val="28"/>
        </w:rPr>
        <w:tab/>
      </w:r>
      <w:r w:rsidR="00A06D34">
        <w:rPr>
          <w:sz w:val="28"/>
          <w:szCs w:val="28"/>
        </w:rPr>
        <w:tab/>
      </w:r>
      <w:r w:rsidR="00A06D34">
        <w:rPr>
          <w:sz w:val="28"/>
          <w:szCs w:val="28"/>
        </w:rPr>
        <w:tab/>
      </w:r>
      <w:r w:rsidR="00A06D34">
        <w:rPr>
          <w:sz w:val="28"/>
          <w:szCs w:val="28"/>
        </w:rPr>
        <w:tab/>
      </w:r>
      <w:r w:rsidR="00A06D34">
        <w:rPr>
          <w:sz w:val="28"/>
          <w:szCs w:val="28"/>
        </w:rPr>
        <w:tab/>
      </w:r>
      <w:r w:rsidR="00A06D34">
        <w:rPr>
          <w:sz w:val="28"/>
          <w:szCs w:val="28"/>
        </w:rPr>
        <w:tab/>
      </w:r>
      <w:r w:rsidR="00A06D34">
        <w:rPr>
          <w:sz w:val="28"/>
          <w:szCs w:val="28"/>
        </w:rPr>
        <w:tab/>
      </w:r>
      <w:r w:rsidR="00A06D34">
        <w:rPr>
          <w:sz w:val="28"/>
          <w:szCs w:val="28"/>
        </w:rPr>
        <w:tab/>
      </w:r>
      <w:r w:rsidR="00A06D34">
        <w:rPr>
          <w:sz w:val="28"/>
          <w:szCs w:val="28"/>
        </w:rPr>
        <w:tab/>
      </w:r>
      <w:r w:rsidR="00A06D34">
        <w:rPr>
          <w:sz w:val="28"/>
          <w:szCs w:val="28"/>
        </w:rPr>
        <w:tab/>
        <w:t>(</w:t>
      </w:r>
      <w:r w:rsidR="001B5C3A">
        <w:rPr>
          <w:sz w:val="28"/>
          <w:szCs w:val="28"/>
        </w:rPr>
        <w:t>5</w:t>
      </w:r>
      <w:r w:rsidR="00A06D34">
        <w:rPr>
          <w:sz w:val="28"/>
          <w:szCs w:val="28"/>
        </w:rPr>
        <w:t>)</w:t>
      </w:r>
      <w:r w:rsidR="00A06D34">
        <w:rPr>
          <w:sz w:val="28"/>
          <w:szCs w:val="28"/>
        </w:rPr>
        <w:tab/>
      </w:r>
    </w:p>
    <w:p w:rsidR="001233CF" w:rsidRDefault="001233CF" w:rsidP="001233CF">
      <w:pPr>
        <w:snapToGrid w:val="0"/>
        <w:jc w:val="both"/>
        <w:rPr>
          <w:sz w:val="28"/>
          <w:szCs w:val="28"/>
        </w:rPr>
      </w:pPr>
      <w:r w:rsidRPr="001607E3">
        <w:rPr>
          <w:sz w:val="28"/>
          <w:szCs w:val="28"/>
        </w:rPr>
        <w:t xml:space="preserve">Зная относительную погрешность измерения, </w:t>
      </w:r>
      <w:r w:rsidR="000B095F">
        <w:rPr>
          <w:sz w:val="28"/>
          <w:szCs w:val="28"/>
        </w:rPr>
        <w:t>можно</w:t>
      </w:r>
      <w:r w:rsidRPr="001607E3">
        <w:rPr>
          <w:sz w:val="28"/>
          <w:szCs w:val="28"/>
        </w:rPr>
        <w:t xml:space="preserve"> рассчитать абсолютную погрешность:</w:t>
      </w:r>
    </w:p>
    <w:p w:rsidR="001233CF" w:rsidRDefault="001B5C3A" w:rsidP="001233CF">
      <w:pPr>
        <w:snapToGrid w:val="0"/>
        <w:ind w:firstLine="709"/>
        <w:jc w:val="both"/>
        <w:rPr>
          <w:sz w:val="28"/>
          <w:szCs w:val="28"/>
        </w:rPr>
      </w:pPr>
      <w:r>
        <w:rPr>
          <w:noProof/>
          <w:sz w:val="28"/>
          <w:szCs w:val="28"/>
        </w:rPr>
        <w:drawing>
          <wp:anchor distT="0" distB="0" distL="114300" distR="114300" simplePos="0" relativeHeight="251683840" behindDoc="0" locked="0" layoutInCell="1" allowOverlap="1">
            <wp:simplePos x="0" y="0"/>
            <wp:positionH relativeFrom="column">
              <wp:posOffset>452120</wp:posOffset>
            </wp:positionH>
            <wp:positionV relativeFrom="paragraph">
              <wp:posOffset>132080</wp:posOffset>
            </wp:positionV>
            <wp:extent cx="3060065" cy="543560"/>
            <wp:effectExtent l="0" t="0" r="0" b="0"/>
            <wp:wrapNone/>
            <wp:docPr id="54" name="Рисунок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4"/>
                    <pic:cNvPicPr>
                      <a:picLocks noChangeAspect="1" noChangeArrowheads="1"/>
                    </pic:cNvPicPr>
                  </pic:nvPicPr>
                  <pic:blipFill>
                    <a:blip r:embed="rId7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60065" cy="54356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anchor>
        </w:drawing>
      </w:r>
    </w:p>
    <w:p w:rsidR="001B5C3A" w:rsidRPr="001607E3" w:rsidRDefault="001B5C3A" w:rsidP="001B5C3A">
      <w:pPr>
        <w:snapToGri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  <w:t>(6)</w:t>
      </w:r>
    </w:p>
    <w:p w:rsidR="0063189D" w:rsidRPr="00A81D0D" w:rsidRDefault="0063189D" w:rsidP="00A81D0D">
      <w:pPr>
        <w:snapToGrid w:val="0"/>
        <w:ind w:firstLine="709"/>
        <w:jc w:val="center"/>
        <w:rPr>
          <w:b/>
          <w:sz w:val="28"/>
          <w:szCs w:val="28"/>
          <w:u w:val="single"/>
        </w:rPr>
      </w:pPr>
      <w:r w:rsidRPr="00A81D0D">
        <w:rPr>
          <w:b/>
          <w:sz w:val="28"/>
          <w:szCs w:val="28"/>
          <w:u w:val="single"/>
        </w:rPr>
        <w:t>2.2  Задача</w:t>
      </w:r>
    </w:p>
    <w:p w:rsidR="001233CF" w:rsidRDefault="001233CF" w:rsidP="001233CF"/>
    <w:p w:rsidR="0058484A" w:rsidRPr="003400F5" w:rsidRDefault="0058484A" w:rsidP="003400F5">
      <w:pPr>
        <w:ind w:firstLine="708"/>
        <w:jc w:val="both"/>
        <w:rPr>
          <w:sz w:val="28"/>
          <w:szCs w:val="28"/>
          <w:vertAlign w:val="subscript"/>
        </w:rPr>
      </w:pPr>
      <w:r w:rsidRPr="0058484A">
        <w:rPr>
          <w:sz w:val="28"/>
          <w:szCs w:val="28"/>
        </w:rPr>
        <w:lastRenderedPageBreak/>
        <w:t xml:space="preserve">По результатам </w:t>
      </w:r>
      <w:r>
        <w:rPr>
          <w:sz w:val="28"/>
          <w:szCs w:val="28"/>
        </w:rPr>
        <w:t>прямых измерений Е</w:t>
      </w:r>
      <w:r>
        <w:rPr>
          <w:sz w:val="28"/>
          <w:szCs w:val="28"/>
          <w:vertAlign w:val="subscript"/>
        </w:rPr>
        <w:t>Г</w:t>
      </w:r>
      <w:r>
        <w:rPr>
          <w:sz w:val="28"/>
          <w:szCs w:val="28"/>
        </w:rPr>
        <w:t xml:space="preserve">, </w:t>
      </w:r>
      <w:r>
        <w:rPr>
          <w:sz w:val="28"/>
          <w:szCs w:val="28"/>
          <w:lang w:val="en-US"/>
        </w:rPr>
        <w:t>R</w:t>
      </w:r>
      <w:r>
        <w:rPr>
          <w:sz w:val="28"/>
          <w:szCs w:val="28"/>
          <w:vertAlign w:val="subscript"/>
        </w:rPr>
        <w:t>Г</w:t>
      </w:r>
      <w:r>
        <w:rPr>
          <w:sz w:val="28"/>
          <w:szCs w:val="28"/>
        </w:rPr>
        <w:t xml:space="preserve">, и </w:t>
      </w:r>
      <w:r>
        <w:rPr>
          <w:sz w:val="28"/>
          <w:szCs w:val="28"/>
          <w:lang w:val="en-US"/>
        </w:rPr>
        <w:t>R</w:t>
      </w:r>
      <w:r>
        <w:rPr>
          <w:sz w:val="28"/>
          <w:szCs w:val="28"/>
          <w:vertAlign w:val="subscript"/>
        </w:rPr>
        <w:t>Н</w:t>
      </w:r>
      <w:r>
        <w:rPr>
          <w:sz w:val="28"/>
          <w:szCs w:val="28"/>
        </w:rPr>
        <w:t xml:space="preserve"> косвенным методом определить значения напряжения и мощности, выделяемой на нагрузке генератора низких частот </w:t>
      </w:r>
      <w:r w:rsidR="003400F5">
        <w:rPr>
          <w:sz w:val="28"/>
          <w:szCs w:val="28"/>
        </w:rPr>
        <w:t>(</w:t>
      </w:r>
      <w:r>
        <w:rPr>
          <w:sz w:val="28"/>
          <w:szCs w:val="28"/>
        </w:rPr>
        <w:t>рисунок № 2</w:t>
      </w:r>
      <w:r w:rsidR="003400F5">
        <w:rPr>
          <w:sz w:val="28"/>
          <w:szCs w:val="28"/>
        </w:rPr>
        <w:t xml:space="preserve">). Одновременно оценивались значения полной мощности, развиваемой генератором и потери на его внутреннем сопротивлении. Необходимо рассчитать </w:t>
      </w:r>
      <w:r w:rsidR="003400F5">
        <w:rPr>
          <w:sz w:val="28"/>
          <w:szCs w:val="28"/>
          <w:lang w:val="en-US"/>
        </w:rPr>
        <w:t>U</w:t>
      </w:r>
      <w:r w:rsidR="003400F5">
        <w:rPr>
          <w:sz w:val="28"/>
          <w:szCs w:val="28"/>
          <w:vertAlign w:val="subscript"/>
        </w:rPr>
        <w:t>Н</w:t>
      </w:r>
      <w:r w:rsidR="003400F5">
        <w:rPr>
          <w:sz w:val="28"/>
          <w:szCs w:val="28"/>
        </w:rPr>
        <w:t xml:space="preserve"> и Р</w:t>
      </w:r>
      <w:r w:rsidR="003400F5">
        <w:rPr>
          <w:sz w:val="28"/>
          <w:szCs w:val="28"/>
          <w:vertAlign w:val="subscript"/>
        </w:rPr>
        <w:t>Н</w:t>
      </w:r>
      <w:r w:rsidR="003400F5">
        <w:rPr>
          <w:sz w:val="28"/>
          <w:szCs w:val="28"/>
        </w:rPr>
        <w:t>. Оценить абсолютную и относительную погрешности измерения, если известны результаты прямых измерений Е</w:t>
      </w:r>
      <w:r w:rsidR="003400F5">
        <w:rPr>
          <w:sz w:val="28"/>
          <w:szCs w:val="28"/>
          <w:vertAlign w:val="subscript"/>
        </w:rPr>
        <w:t>Г</w:t>
      </w:r>
      <w:r w:rsidR="003400F5">
        <w:rPr>
          <w:sz w:val="28"/>
          <w:szCs w:val="28"/>
        </w:rPr>
        <w:t xml:space="preserve">, </w:t>
      </w:r>
      <w:r w:rsidR="003400F5">
        <w:rPr>
          <w:sz w:val="28"/>
          <w:szCs w:val="28"/>
          <w:lang w:val="en-US"/>
        </w:rPr>
        <w:t>R</w:t>
      </w:r>
      <w:r w:rsidR="003400F5">
        <w:rPr>
          <w:sz w:val="28"/>
          <w:szCs w:val="28"/>
          <w:vertAlign w:val="subscript"/>
        </w:rPr>
        <w:t>Г</w:t>
      </w:r>
      <w:r w:rsidR="003400F5">
        <w:rPr>
          <w:sz w:val="28"/>
          <w:szCs w:val="28"/>
        </w:rPr>
        <w:t xml:space="preserve">, </w:t>
      </w:r>
      <w:r w:rsidR="003400F5">
        <w:rPr>
          <w:sz w:val="28"/>
          <w:szCs w:val="28"/>
          <w:lang w:val="en-US"/>
        </w:rPr>
        <w:t>R</w:t>
      </w:r>
      <w:r w:rsidR="003400F5">
        <w:rPr>
          <w:sz w:val="28"/>
          <w:szCs w:val="28"/>
          <w:vertAlign w:val="subscript"/>
        </w:rPr>
        <w:t>Н</w:t>
      </w:r>
      <w:r w:rsidR="003400F5">
        <w:rPr>
          <w:sz w:val="28"/>
          <w:szCs w:val="28"/>
        </w:rPr>
        <w:t xml:space="preserve"> и их относительные погрешности δ</w:t>
      </w:r>
      <w:r w:rsidR="003400F5">
        <w:rPr>
          <w:sz w:val="28"/>
          <w:szCs w:val="28"/>
          <w:vertAlign w:val="subscript"/>
        </w:rPr>
        <w:t xml:space="preserve">Ег </w:t>
      </w:r>
      <w:r w:rsidR="003400F5">
        <w:rPr>
          <w:sz w:val="28"/>
          <w:szCs w:val="28"/>
        </w:rPr>
        <w:t>%, δ</w:t>
      </w:r>
      <w:r w:rsidR="003400F5">
        <w:rPr>
          <w:sz w:val="28"/>
          <w:szCs w:val="28"/>
          <w:vertAlign w:val="subscript"/>
          <w:lang w:val="en-US"/>
        </w:rPr>
        <w:t>R</w:t>
      </w:r>
      <w:r w:rsidR="003400F5">
        <w:rPr>
          <w:sz w:val="28"/>
          <w:szCs w:val="28"/>
          <w:vertAlign w:val="subscript"/>
        </w:rPr>
        <w:t xml:space="preserve">г </w:t>
      </w:r>
      <w:r w:rsidR="003400F5">
        <w:rPr>
          <w:sz w:val="28"/>
          <w:szCs w:val="28"/>
        </w:rPr>
        <w:t>%, δ</w:t>
      </w:r>
      <w:r w:rsidR="003400F5">
        <w:rPr>
          <w:sz w:val="28"/>
          <w:szCs w:val="28"/>
          <w:vertAlign w:val="subscript"/>
          <w:lang w:val="en-US"/>
        </w:rPr>
        <w:t>R</w:t>
      </w:r>
      <w:r w:rsidR="003400F5">
        <w:rPr>
          <w:sz w:val="28"/>
          <w:szCs w:val="28"/>
          <w:vertAlign w:val="subscript"/>
        </w:rPr>
        <w:t xml:space="preserve">н </w:t>
      </w:r>
      <w:r w:rsidR="003400F5">
        <w:rPr>
          <w:sz w:val="28"/>
          <w:szCs w:val="28"/>
        </w:rPr>
        <w:t xml:space="preserve">%.  </w:t>
      </w:r>
      <w:r w:rsidR="003400F5">
        <w:rPr>
          <w:sz w:val="28"/>
          <w:szCs w:val="28"/>
          <w:vertAlign w:val="subscript"/>
        </w:rPr>
        <w:t xml:space="preserve"> </w:t>
      </w:r>
    </w:p>
    <w:p w:rsidR="003400F5" w:rsidRDefault="003400F5" w:rsidP="0058484A">
      <w:pPr>
        <w:ind w:firstLine="708"/>
        <w:rPr>
          <w:sz w:val="28"/>
          <w:szCs w:val="28"/>
        </w:rPr>
      </w:pPr>
    </w:p>
    <w:p w:rsidR="0058484A" w:rsidRDefault="003400F5" w:rsidP="003400F5">
      <w:pPr>
        <w:rPr>
          <w:sz w:val="28"/>
          <w:szCs w:val="28"/>
        </w:rPr>
      </w:pPr>
      <w:r>
        <w:rPr>
          <w:sz w:val="28"/>
          <w:szCs w:val="28"/>
        </w:rPr>
        <w:t>Дано: Е</w:t>
      </w:r>
      <w:r>
        <w:rPr>
          <w:sz w:val="28"/>
          <w:szCs w:val="28"/>
          <w:vertAlign w:val="subscript"/>
        </w:rPr>
        <w:t>Г</w:t>
      </w:r>
      <w:r>
        <w:rPr>
          <w:sz w:val="28"/>
          <w:szCs w:val="28"/>
        </w:rPr>
        <w:t xml:space="preserve"> = 7 В;  </w:t>
      </w:r>
      <w:r>
        <w:rPr>
          <w:sz w:val="28"/>
          <w:szCs w:val="28"/>
          <w:lang w:val="en-US"/>
        </w:rPr>
        <w:t>R</w:t>
      </w:r>
      <w:r>
        <w:rPr>
          <w:sz w:val="28"/>
          <w:szCs w:val="28"/>
          <w:vertAlign w:val="subscript"/>
        </w:rPr>
        <w:t>Г</w:t>
      </w:r>
      <w:r>
        <w:rPr>
          <w:sz w:val="28"/>
          <w:szCs w:val="28"/>
        </w:rPr>
        <w:t xml:space="preserve"> = 135 Ом; δ</w:t>
      </w:r>
      <w:r>
        <w:rPr>
          <w:sz w:val="28"/>
          <w:szCs w:val="28"/>
          <w:vertAlign w:val="subscript"/>
          <w:lang w:val="en-US"/>
        </w:rPr>
        <w:t>R</w:t>
      </w:r>
      <w:r>
        <w:rPr>
          <w:sz w:val="28"/>
          <w:szCs w:val="28"/>
          <w:vertAlign w:val="subscript"/>
        </w:rPr>
        <w:t>н</w:t>
      </w:r>
      <w:r>
        <w:rPr>
          <w:sz w:val="28"/>
          <w:szCs w:val="28"/>
        </w:rPr>
        <w:t xml:space="preserve"> = 1,3%; </w:t>
      </w:r>
      <w:r>
        <w:rPr>
          <w:sz w:val="28"/>
          <w:szCs w:val="28"/>
          <w:lang w:val="en-US"/>
        </w:rPr>
        <w:t>R</w:t>
      </w:r>
      <w:r>
        <w:rPr>
          <w:sz w:val="28"/>
          <w:szCs w:val="28"/>
          <w:vertAlign w:val="subscript"/>
        </w:rPr>
        <w:t>Н</w:t>
      </w:r>
      <w:r>
        <w:rPr>
          <w:sz w:val="28"/>
          <w:szCs w:val="28"/>
        </w:rPr>
        <w:t xml:space="preserve"> = 680 Ом;  δ</w:t>
      </w:r>
      <w:r>
        <w:rPr>
          <w:sz w:val="28"/>
          <w:szCs w:val="28"/>
          <w:vertAlign w:val="subscript"/>
        </w:rPr>
        <w:t>Ег</w:t>
      </w:r>
      <w:r>
        <w:rPr>
          <w:sz w:val="28"/>
          <w:szCs w:val="28"/>
        </w:rPr>
        <w:t xml:space="preserve"> = 1,8%;  δ</w:t>
      </w:r>
      <w:r>
        <w:rPr>
          <w:sz w:val="28"/>
          <w:szCs w:val="28"/>
          <w:vertAlign w:val="subscript"/>
          <w:lang w:val="en-US"/>
        </w:rPr>
        <w:t>R</w:t>
      </w:r>
      <w:r>
        <w:rPr>
          <w:sz w:val="28"/>
          <w:szCs w:val="28"/>
          <w:vertAlign w:val="subscript"/>
        </w:rPr>
        <w:t>г</w:t>
      </w:r>
      <w:r>
        <w:rPr>
          <w:sz w:val="28"/>
          <w:szCs w:val="28"/>
        </w:rPr>
        <w:t xml:space="preserve"> = 3,6%;</w:t>
      </w:r>
    </w:p>
    <w:p w:rsidR="003400F5" w:rsidRPr="003400F5" w:rsidRDefault="003400F5" w:rsidP="003400F5">
      <w:pPr>
        <w:rPr>
          <w:sz w:val="28"/>
          <w:szCs w:val="28"/>
        </w:rPr>
      </w:pPr>
      <w:r>
        <w:rPr>
          <w:sz w:val="28"/>
          <w:szCs w:val="28"/>
        </w:rPr>
        <w:t xml:space="preserve">Найти: </w:t>
      </w:r>
      <w:r>
        <w:rPr>
          <w:sz w:val="28"/>
          <w:szCs w:val="28"/>
          <w:lang w:val="en-US"/>
        </w:rPr>
        <w:t>U</w:t>
      </w:r>
      <w:r>
        <w:rPr>
          <w:sz w:val="28"/>
          <w:szCs w:val="28"/>
          <w:vertAlign w:val="subscript"/>
        </w:rPr>
        <w:t>Н</w:t>
      </w:r>
      <w:r>
        <w:rPr>
          <w:sz w:val="28"/>
          <w:szCs w:val="28"/>
        </w:rPr>
        <w:t xml:space="preserve"> и Р</w:t>
      </w:r>
      <w:r>
        <w:rPr>
          <w:sz w:val="28"/>
          <w:szCs w:val="28"/>
          <w:vertAlign w:val="subscript"/>
        </w:rPr>
        <w:t>Н</w:t>
      </w:r>
      <w:r>
        <w:rPr>
          <w:sz w:val="28"/>
          <w:szCs w:val="28"/>
        </w:rPr>
        <w:t>.</w:t>
      </w:r>
    </w:p>
    <w:p w:rsidR="003400F5" w:rsidRDefault="003400F5" w:rsidP="0058484A">
      <w:pPr>
        <w:ind w:firstLine="708"/>
        <w:rPr>
          <w:sz w:val="28"/>
          <w:szCs w:val="28"/>
        </w:rPr>
      </w:pPr>
    </w:p>
    <w:p w:rsidR="003251D8" w:rsidRPr="006D4BF3" w:rsidRDefault="00C02A7E" w:rsidP="003251D8">
      <w:pPr>
        <w:ind w:firstLine="709"/>
        <w:jc w:val="both"/>
        <w:rPr>
          <w:sz w:val="28"/>
          <w:szCs w:val="28"/>
        </w:rPr>
      </w:pPr>
      <w:r>
        <w:rPr>
          <w:noProof/>
          <w:sz w:val="28"/>
          <w:szCs w:val="28"/>
        </w:rPr>
        <w:pict>
          <v:line id="_x0000_s1097" style="position:absolute;left:0;text-align:left;z-index:251697152" from="219.5pt,12.45pt" to="219.5pt,109.15pt">
            <v:stroke startarrow="block" endarrow="block"/>
          </v:line>
        </w:pict>
      </w:r>
      <w:r>
        <w:rPr>
          <w:noProof/>
          <w:sz w:val="28"/>
          <w:szCs w:val="28"/>
        </w:rPr>
        <w:pict>
          <v:line id="_x0000_s1113" style="position:absolute;left:0;text-align:left;z-index:251707392" from="29.65pt,11.65pt" to="29.65pt,58.9pt">
            <v:stroke startarrow="block" endarrow="block"/>
          </v:line>
        </w:pict>
      </w:r>
      <w:r>
        <w:rPr>
          <w:noProof/>
          <w:sz w:val="28"/>
          <w:szCs w:val="28"/>
        </w:rPr>
        <w:pict>
          <v:shapetype id="_x0000_t32" coordsize="21600,21600" o:spt="32" o:oned="t" path="m,l21600,21600e" filled="f">
            <v:path arrowok="t" fillok="f" o:connecttype="none"/>
            <o:lock v:ext="edit" shapetype="t"/>
          </v:shapetype>
          <v:shape id="_x0000_s1110" type="#_x0000_t32" style="position:absolute;left:0;text-align:left;margin-left:170.7pt;margin-top:11.65pt;width:56.85pt;height:0;z-index:251704320" o:connectortype="straight">
            <v:stroke dashstyle="dash"/>
          </v:shape>
        </w:pict>
      </w:r>
      <w:r>
        <w:rPr>
          <w:noProof/>
          <w:sz w:val="28"/>
          <w:szCs w:val="28"/>
        </w:rPr>
        <w:pict>
          <v:shape id="_x0000_s1108" type="#_x0000_t32" style="position:absolute;left:0;text-align:left;margin-left:29.65pt;margin-top:12.45pt;width:56.85pt;height:0;z-index:251702272" o:connectortype="straight">
            <v:stroke dashstyle="dash"/>
          </v:shape>
        </w:pict>
      </w:r>
      <w:r>
        <w:rPr>
          <w:noProof/>
          <w:sz w:val="28"/>
          <w:szCs w:val="28"/>
        </w:rPr>
        <w:pict>
          <v:group id="_x0000_s1091" style="position:absolute;left:0;text-align:left;margin-left:167.05pt;margin-top:11.65pt;width:52.45pt;height:99.05pt;z-index:251695104" coordorigin="3675,12026" coordsize="1677,1981">
            <v:rect id="_x0000_s1092" style="position:absolute;left:3675;top:12645;width:175;height:539"/>
            <v:line id="_x0000_s1093" style="position:absolute" from="3766,12026" to="3767,12659"/>
            <v:line id="_x0000_s1094" style="position:absolute" from="3753,13200" to="3754,14007"/>
            <v:shapetype id="_x0000_t202" coordsize="21600,21600" o:spt="202" path="m,l,21600r21600,l21600,xe">
              <v:stroke joinstyle="miter"/>
              <v:path gradientshapeok="t" o:connecttype="rect"/>
            </v:shapetype>
            <v:shape id="_x0000_s1095" type="#_x0000_t202" style="position:absolute;left:3785;top:12710;width:1567;height:458" filled="f" stroked="f">
              <v:textbox>
                <w:txbxContent>
                  <w:p w:rsidR="00445145" w:rsidRPr="003251D8" w:rsidRDefault="00445145" w:rsidP="003251D8">
                    <w:pPr>
                      <w:rPr>
                        <w:vertAlign w:val="subscript"/>
                      </w:rPr>
                    </w:pPr>
                    <w:r>
                      <w:rPr>
                        <w:lang w:val="en-US"/>
                      </w:rPr>
                      <w:t>R</w:t>
                    </w:r>
                    <w:r>
                      <w:rPr>
                        <w:vertAlign w:val="subscript"/>
                      </w:rPr>
                      <w:t>Н</w:t>
                    </w:r>
                  </w:p>
                </w:txbxContent>
              </v:textbox>
            </v:shape>
          </v:group>
        </w:pict>
      </w:r>
      <w:r>
        <w:rPr>
          <w:noProof/>
          <w:sz w:val="28"/>
          <w:szCs w:val="28"/>
        </w:rPr>
        <w:pict>
          <v:oval id="_x0000_s1101" style="position:absolute;left:0;text-align:left;margin-left:129.9pt;margin-top:10.35pt;width:4.25pt;height:4.25pt;z-index:251701248" fillcolor="black">
            <o:lock v:ext="edit" aspectratio="t"/>
          </v:oval>
        </w:pict>
      </w:r>
      <w:r>
        <w:rPr>
          <w:noProof/>
          <w:sz w:val="28"/>
          <w:szCs w:val="28"/>
        </w:rPr>
        <w:pict>
          <v:line id="_x0000_s1086" style="position:absolute;left:0;text-align:left;z-index:251689984" from="85.7pt,11.65pt" to="85.75pt,33.8pt"/>
        </w:pict>
      </w:r>
      <w:r>
        <w:rPr>
          <w:noProof/>
          <w:sz w:val="28"/>
          <w:szCs w:val="28"/>
        </w:rPr>
        <w:pict>
          <v:line id="_x0000_s1085" style="position:absolute;left:0;text-align:left;z-index:251688960" from="86pt,12.45pt" to="170.6pt,12.45pt"/>
        </w:pict>
      </w:r>
    </w:p>
    <w:p w:rsidR="003251D8" w:rsidRPr="006D4BF3" w:rsidRDefault="00C02A7E" w:rsidP="003251D8">
      <w:pPr>
        <w:ind w:firstLine="709"/>
        <w:jc w:val="both"/>
        <w:rPr>
          <w:sz w:val="28"/>
          <w:szCs w:val="28"/>
        </w:rPr>
      </w:pPr>
      <w:r>
        <w:rPr>
          <w:noProof/>
          <w:sz w:val="28"/>
          <w:szCs w:val="28"/>
        </w:rPr>
        <w:pict>
          <v:shape id="_x0000_s1096" type="#_x0000_t202" style="position:absolute;left:0;text-align:left;margin-left:34.4pt;margin-top:13.85pt;width:34.2pt;height:19.75pt;z-index:251696128" filled="f" stroked="f">
            <v:textbox style="mso-next-textbox:#_x0000_s1096">
              <w:txbxContent>
                <w:p w:rsidR="00445145" w:rsidRPr="00E62983" w:rsidRDefault="00445145" w:rsidP="003251D8">
                  <w:r w:rsidRPr="00E62983">
                    <w:t>Е</w:t>
                  </w:r>
                  <w:r>
                    <w:rPr>
                      <w:vertAlign w:val="subscript"/>
                    </w:rPr>
                    <w:t>Г</w:t>
                  </w:r>
                  <w:r w:rsidRPr="00E62983">
                    <w:t xml:space="preserve"> </w:t>
                  </w:r>
                </w:p>
              </w:txbxContent>
            </v:textbox>
          </v:shape>
        </w:pict>
      </w:r>
    </w:p>
    <w:p w:rsidR="003251D8" w:rsidRDefault="00C02A7E" w:rsidP="003251D8">
      <w:pPr>
        <w:ind w:firstLine="709"/>
        <w:jc w:val="both"/>
        <w:rPr>
          <w:sz w:val="28"/>
          <w:szCs w:val="28"/>
        </w:rPr>
      </w:pPr>
      <w:r>
        <w:rPr>
          <w:noProof/>
          <w:sz w:val="28"/>
          <w:szCs w:val="28"/>
        </w:rPr>
        <w:pict>
          <v:line id="_x0000_s1089" style="position:absolute;left:0;text-align:left;flip:y;z-index:251693056" from="85.7pt,2.4pt" to="86.5pt,19.8pt">
            <v:stroke endarrow="block"/>
          </v:line>
        </w:pict>
      </w:r>
      <w:r>
        <w:rPr>
          <w:noProof/>
          <w:sz w:val="28"/>
          <w:szCs w:val="28"/>
        </w:rPr>
        <w:pict>
          <v:oval id="_x0000_s1083" style="position:absolute;left:0;text-align:left;margin-left:77pt;margin-top:1.6pt;width:18.2pt;height:18.25pt;z-index:251686912"/>
        </w:pict>
      </w:r>
    </w:p>
    <w:p w:rsidR="003251D8" w:rsidRPr="006D4BF3" w:rsidRDefault="00C02A7E" w:rsidP="003251D8">
      <w:pPr>
        <w:ind w:firstLine="709"/>
        <w:jc w:val="both"/>
        <w:rPr>
          <w:sz w:val="28"/>
          <w:szCs w:val="28"/>
        </w:rPr>
      </w:pPr>
      <w:r>
        <w:rPr>
          <w:noProof/>
          <w:sz w:val="28"/>
          <w:szCs w:val="28"/>
        </w:rPr>
        <w:pict>
          <v:line id="_x0000_s1114" style="position:absolute;left:0;text-align:left;z-index:251708416" from="29.65pt,13.25pt" to="29.65pt,62.4pt">
            <v:stroke startarrow="block" endarrow="block"/>
          </v:line>
        </w:pict>
      </w:r>
      <w:r>
        <w:rPr>
          <w:noProof/>
          <w:sz w:val="28"/>
          <w:szCs w:val="28"/>
        </w:rPr>
        <w:pict>
          <v:shape id="_x0000_s1098" type="#_x0000_t202" style="position:absolute;left:0;text-align:left;margin-left:224.2pt;margin-top:3.75pt;width:50.6pt;height:19.75pt;z-index:251698176" filled="f" stroked="f">
            <v:textbox style="mso-next-textbox:#_x0000_s1098">
              <w:txbxContent>
                <w:p w:rsidR="00445145" w:rsidRPr="00E62983" w:rsidRDefault="00445145" w:rsidP="003251D8">
                  <w:r w:rsidRPr="00E62983">
                    <w:rPr>
                      <w:lang w:val="en-US"/>
                    </w:rPr>
                    <w:t>U</w:t>
                  </w:r>
                  <w:r>
                    <w:rPr>
                      <w:vertAlign w:val="subscript"/>
                    </w:rPr>
                    <w:t>Н</w:t>
                  </w:r>
                </w:p>
              </w:txbxContent>
            </v:textbox>
          </v:shape>
        </w:pict>
      </w:r>
      <w:r>
        <w:rPr>
          <w:noProof/>
          <w:sz w:val="28"/>
          <w:szCs w:val="28"/>
        </w:rPr>
        <w:pict>
          <v:shape id="_x0000_s1112" type="#_x0000_t32" style="position:absolute;left:0;text-align:left;margin-left:29.65pt;margin-top:11.4pt;width:56.85pt;height:0;z-index:251706368" o:connectortype="straight">
            <v:stroke dashstyle="dash"/>
          </v:shape>
        </w:pict>
      </w:r>
      <w:r>
        <w:rPr>
          <w:noProof/>
          <w:sz w:val="28"/>
          <w:szCs w:val="28"/>
        </w:rPr>
        <w:pict>
          <v:line id="_x0000_s1087" style="position:absolute;left:0;text-align:left;z-index:251691008" from="85.7pt,3.7pt" to="85.7pt,19.5pt"/>
        </w:pict>
      </w:r>
    </w:p>
    <w:p w:rsidR="003251D8" w:rsidRPr="006D4BF3" w:rsidRDefault="00C02A7E" w:rsidP="003251D8">
      <w:pPr>
        <w:ind w:firstLine="709"/>
        <w:jc w:val="both"/>
        <w:rPr>
          <w:sz w:val="28"/>
          <w:szCs w:val="28"/>
        </w:rPr>
      </w:pPr>
      <w:r>
        <w:rPr>
          <w:noProof/>
          <w:sz w:val="28"/>
          <w:szCs w:val="28"/>
        </w:rPr>
        <w:pict>
          <v:shape id="_x0000_s1090" type="#_x0000_t202" style="position:absolute;left:0;text-align:left;margin-left:95.25pt;margin-top:8.2pt;width:34.65pt;height:19.75pt;z-index:251694080" filled="f" stroked="f">
            <v:textbox style="mso-next-textbox:#_x0000_s1090">
              <w:txbxContent>
                <w:p w:rsidR="00445145" w:rsidRPr="003251D8" w:rsidRDefault="00445145" w:rsidP="003251D8">
                  <w:pPr>
                    <w:rPr>
                      <w:vertAlign w:val="subscript"/>
                    </w:rPr>
                  </w:pPr>
                  <w:r>
                    <w:rPr>
                      <w:lang w:val="en-US"/>
                    </w:rPr>
                    <w:t>R</w:t>
                  </w:r>
                  <w:r>
                    <w:rPr>
                      <w:vertAlign w:val="subscript"/>
                    </w:rPr>
                    <w:t>Г</w:t>
                  </w:r>
                </w:p>
              </w:txbxContent>
            </v:textbox>
          </v:shape>
        </w:pict>
      </w:r>
      <w:r>
        <w:rPr>
          <w:noProof/>
          <w:sz w:val="28"/>
          <w:szCs w:val="28"/>
        </w:rPr>
        <w:pict>
          <v:rect id="_x0000_s1084" style="position:absolute;left:0;text-align:left;margin-left:80.2pt;margin-top:4.2pt;width:8.75pt;height:26.95pt;z-index:251687936"/>
        </w:pict>
      </w:r>
    </w:p>
    <w:p w:rsidR="003251D8" w:rsidRPr="003400F5" w:rsidRDefault="00C02A7E" w:rsidP="003251D8">
      <w:pPr>
        <w:ind w:firstLine="709"/>
        <w:jc w:val="both"/>
        <w:rPr>
          <w:sz w:val="28"/>
          <w:szCs w:val="28"/>
          <w:vertAlign w:val="subscript"/>
        </w:rPr>
      </w:pPr>
      <w:r>
        <w:rPr>
          <w:noProof/>
          <w:sz w:val="28"/>
          <w:szCs w:val="28"/>
        </w:rPr>
        <w:pict>
          <v:line id="_x0000_s1088" style="position:absolute;left:0;text-align:left;z-index:251692032" from="85.1pt,15.15pt" to="85.1pt,30.95pt"/>
        </w:pict>
      </w:r>
      <w:r w:rsidR="00962E52">
        <w:rPr>
          <w:sz w:val="28"/>
          <w:szCs w:val="28"/>
          <w:lang w:val="en-US"/>
        </w:rPr>
        <w:t>U</w:t>
      </w:r>
      <w:r w:rsidR="003400F5">
        <w:rPr>
          <w:sz w:val="28"/>
          <w:szCs w:val="28"/>
          <w:vertAlign w:val="subscript"/>
        </w:rPr>
        <w:t>Г</w:t>
      </w:r>
    </w:p>
    <w:p w:rsidR="003251D8" w:rsidRPr="006D4BF3" w:rsidRDefault="00C02A7E" w:rsidP="003251D8">
      <w:pPr>
        <w:ind w:firstLine="709"/>
        <w:jc w:val="both"/>
        <w:rPr>
          <w:sz w:val="28"/>
          <w:szCs w:val="28"/>
        </w:rPr>
      </w:pPr>
      <w:r>
        <w:rPr>
          <w:noProof/>
          <w:sz w:val="28"/>
          <w:szCs w:val="28"/>
        </w:rPr>
        <w:pict>
          <v:shape id="_x0000_s1111" type="#_x0000_t32" style="position:absolute;left:0;text-align:left;margin-left:172.5pt;margin-top:14.85pt;width:56.85pt;height:0;z-index:251705344" o:connectortype="straight">
            <v:stroke dashstyle="dash"/>
          </v:shape>
        </w:pict>
      </w:r>
      <w:r>
        <w:rPr>
          <w:noProof/>
          <w:sz w:val="28"/>
          <w:szCs w:val="28"/>
        </w:rPr>
        <w:pict>
          <v:shape id="_x0000_s1109" type="#_x0000_t32" style="position:absolute;left:0;text-align:left;margin-left:29.15pt;margin-top:14.1pt;width:56.85pt;height:0;z-index:251703296" o:connectortype="straight">
            <v:stroke dashstyle="dash"/>
          </v:shape>
        </w:pict>
      </w:r>
      <w:r>
        <w:rPr>
          <w:noProof/>
          <w:sz w:val="28"/>
          <w:szCs w:val="28"/>
        </w:rPr>
        <w:pict>
          <v:oval id="_x0000_s1100" style="position:absolute;left:0;text-align:left;margin-left:128.95pt;margin-top:12.55pt;width:4.25pt;height:4.25pt;z-index:251700224" fillcolor="black">
            <o:lock v:ext="edit" aspectratio="t"/>
          </v:oval>
        </w:pict>
      </w:r>
      <w:r>
        <w:rPr>
          <w:noProof/>
          <w:sz w:val="28"/>
          <w:szCs w:val="28"/>
        </w:rPr>
        <w:pict>
          <v:line id="_x0000_s1099" style="position:absolute;left:0;text-align:left;z-index:251699200" from="86.1pt,14.85pt" to="170.7pt,14.85pt"/>
        </w:pict>
      </w:r>
    </w:p>
    <w:p w:rsidR="003400F5" w:rsidRDefault="003400F5" w:rsidP="003400F5">
      <w:pPr>
        <w:ind w:firstLine="708"/>
        <w:jc w:val="both"/>
        <w:rPr>
          <w:sz w:val="28"/>
          <w:szCs w:val="28"/>
        </w:rPr>
      </w:pPr>
    </w:p>
    <w:p w:rsidR="003400F5" w:rsidRDefault="003400F5" w:rsidP="003400F5">
      <w:pPr>
        <w:jc w:val="both"/>
        <w:rPr>
          <w:sz w:val="28"/>
          <w:szCs w:val="28"/>
        </w:rPr>
      </w:pPr>
      <w:r>
        <w:rPr>
          <w:sz w:val="28"/>
          <w:szCs w:val="28"/>
        </w:rPr>
        <w:t>Рис № 2  Схема измерения напряжения и мощности.</w:t>
      </w:r>
    </w:p>
    <w:p w:rsidR="003251D8" w:rsidRPr="006D4BF3" w:rsidRDefault="003400F5" w:rsidP="003400F5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 </w:t>
      </w:r>
    </w:p>
    <w:p w:rsidR="0058484A" w:rsidRPr="003400F5" w:rsidRDefault="003400F5" w:rsidP="005979E6">
      <w:pPr>
        <w:ind w:firstLine="708"/>
        <w:rPr>
          <w:sz w:val="28"/>
          <w:szCs w:val="28"/>
          <w:u w:val="single"/>
        </w:rPr>
      </w:pPr>
      <w:r w:rsidRPr="003400F5">
        <w:rPr>
          <w:sz w:val="28"/>
          <w:szCs w:val="28"/>
          <w:u w:val="single"/>
        </w:rPr>
        <w:t>Решение:</w:t>
      </w:r>
    </w:p>
    <w:p w:rsidR="005979E6" w:rsidRDefault="003400F5" w:rsidP="003400F5">
      <w:r>
        <w:tab/>
      </w:r>
    </w:p>
    <w:p w:rsidR="003400F5" w:rsidRDefault="003400F5" w:rsidP="003400F5">
      <w:pPr>
        <w:rPr>
          <w:sz w:val="28"/>
          <w:szCs w:val="28"/>
        </w:rPr>
      </w:pPr>
      <w:r w:rsidRPr="003400F5">
        <w:rPr>
          <w:sz w:val="28"/>
          <w:szCs w:val="28"/>
        </w:rPr>
        <w:t xml:space="preserve">Находим </w:t>
      </w:r>
      <w:r>
        <w:rPr>
          <w:sz w:val="28"/>
          <w:szCs w:val="28"/>
        </w:rPr>
        <w:t xml:space="preserve">значение </w:t>
      </w:r>
      <w:r>
        <w:rPr>
          <w:sz w:val="28"/>
          <w:szCs w:val="28"/>
          <w:lang w:val="en-US"/>
        </w:rPr>
        <w:t>U</w:t>
      </w:r>
      <w:r>
        <w:rPr>
          <w:sz w:val="28"/>
          <w:szCs w:val="28"/>
          <w:vertAlign w:val="subscript"/>
        </w:rPr>
        <w:t>Н</w:t>
      </w:r>
      <w:r>
        <w:rPr>
          <w:sz w:val="28"/>
          <w:szCs w:val="28"/>
        </w:rPr>
        <w:t xml:space="preserve"> по формуле:</w:t>
      </w:r>
    </w:p>
    <w:p w:rsidR="005979E6" w:rsidRDefault="005979E6" w:rsidP="003400F5">
      <w:pPr>
        <w:rPr>
          <w:sz w:val="28"/>
          <w:szCs w:val="28"/>
        </w:rPr>
      </w:pPr>
    </w:p>
    <w:p w:rsidR="003400F5" w:rsidRPr="003400F5" w:rsidRDefault="00C02A7E" w:rsidP="003400F5">
      <w:pPr>
        <w:rPr>
          <w:sz w:val="28"/>
          <w:szCs w:val="28"/>
        </w:rPr>
      </w:pPr>
      <m:oMathPara>
        <m:oMathParaPr>
          <m:jc m:val="center"/>
        </m:oMathParaPr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U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Н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Е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Г</m:t>
                  </m:r>
                </m:sub>
              </m:sSub>
              <m:r>
                <w:rPr>
                  <w:rFonts w:ascii="Cambria Math" w:hAnsi="Cambria Math"/>
                  <w:sz w:val="28"/>
                  <w:szCs w:val="28"/>
                </w:rPr>
                <m:t>×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Н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Г</m:t>
                  </m:r>
                </m:sub>
              </m:sSub>
              <m:r>
                <w:rPr>
                  <w:rFonts w:ascii="Cambria Math" w:hAnsi="Cambria Math"/>
                  <w:sz w:val="28"/>
                  <w:szCs w:val="28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Н</m:t>
                  </m:r>
                </m:sub>
              </m:sSub>
            </m:den>
          </m:f>
          <m:r>
            <w:rPr>
              <w:rFonts w:ascii="Cambria Math" w:hAnsi="Cambria Math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</w:rPr>
                <m:t>7×680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</w:rPr>
                <m:t>135+680</m:t>
              </m:r>
            </m:den>
          </m:f>
          <m:r>
            <w:rPr>
              <w:rFonts w:ascii="Cambria Math" w:hAnsi="Cambria Math"/>
              <w:sz w:val="28"/>
              <w:szCs w:val="28"/>
            </w:rPr>
            <m:t>=5,840491 В</m:t>
          </m:r>
        </m:oMath>
      </m:oMathPara>
    </w:p>
    <w:p w:rsidR="0063189D" w:rsidRDefault="0063189D" w:rsidP="001233CF"/>
    <w:p w:rsidR="003400F5" w:rsidRPr="003400F5" w:rsidRDefault="001233CF" w:rsidP="003400F5">
      <w:r>
        <w:t> </w:t>
      </w:r>
      <w:r w:rsidR="003400F5" w:rsidRPr="003400F5">
        <w:rPr>
          <w:vertAlign w:val="subscript"/>
        </w:rPr>
        <w:t xml:space="preserve"> </w:t>
      </w:r>
    </w:p>
    <w:p w:rsidR="005979E6" w:rsidRDefault="005979E6" w:rsidP="005979E6">
      <w:pPr>
        <w:rPr>
          <w:sz w:val="28"/>
          <w:szCs w:val="28"/>
        </w:rPr>
      </w:pPr>
      <w:r w:rsidRPr="003400F5">
        <w:rPr>
          <w:sz w:val="28"/>
          <w:szCs w:val="28"/>
        </w:rPr>
        <w:t xml:space="preserve">Находим </w:t>
      </w:r>
      <w:r>
        <w:rPr>
          <w:sz w:val="28"/>
          <w:szCs w:val="28"/>
        </w:rPr>
        <w:t xml:space="preserve">значение </w:t>
      </w:r>
      <w:r>
        <w:rPr>
          <w:sz w:val="28"/>
          <w:szCs w:val="28"/>
          <w:lang w:val="en-US"/>
        </w:rPr>
        <w:t>U</w:t>
      </w:r>
      <w:r>
        <w:rPr>
          <w:sz w:val="28"/>
          <w:szCs w:val="28"/>
          <w:vertAlign w:val="subscript"/>
        </w:rPr>
        <w:t>Н</w:t>
      </w:r>
      <w:r>
        <w:rPr>
          <w:sz w:val="28"/>
          <w:szCs w:val="28"/>
        </w:rPr>
        <w:t xml:space="preserve"> по формуле:</w:t>
      </w:r>
    </w:p>
    <w:p w:rsidR="001233CF" w:rsidRDefault="001233CF" w:rsidP="001233CF"/>
    <w:p w:rsidR="001233CF" w:rsidRPr="009C210E" w:rsidRDefault="00C02A7E" w:rsidP="001233CF">
      <w:pPr>
        <w:snapToGrid w:val="0"/>
        <w:ind w:firstLine="709"/>
        <w:jc w:val="both"/>
        <w:rPr>
          <w:i/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P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Н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</m:t>
          </m:r>
          <m:sSup>
            <m:sSup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pPr>
            <m:e>
              <m:d>
                <m:d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dPr>
                <m:e>
                  <m:f>
                    <m:f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fPr>
                    <m:num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28"/>
                              <w:szCs w:val="28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  <m:t>Е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  <m:t>Г</m:t>
                          </m:r>
                        </m:sub>
                      </m:sSub>
                    </m:num>
                    <m:den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28"/>
                              <w:szCs w:val="28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  <w:lang w:val="en-US"/>
                            </w:rPr>
                            <m:t>R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  <m:t>Н</m:t>
                          </m:r>
                        </m:sub>
                      </m:sSub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+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28"/>
                              <w:szCs w:val="28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  <w:lang w:val="en-US"/>
                            </w:rPr>
                            <m:t>R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  <m:t>Г</m:t>
                          </m:r>
                        </m:sub>
                      </m:sSub>
                    </m:den>
                  </m:f>
                </m:e>
              </m:d>
            </m:e>
            <m:sup>
              <m:r>
                <w:rPr>
                  <w:rFonts w:ascii="Cambria Math" w:hAnsi="Cambria Math"/>
                  <w:sz w:val="28"/>
                  <w:szCs w:val="28"/>
                </w:rPr>
                <m:t>2</m:t>
              </m:r>
            </m:sup>
          </m:sSup>
          <m:r>
            <w:rPr>
              <w:rFonts w:ascii="Cambria Math" w:hAnsi="Cambria Math"/>
              <w:sz w:val="28"/>
              <w:szCs w:val="28"/>
            </w:rPr>
            <m:t>×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R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Н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 xml:space="preserve">= </m:t>
          </m:r>
          <m:sSup>
            <m:sSup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pPr>
            <m:e>
              <m:d>
                <m:d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dPr>
                <m:e>
                  <m:f>
                    <m:f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  <w:lang w:val="en-US"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7</m:t>
                      </m:r>
                    </m:num>
                    <m:den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135+680</m:t>
                      </m:r>
                    </m:den>
                  </m:f>
                </m:e>
              </m:d>
            </m:e>
            <m:sup>
              <m:r>
                <w:rPr>
                  <w:rFonts w:ascii="Cambria Math" w:hAnsi="Cambria Math"/>
                  <w:sz w:val="28"/>
                  <w:szCs w:val="28"/>
                </w:rPr>
                <m:t>2</m:t>
              </m:r>
            </m:sup>
          </m:sSup>
          <m:r>
            <w:rPr>
              <w:rFonts w:ascii="Cambria Math" w:hAnsi="Cambria Math"/>
              <w:sz w:val="28"/>
              <w:szCs w:val="28"/>
            </w:rPr>
            <m:t>×680=50,163325 мВт</m:t>
          </m:r>
        </m:oMath>
      </m:oMathPara>
    </w:p>
    <w:p w:rsidR="009873B8" w:rsidRPr="00F33E68" w:rsidRDefault="00F0085D" w:rsidP="00272184">
      <w:pPr>
        <w:snapToGrid w:val="0"/>
        <w:jc w:val="both"/>
        <w:rPr>
          <w:sz w:val="28"/>
          <w:szCs w:val="28"/>
        </w:rPr>
      </w:pPr>
      <w:r w:rsidRPr="001233CF">
        <w:rPr>
          <w:sz w:val="28"/>
          <w:szCs w:val="28"/>
        </w:rPr>
        <w:t>Результирующая относительная погрешность косвенного измерения</w:t>
      </w:r>
      <w:r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U</w:t>
      </w:r>
      <w:r>
        <w:rPr>
          <w:sz w:val="28"/>
          <w:szCs w:val="28"/>
          <w:vertAlign w:val="subscript"/>
        </w:rPr>
        <w:t>Н</w:t>
      </w:r>
      <w:r>
        <w:rPr>
          <w:sz w:val="28"/>
          <w:szCs w:val="28"/>
        </w:rPr>
        <w:t xml:space="preserve"> и Р</w:t>
      </w:r>
      <w:r>
        <w:rPr>
          <w:sz w:val="28"/>
          <w:szCs w:val="28"/>
          <w:vertAlign w:val="subscript"/>
        </w:rPr>
        <w:t>Н</w:t>
      </w:r>
      <w:r>
        <w:rPr>
          <w:sz w:val="28"/>
          <w:szCs w:val="28"/>
        </w:rPr>
        <w:t xml:space="preserve"> определяем по формуле </w:t>
      </w:r>
      <w:r w:rsidR="0091775D">
        <w:rPr>
          <w:sz w:val="28"/>
          <w:szCs w:val="28"/>
        </w:rPr>
        <w:t>(5) с учетом формулы (4)</w:t>
      </w:r>
      <w:r w:rsidR="008C789E">
        <w:rPr>
          <w:sz w:val="28"/>
          <w:szCs w:val="28"/>
        </w:rPr>
        <w:t xml:space="preserve">. </w:t>
      </w:r>
    </w:p>
    <w:p w:rsidR="0091775D" w:rsidRDefault="009873B8" w:rsidP="009873B8">
      <w:pPr>
        <w:snapToGrid w:val="0"/>
        <w:ind w:firstLine="708"/>
        <w:jc w:val="both"/>
        <w:rPr>
          <w:sz w:val="28"/>
          <w:szCs w:val="28"/>
        </w:rPr>
      </w:pPr>
      <w:r w:rsidRPr="00043DB0">
        <w:rPr>
          <w:sz w:val="28"/>
          <w:szCs w:val="28"/>
        </w:rPr>
        <w:t>1</w:t>
      </w:r>
      <w:r>
        <w:rPr>
          <w:sz w:val="28"/>
          <w:szCs w:val="28"/>
        </w:rPr>
        <w:t xml:space="preserve">. </w:t>
      </w:r>
      <w:r w:rsidR="008C789E">
        <w:rPr>
          <w:sz w:val="28"/>
          <w:szCs w:val="28"/>
        </w:rPr>
        <w:t xml:space="preserve">Для </w:t>
      </w:r>
      <w:r w:rsidR="008C789E">
        <w:rPr>
          <w:sz w:val="28"/>
          <w:szCs w:val="28"/>
          <w:lang w:val="en-US"/>
        </w:rPr>
        <w:t>U</w:t>
      </w:r>
      <w:r w:rsidR="008C789E">
        <w:rPr>
          <w:sz w:val="28"/>
          <w:szCs w:val="28"/>
          <w:vertAlign w:val="subscript"/>
        </w:rPr>
        <w:t>Н</w:t>
      </w:r>
      <w:r w:rsidR="008C789E">
        <w:rPr>
          <w:sz w:val="28"/>
          <w:szCs w:val="28"/>
        </w:rPr>
        <w:t xml:space="preserve"> находим</w:t>
      </w:r>
      <w:r w:rsidR="008C789E">
        <w:rPr>
          <w:sz w:val="28"/>
          <w:szCs w:val="28"/>
          <w:vertAlign w:val="subscript"/>
        </w:rPr>
        <w:t xml:space="preserve"> </w:t>
      </w:r>
      <w:r w:rsidR="0091775D">
        <w:rPr>
          <w:sz w:val="28"/>
          <w:szCs w:val="28"/>
        </w:rPr>
        <w:t>:</w:t>
      </w:r>
    </w:p>
    <w:p w:rsidR="00D41EC6" w:rsidRDefault="00C02A7E" w:rsidP="00272184">
      <w:pPr>
        <w:snapToGrid w:val="0"/>
        <w:jc w:val="both"/>
        <w:rPr>
          <w:sz w:val="28"/>
          <w:szCs w:val="28"/>
        </w:rPr>
      </w:pPr>
      <w:r>
        <w:rPr>
          <w:noProof/>
          <w:sz w:val="28"/>
          <w:szCs w:val="28"/>
        </w:rPr>
        <w:object w:dxaOrig="1440" w:dyaOrig="1440">
          <v:shape id="_x0000_s1117" type="#_x0000_t75" style="position:absolute;left:0;text-align:left;margin-left:1.85pt;margin-top:8.15pt;width:346.55pt;height:101.8pt;z-index:251711488">
            <v:imagedata r:id="rId76" o:title=""/>
            <w10:wrap type="topAndBottom"/>
          </v:shape>
          <o:OLEObject Type="Embed" ProgID="Equation.3" ShapeID="_x0000_s1117" DrawAspect="Content" ObjectID="_1520932501" r:id="rId77"/>
        </w:object>
      </w:r>
      <w:r w:rsidR="00C96520">
        <w:rPr>
          <w:sz w:val="28"/>
          <w:szCs w:val="28"/>
        </w:rPr>
        <w:tab/>
      </w:r>
      <w:r w:rsidR="00C96520">
        <w:rPr>
          <w:sz w:val="28"/>
          <w:szCs w:val="28"/>
        </w:rPr>
        <w:tab/>
      </w:r>
      <w:r w:rsidR="00C96520">
        <w:rPr>
          <w:sz w:val="28"/>
          <w:szCs w:val="28"/>
        </w:rPr>
        <w:tab/>
      </w:r>
      <w:r w:rsidR="00C96520">
        <w:rPr>
          <w:sz w:val="28"/>
          <w:szCs w:val="28"/>
        </w:rPr>
        <w:tab/>
      </w:r>
      <w:r w:rsidR="00C96520">
        <w:rPr>
          <w:sz w:val="28"/>
          <w:szCs w:val="28"/>
        </w:rPr>
        <w:tab/>
      </w:r>
      <w:r w:rsidR="00C96520">
        <w:rPr>
          <w:sz w:val="28"/>
          <w:szCs w:val="28"/>
        </w:rPr>
        <w:tab/>
      </w:r>
      <w:r w:rsidR="00C96520">
        <w:rPr>
          <w:sz w:val="28"/>
          <w:szCs w:val="28"/>
        </w:rPr>
        <w:tab/>
      </w:r>
      <w:r w:rsidR="00C96520">
        <w:rPr>
          <w:sz w:val="28"/>
          <w:szCs w:val="28"/>
        </w:rPr>
        <w:tab/>
      </w:r>
      <w:r w:rsidR="00C96520">
        <w:rPr>
          <w:sz w:val="28"/>
          <w:szCs w:val="28"/>
        </w:rPr>
        <w:tab/>
        <w:t>(7)</w:t>
      </w:r>
      <w:r w:rsidR="00C96520">
        <w:rPr>
          <w:sz w:val="28"/>
          <w:szCs w:val="28"/>
        </w:rPr>
        <w:tab/>
      </w:r>
      <w:r w:rsidR="00C96520">
        <w:rPr>
          <w:sz w:val="28"/>
          <w:szCs w:val="28"/>
        </w:rPr>
        <w:tab/>
      </w:r>
      <w:r w:rsidR="00C96520">
        <w:rPr>
          <w:sz w:val="28"/>
          <w:szCs w:val="28"/>
        </w:rPr>
        <w:tab/>
      </w:r>
      <w:r w:rsidR="00F0085D">
        <w:rPr>
          <w:sz w:val="28"/>
          <w:szCs w:val="28"/>
        </w:rPr>
        <w:t xml:space="preserve"> </w:t>
      </w:r>
    </w:p>
    <w:p w:rsidR="00043DB0" w:rsidRDefault="00D41EC6" w:rsidP="00043DB0">
      <w:pPr>
        <w:snapToGrid w:val="0"/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Находим частные производные функции </w:t>
      </w:r>
      <w:r>
        <w:rPr>
          <w:sz w:val="28"/>
          <w:szCs w:val="28"/>
          <w:lang w:val="en-US"/>
        </w:rPr>
        <w:t>U</w:t>
      </w:r>
      <w:r>
        <w:rPr>
          <w:sz w:val="28"/>
          <w:szCs w:val="28"/>
          <w:vertAlign w:val="subscript"/>
        </w:rPr>
        <w:t>Н</w:t>
      </w:r>
      <w:r>
        <w:rPr>
          <w:sz w:val="28"/>
          <w:szCs w:val="28"/>
        </w:rPr>
        <w:t>(Е</w:t>
      </w:r>
      <w:r>
        <w:rPr>
          <w:sz w:val="28"/>
          <w:szCs w:val="28"/>
          <w:vertAlign w:val="subscript"/>
        </w:rPr>
        <w:t>Г</w:t>
      </w:r>
      <w:r>
        <w:rPr>
          <w:sz w:val="28"/>
          <w:szCs w:val="28"/>
        </w:rPr>
        <w:t>,R</w:t>
      </w:r>
      <w:r>
        <w:rPr>
          <w:sz w:val="28"/>
          <w:szCs w:val="28"/>
          <w:vertAlign w:val="subscript"/>
        </w:rPr>
        <w:t>Г</w:t>
      </w:r>
      <w:r w:rsidRPr="00D41EC6">
        <w:rPr>
          <w:sz w:val="28"/>
          <w:szCs w:val="28"/>
        </w:rPr>
        <w:t>,</w:t>
      </w:r>
      <w:r>
        <w:rPr>
          <w:sz w:val="28"/>
          <w:szCs w:val="28"/>
          <w:lang w:val="en-US"/>
        </w:rPr>
        <w:t>R</w:t>
      </w:r>
      <w:r>
        <w:rPr>
          <w:sz w:val="28"/>
          <w:szCs w:val="28"/>
          <w:vertAlign w:val="subscript"/>
        </w:rPr>
        <w:t>Н</w:t>
      </w:r>
      <w:r>
        <w:rPr>
          <w:sz w:val="28"/>
          <w:szCs w:val="28"/>
        </w:rPr>
        <w:t>) в символьном виде</w:t>
      </w:r>
      <w:r w:rsidR="00BE7028">
        <w:rPr>
          <w:sz w:val="28"/>
          <w:szCs w:val="28"/>
        </w:rPr>
        <w:t xml:space="preserve"> </w:t>
      </w:r>
    </w:p>
    <w:p w:rsidR="001233CF" w:rsidRDefault="00BE7028" w:rsidP="00272184">
      <w:pPr>
        <w:snapToGrid w:val="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редствами математического пакета </w:t>
      </w:r>
      <w:r>
        <w:rPr>
          <w:sz w:val="28"/>
          <w:szCs w:val="28"/>
          <w:lang w:val="en-US"/>
        </w:rPr>
        <w:t>Mathcad</w:t>
      </w:r>
      <w:r w:rsidRPr="00BE7028">
        <w:rPr>
          <w:sz w:val="28"/>
          <w:szCs w:val="28"/>
        </w:rPr>
        <w:t xml:space="preserve"> 14</w:t>
      </w:r>
      <w:r w:rsidR="00D41EC6">
        <w:rPr>
          <w:sz w:val="28"/>
          <w:szCs w:val="28"/>
        </w:rPr>
        <w:t xml:space="preserve">: </w:t>
      </w:r>
    </w:p>
    <w:p w:rsidR="00E71A50" w:rsidRPr="00E71A50" w:rsidRDefault="00E71A50" w:rsidP="00E71A50">
      <w:pPr>
        <w:framePr w:w="3619" w:h="690" w:wrap="auto" w:vAnchor="page" w:hAnchor="page" w:x="6038" w:y="2270"/>
        <w:rPr>
          <w:sz w:val="32"/>
          <w:szCs w:val="32"/>
        </w:rPr>
      </w:pPr>
    </w:p>
    <w:p w:rsidR="00E71A50" w:rsidRDefault="00E71A50" w:rsidP="009158AE"/>
    <w:p w:rsidR="00897EA0" w:rsidRDefault="00897EA0" w:rsidP="009158AE"/>
    <w:p w:rsidR="00897EA0" w:rsidRPr="000171A6" w:rsidRDefault="00897EA0" w:rsidP="009158AE"/>
    <w:p w:rsidR="003263D8" w:rsidRDefault="003263D8" w:rsidP="003263D8">
      <w:pPr>
        <w:framePr w:w="2389" w:h="690" w:wrap="auto" w:hAnchor="margin" w:x="129" w:y="811"/>
      </w:pPr>
      <w:r>
        <w:rPr>
          <w:noProof/>
          <w:position w:val="-28"/>
        </w:rPr>
        <w:drawing>
          <wp:inline distT="0" distB="0" distL="0" distR="0">
            <wp:extent cx="1021715" cy="439420"/>
            <wp:effectExtent l="19050" t="0" r="6985" b="0"/>
            <wp:docPr id="294" name="Рисунок 2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4"/>
                    <pic:cNvPicPr>
                      <a:picLocks noChangeAspect="1" noChangeArrowheads="1"/>
                    </pic:cNvPicPr>
                  </pic:nvPicPr>
                  <pic:blipFill>
                    <a:blip r:embed="rId7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21715" cy="4394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263D8" w:rsidRDefault="003263D8" w:rsidP="003263D8">
      <w:pPr>
        <w:framePr w:w="2666" w:h="765" w:wrap="auto" w:hAnchor="margin" w:x="2055" w:y="811"/>
      </w:pPr>
      <w:r>
        <w:rPr>
          <w:noProof/>
          <w:position w:val="-36"/>
        </w:rPr>
        <w:drawing>
          <wp:inline distT="0" distB="0" distL="0" distR="0">
            <wp:extent cx="1245870" cy="483870"/>
            <wp:effectExtent l="19050" t="0" r="0" b="0"/>
            <wp:docPr id="292" name="Рисунок 2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2"/>
                    <pic:cNvPicPr>
                      <a:picLocks noChangeAspect="1" noChangeArrowheads="1"/>
                    </pic:cNvPicPr>
                  </pic:nvPicPr>
                  <pic:blipFill>
                    <a:blip r:embed="rId7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45870" cy="48387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263D8" w:rsidRDefault="003263D8" w:rsidP="003263D8">
      <w:pPr>
        <w:framePr w:w="3536" w:h="765" w:wrap="auto" w:hAnchor="margin" w:x="4366" w:y="811"/>
      </w:pPr>
      <w:r>
        <w:rPr>
          <w:noProof/>
          <w:position w:val="-36"/>
        </w:rPr>
        <w:drawing>
          <wp:inline distT="0" distB="0" distL="0" distR="0">
            <wp:extent cx="1802130" cy="483870"/>
            <wp:effectExtent l="19050" t="0" r="7620" b="0"/>
            <wp:docPr id="293" name="Рисунок 29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3"/>
                    <pic:cNvPicPr>
                      <a:picLocks noChangeAspect="1" noChangeArrowheads="1"/>
                    </pic:cNvPicPr>
                  </pic:nvPicPr>
                  <pic:blipFill>
                    <a:blip r:embed="rId8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02130" cy="48387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A519F" w:rsidRDefault="009158AE" w:rsidP="009158AE">
      <w:pPr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</w:r>
    </w:p>
    <w:p w:rsidR="000171A6" w:rsidRDefault="000171A6" w:rsidP="009158AE">
      <w:pPr>
        <w:rPr>
          <w:sz w:val="28"/>
          <w:szCs w:val="28"/>
        </w:rPr>
      </w:pPr>
      <w:r w:rsidRPr="000171A6">
        <w:rPr>
          <w:sz w:val="28"/>
          <w:szCs w:val="28"/>
        </w:rPr>
        <w:t>Находим приращение аргументов</w:t>
      </w:r>
      <w:r w:rsidR="009158AE" w:rsidRPr="000171A6">
        <w:rPr>
          <w:sz w:val="28"/>
          <w:szCs w:val="28"/>
        </w:rPr>
        <w:tab/>
      </w:r>
      <w:r>
        <w:rPr>
          <w:sz w:val="28"/>
          <w:szCs w:val="28"/>
        </w:rPr>
        <w:t>исходя из заданных параметров:</w:t>
      </w:r>
    </w:p>
    <w:p w:rsidR="000171A6" w:rsidRDefault="000171A6" w:rsidP="009158AE">
      <w:pPr>
        <w:rPr>
          <w:sz w:val="28"/>
          <w:szCs w:val="28"/>
        </w:rPr>
      </w:pPr>
    </w:p>
    <w:p w:rsidR="00C96520" w:rsidRDefault="009158AE" w:rsidP="009158AE">
      <w:pPr>
        <w:rPr>
          <w:sz w:val="28"/>
          <w:szCs w:val="28"/>
        </w:rPr>
      </w:pPr>
      <w:r w:rsidRPr="000171A6">
        <w:rPr>
          <w:sz w:val="28"/>
          <w:szCs w:val="28"/>
        </w:rPr>
        <w:tab/>
      </w:r>
      <w:r w:rsidR="000171A6" w:rsidRPr="00C96520">
        <w:rPr>
          <w:rFonts w:ascii="Arial" w:eastAsiaTheme="minorEastAsia" w:hAnsi="Arial" w:cs="Arial"/>
          <w:noProof/>
          <w:position w:val="-7"/>
          <w:sz w:val="20"/>
          <w:szCs w:val="20"/>
        </w:rPr>
        <w:drawing>
          <wp:inline distT="0" distB="0" distL="0" distR="0">
            <wp:extent cx="851535" cy="161290"/>
            <wp:effectExtent l="19050" t="0" r="5715" b="0"/>
            <wp:docPr id="31" name="Рисунок 4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46"/>
                    <pic:cNvPicPr>
                      <a:picLocks noChangeAspect="1" noChangeArrowheads="1"/>
                    </pic:cNvPicPr>
                  </pic:nvPicPr>
                  <pic:blipFill>
                    <a:blip r:embed="rId8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51535" cy="16129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0171A6">
        <w:rPr>
          <w:sz w:val="28"/>
          <w:szCs w:val="28"/>
        </w:rPr>
        <w:tab/>
      </w:r>
      <w:r w:rsidR="000171A6">
        <w:rPr>
          <w:sz w:val="28"/>
          <w:szCs w:val="28"/>
        </w:rPr>
        <w:t xml:space="preserve"> </w:t>
      </w:r>
      <w:r w:rsidR="000171A6">
        <w:rPr>
          <w:sz w:val="28"/>
          <w:szCs w:val="28"/>
        </w:rPr>
        <w:tab/>
      </w:r>
      <w:r w:rsidR="000171A6">
        <w:rPr>
          <w:rFonts w:ascii="Arial" w:eastAsiaTheme="minorEastAsia" w:hAnsi="Arial" w:cs="Arial"/>
          <w:noProof/>
          <w:position w:val="-7"/>
          <w:sz w:val="20"/>
          <w:szCs w:val="20"/>
        </w:rPr>
        <w:drawing>
          <wp:inline distT="0" distB="0" distL="0" distR="0">
            <wp:extent cx="815975" cy="161290"/>
            <wp:effectExtent l="19050" t="0" r="3175" b="0"/>
            <wp:docPr id="32" name="Рисунок 4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45"/>
                    <pic:cNvPicPr>
                      <a:picLocks noChangeAspect="1" noChangeArrowheads="1"/>
                    </pic:cNvPicPr>
                  </pic:nvPicPr>
                  <pic:blipFill>
                    <a:blip r:embed="rId8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15975" cy="16129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0171A6">
        <w:rPr>
          <w:sz w:val="28"/>
          <w:szCs w:val="28"/>
        </w:rPr>
        <w:tab/>
      </w:r>
      <w:r w:rsidR="000171A6">
        <w:rPr>
          <w:sz w:val="28"/>
          <w:szCs w:val="28"/>
        </w:rPr>
        <w:t xml:space="preserve"> </w:t>
      </w:r>
      <w:r w:rsidR="000171A6">
        <w:rPr>
          <w:sz w:val="28"/>
          <w:szCs w:val="28"/>
        </w:rPr>
        <w:tab/>
      </w:r>
      <w:r w:rsidR="000171A6">
        <w:rPr>
          <w:rFonts w:ascii="Arial" w:eastAsiaTheme="minorEastAsia" w:hAnsi="Arial" w:cs="Arial"/>
          <w:noProof/>
          <w:position w:val="-7"/>
          <w:sz w:val="20"/>
          <w:szCs w:val="20"/>
        </w:rPr>
        <w:drawing>
          <wp:inline distT="0" distB="0" distL="0" distR="0">
            <wp:extent cx="905510" cy="161290"/>
            <wp:effectExtent l="19050" t="0" r="8890" b="0"/>
            <wp:docPr id="33" name="Рисунок 4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47"/>
                    <pic:cNvPicPr>
                      <a:picLocks noChangeAspect="1" noChangeArrowheads="1"/>
                    </pic:cNvPicPr>
                  </pic:nvPicPr>
                  <pic:blipFill>
                    <a:blip r:embed="rId8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05510" cy="16129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0171A6">
        <w:rPr>
          <w:sz w:val="28"/>
          <w:szCs w:val="28"/>
        </w:rPr>
        <w:tab/>
      </w:r>
      <w:r w:rsidRPr="000171A6">
        <w:rPr>
          <w:sz w:val="28"/>
          <w:szCs w:val="28"/>
        </w:rPr>
        <w:tab/>
      </w:r>
      <w:r w:rsidRPr="000171A6">
        <w:rPr>
          <w:sz w:val="28"/>
          <w:szCs w:val="28"/>
        </w:rPr>
        <w:tab/>
      </w:r>
    </w:p>
    <w:p w:rsidR="00C96520" w:rsidRDefault="00C96520" w:rsidP="009158AE">
      <w:pPr>
        <w:rPr>
          <w:sz w:val="28"/>
          <w:szCs w:val="28"/>
        </w:rPr>
      </w:pPr>
      <w:r>
        <w:rPr>
          <w:sz w:val="28"/>
          <w:szCs w:val="28"/>
        </w:rPr>
        <w:t>Найденные значения подставляем в формулу (7):</w:t>
      </w:r>
    </w:p>
    <w:p w:rsidR="00C96520" w:rsidRDefault="00C96520" w:rsidP="009158AE">
      <w:pPr>
        <w:rPr>
          <w:sz w:val="28"/>
          <w:szCs w:val="28"/>
        </w:rPr>
      </w:pPr>
    </w:p>
    <w:p w:rsidR="00C563A0" w:rsidRDefault="005F41B4" w:rsidP="009158AE">
      <w:pPr>
        <w:rPr>
          <w:sz w:val="28"/>
          <w:szCs w:val="28"/>
        </w:rPr>
      </w:pPr>
      <w:r>
        <w:object w:dxaOrig="9045" w:dyaOrig="1005">
          <v:shape id="_x0000_i1040" type="#_x0000_t75" style="width:452.25pt;height:50.25pt" o:ole="">
            <v:imagedata r:id="rId84" o:title=""/>
          </v:shape>
          <o:OLEObject Type="Embed" ProgID="Mathcad" ShapeID="_x0000_i1040" DrawAspect="Content" ObjectID="_1520932483" r:id="rId85"/>
        </w:object>
      </w:r>
      <w:r w:rsidR="009158AE" w:rsidRPr="000171A6">
        <w:rPr>
          <w:sz w:val="28"/>
          <w:szCs w:val="28"/>
        </w:rPr>
        <w:tab/>
      </w:r>
      <w:r w:rsidR="009158AE" w:rsidRPr="000171A6">
        <w:rPr>
          <w:sz w:val="28"/>
          <w:szCs w:val="28"/>
        </w:rPr>
        <w:tab/>
      </w:r>
      <w:r w:rsidR="009158AE" w:rsidRPr="000171A6">
        <w:rPr>
          <w:sz w:val="28"/>
          <w:szCs w:val="28"/>
        </w:rPr>
        <w:tab/>
      </w:r>
      <w:r w:rsidR="009158AE" w:rsidRPr="000171A6">
        <w:rPr>
          <w:sz w:val="28"/>
          <w:szCs w:val="28"/>
        </w:rPr>
        <w:tab/>
      </w:r>
      <w:r w:rsidR="009158AE" w:rsidRPr="000171A6">
        <w:rPr>
          <w:sz w:val="28"/>
          <w:szCs w:val="28"/>
        </w:rPr>
        <w:tab/>
      </w:r>
      <w:r w:rsidR="009158AE" w:rsidRPr="000171A6">
        <w:rPr>
          <w:sz w:val="28"/>
          <w:szCs w:val="28"/>
        </w:rPr>
        <w:tab/>
      </w:r>
      <w:r w:rsidR="009158AE" w:rsidRPr="000171A6">
        <w:rPr>
          <w:sz w:val="28"/>
          <w:szCs w:val="28"/>
        </w:rPr>
        <w:tab/>
      </w:r>
      <w:r w:rsidR="009158AE" w:rsidRPr="000171A6">
        <w:rPr>
          <w:sz w:val="28"/>
          <w:szCs w:val="28"/>
        </w:rPr>
        <w:tab/>
      </w:r>
      <w:r w:rsidR="009158AE" w:rsidRPr="000171A6">
        <w:rPr>
          <w:sz w:val="28"/>
          <w:szCs w:val="28"/>
        </w:rPr>
        <w:tab/>
      </w:r>
      <w:r w:rsidR="009158AE" w:rsidRPr="000171A6">
        <w:rPr>
          <w:sz w:val="28"/>
          <w:szCs w:val="28"/>
        </w:rPr>
        <w:tab/>
      </w:r>
      <w:r w:rsidR="009158AE" w:rsidRPr="000171A6">
        <w:rPr>
          <w:sz w:val="28"/>
          <w:szCs w:val="28"/>
        </w:rPr>
        <w:tab/>
      </w:r>
      <w:r w:rsidR="009158AE" w:rsidRPr="000171A6">
        <w:rPr>
          <w:sz w:val="28"/>
          <w:szCs w:val="28"/>
        </w:rPr>
        <w:tab/>
      </w:r>
      <w:r w:rsidR="009158AE" w:rsidRPr="000171A6">
        <w:rPr>
          <w:sz w:val="28"/>
          <w:szCs w:val="28"/>
        </w:rPr>
        <w:tab/>
      </w:r>
      <w:r w:rsidR="009158AE" w:rsidRPr="000171A6">
        <w:rPr>
          <w:sz w:val="28"/>
          <w:szCs w:val="28"/>
        </w:rPr>
        <w:tab/>
      </w:r>
    </w:p>
    <w:p w:rsidR="000171A6" w:rsidRDefault="00C563A0" w:rsidP="009158AE">
      <w:pPr>
        <w:rPr>
          <w:sz w:val="28"/>
          <w:szCs w:val="28"/>
        </w:rPr>
      </w:pPr>
      <w:r>
        <w:rPr>
          <w:sz w:val="28"/>
          <w:szCs w:val="28"/>
        </w:rPr>
        <w:t xml:space="preserve">После упрощения средствами </w:t>
      </w:r>
      <w:r w:rsidR="00043DB0">
        <w:rPr>
          <w:sz w:val="28"/>
          <w:szCs w:val="28"/>
          <w:lang w:val="en-US"/>
        </w:rPr>
        <w:t>MathCAD</w:t>
      </w:r>
      <w:r w:rsidRPr="00C563A0">
        <w:rPr>
          <w:sz w:val="28"/>
          <w:szCs w:val="28"/>
        </w:rPr>
        <w:t xml:space="preserve"> 14 </w:t>
      </w:r>
      <w:r>
        <w:rPr>
          <w:sz w:val="28"/>
          <w:szCs w:val="28"/>
        </w:rPr>
        <w:t>получим следующий вид формулы:</w:t>
      </w:r>
      <w:r w:rsidR="009158AE" w:rsidRPr="000171A6">
        <w:rPr>
          <w:sz w:val="28"/>
          <w:szCs w:val="28"/>
        </w:rPr>
        <w:tab/>
      </w:r>
      <w:r w:rsidR="009158AE" w:rsidRPr="000171A6">
        <w:rPr>
          <w:sz w:val="28"/>
          <w:szCs w:val="28"/>
        </w:rPr>
        <w:tab/>
      </w:r>
      <w:r w:rsidR="009158AE" w:rsidRPr="000171A6">
        <w:rPr>
          <w:sz w:val="28"/>
          <w:szCs w:val="28"/>
        </w:rPr>
        <w:tab/>
      </w:r>
      <w:r w:rsidR="009158AE" w:rsidRPr="000171A6">
        <w:rPr>
          <w:sz w:val="28"/>
          <w:szCs w:val="28"/>
        </w:rPr>
        <w:tab/>
      </w:r>
      <w:r w:rsidR="009158AE" w:rsidRPr="000171A6">
        <w:rPr>
          <w:sz w:val="28"/>
          <w:szCs w:val="28"/>
        </w:rPr>
        <w:tab/>
      </w:r>
      <w:r w:rsidR="009158AE" w:rsidRPr="000171A6">
        <w:rPr>
          <w:sz w:val="28"/>
          <w:szCs w:val="28"/>
        </w:rPr>
        <w:tab/>
      </w:r>
      <w:r w:rsidR="009158AE" w:rsidRPr="000171A6">
        <w:rPr>
          <w:sz w:val="28"/>
          <w:szCs w:val="28"/>
        </w:rPr>
        <w:tab/>
      </w:r>
      <w:r w:rsidR="009158AE" w:rsidRPr="000171A6">
        <w:rPr>
          <w:sz w:val="28"/>
          <w:szCs w:val="28"/>
        </w:rPr>
        <w:tab/>
      </w:r>
      <w:r w:rsidR="009158AE" w:rsidRPr="000171A6">
        <w:rPr>
          <w:sz w:val="28"/>
          <w:szCs w:val="28"/>
        </w:rPr>
        <w:tab/>
      </w:r>
      <w:r w:rsidR="009158AE" w:rsidRPr="000171A6">
        <w:rPr>
          <w:sz w:val="28"/>
          <w:szCs w:val="28"/>
        </w:rPr>
        <w:tab/>
      </w:r>
      <w:r w:rsidR="009158AE" w:rsidRPr="000171A6">
        <w:rPr>
          <w:sz w:val="28"/>
          <w:szCs w:val="28"/>
        </w:rPr>
        <w:tab/>
      </w:r>
      <w:r w:rsidR="009158AE" w:rsidRPr="000171A6">
        <w:rPr>
          <w:sz w:val="28"/>
          <w:szCs w:val="28"/>
        </w:rPr>
        <w:tab/>
      </w:r>
      <w:r w:rsidR="009158AE" w:rsidRPr="000171A6">
        <w:rPr>
          <w:sz w:val="28"/>
          <w:szCs w:val="28"/>
        </w:rPr>
        <w:tab/>
      </w:r>
      <w:r w:rsidR="009158AE" w:rsidRPr="000171A6">
        <w:rPr>
          <w:sz w:val="28"/>
          <w:szCs w:val="28"/>
        </w:rPr>
        <w:tab/>
      </w:r>
      <w:r w:rsidR="009158AE" w:rsidRPr="000171A6">
        <w:rPr>
          <w:sz w:val="28"/>
          <w:szCs w:val="28"/>
        </w:rPr>
        <w:tab/>
      </w:r>
      <w:r>
        <w:rPr>
          <w:noProof/>
          <w:sz w:val="28"/>
          <w:szCs w:val="28"/>
        </w:rPr>
        <w:drawing>
          <wp:inline distT="0" distB="0" distL="0" distR="0">
            <wp:extent cx="6148486" cy="815788"/>
            <wp:effectExtent l="19050" t="0" r="4664" b="0"/>
            <wp:docPr id="571" name="Рисунок 5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71"/>
                    <pic:cNvPicPr>
                      <a:picLocks noChangeAspect="1" noChangeArrowheads="1"/>
                    </pic:cNvPicPr>
                  </pic:nvPicPr>
                  <pic:blipFill>
                    <a:blip r:embed="rId8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52608" cy="81633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9158AE" w:rsidRPr="000171A6">
        <w:rPr>
          <w:sz w:val="28"/>
          <w:szCs w:val="28"/>
        </w:rPr>
        <w:tab/>
      </w:r>
      <w:r w:rsidR="009158AE" w:rsidRPr="000171A6">
        <w:rPr>
          <w:sz w:val="28"/>
          <w:szCs w:val="28"/>
        </w:rPr>
        <w:tab/>
      </w:r>
      <w:r w:rsidR="009158AE" w:rsidRPr="000171A6">
        <w:rPr>
          <w:sz w:val="28"/>
          <w:szCs w:val="28"/>
        </w:rPr>
        <w:tab/>
      </w:r>
      <w:r w:rsidR="009158AE" w:rsidRPr="000171A6">
        <w:rPr>
          <w:sz w:val="28"/>
          <w:szCs w:val="28"/>
        </w:rPr>
        <w:tab/>
      </w:r>
      <w:r w:rsidR="009158AE" w:rsidRPr="000171A6">
        <w:rPr>
          <w:sz w:val="28"/>
          <w:szCs w:val="28"/>
        </w:rPr>
        <w:tab/>
      </w:r>
      <w:r w:rsidR="009158AE" w:rsidRPr="000171A6">
        <w:rPr>
          <w:sz w:val="28"/>
          <w:szCs w:val="28"/>
        </w:rPr>
        <w:tab/>
      </w:r>
      <w:r w:rsidR="009158AE" w:rsidRPr="000171A6">
        <w:rPr>
          <w:sz w:val="28"/>
          <w:szCs w:val="28"/>
        </w:rPr>
        <w:tab/>
      </w:r>
      <w:r w:rsidR="009158AE" w:rsidRPr="000171A6">
        <w:rPr>
          <w:sz w:val="28"/>
          <w:szCs w:val="28"/>
        </w:rPr>
        <w:tab/>
      </w:r>
      <w:r w:rsidR="009158AE" w:rsidRPr="000171A6">
        <w:rPr>
          <w:sz w:val="28"/>
          <w:szCs w:val="28"/>
        </w:rPr>
        <w:tab/>
      </w:r>
      <w:r w:rsidR="009158AE" w:rsidRPr="000171A6">
        <w:rPr>
          <w:sz w:val="28"/>
          <w:szCs w:val="28"/>
        </w:rPr>
        <w:tab/>
      </w:r>
      <w:r w:rsidR="009158AE" w:rsidRPr="000171A6">
        <w:rPr>
          <w:sz w:val="28"/>
          <w:szCs w:val="28"/>
        </w:rPr>
        <w:tab/>
      </w:r>
      <w:r w:rsidR="009158AE" w:rsidRPr="000171A6">
        <w:rPr>
          <w:sz w:val="28"/>
          <w:szCs w:val="28"/>
        </w:rPr>
        <w:tab/>
      </w:r>
      <w:r w:rsidR="009158AE" w:rsidRPr="000171A6">
        <w:rPr>
          <w:sz w:val="28"/>
          <w:szCs w:val="28"/>
        </w:rPr>
        <w:tab/>
      </w:r>
      <w:r w:rsidR="009158AE" w:rsidRPr="000171A6">
        <w:rPr>
          <w:sz w:val="28"/>
          <w:szCs w:val="28"/>
        </w:rPr>
        <w:tab/>
      </w:r>
      <w:r>
        <w:rPr>
          <w:sz w:val="28"/>
          <w:szCs w:val="28"/>
        </w:rPr>
        <w:t>(8)</w:t>
      </w:r>
    </w:p>
    <w:p w:rsidR="000171A6" w:rsidRDefault="00C563A0" w:rsidP="000912CD">
      <w:pPr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одставляя известные данные в формулу (8) получаем </w:t>
      </w:r>
      <w:r w:rsidR="00FB6554">
        <w:rPr>
          <w:sz w:val="28"/>
          <w:szCs w:val="28"/>
        </w:rPr>
        <w:t>относительную погрешность измерения напряжения нагрузки:</w:t>
      </w:r>
    </w:p>
    <w:p w:rsidR="000171A6" w:rsidRDefault="000171A6" w:rsidP="009158AE">
      <w:pPr>
        <w:rPr>
          <w:sz w:val="28"/>
          <w:szCs w:val="28"/>
        </w:rPr>
      </w:pPr>
    </w:p>
    <w:p w:rsidR="000912CD" w:rsidRDefault="00C563A0" w:rsidP="000912CD">
      <w:pPr>
        <w:spacing w:line="360" w:lineRule="auto"/>
        <w:ind w:firstLine="708"/>
        <w:rPr>
          <w:sz w:val="28"/>
          <w:szCs w:val="28"/>
        </w:rPr>
      </w:pPr>
      <w:r w:rsidRPr="00C563A0">
        <w:rPr>
          <w:sz w:val="28"/>
          <w:szCs w:val="28"/>
        </w:rPr>
        <w:t>δUн</w:t>
      </w:r>
      <w:r>
        <w:rPr>
          <w:sz w:val="28"/>
          <w:szCs w:val="28"/>
        </w:rPr>
        <w:t xml:space="preserve">= </w:t>
      </w:r>
      <w:r w:rsidRPr="00C563A0">
        <w:rPr>
          <w:sz w:val="28"/>
          <w:szCs w:val="28"/>
        </w:rPr>
        <w:t>0.019084</w:t>
      </w:r>
      <w:r w:rsidR="000912CD">
        <w:rPr>
          <w:sz w:val="28"/>
          <w:szCs w:val="28"/>
        </w:rPr>
        <w:t xml:space="preserve">  и, соответственно,  значение в процентах </w:t>
      </w:r>
    </w:p>
    <w:p w:rsidR="000171A6" w:rsidRDefault="000912CD" w:rsidP="000912CD">
      <w:pPr>
        <w:spacing w:line="360" w:lineRule="auto"/>
        <w:ind w:firstLine="708"/>
        <w:rPr>
          <w:sz w:val="28"/>
          <w:szCs w:val="28"/>
        </w:rPr>
      </w:pPr>
      <w:r w:rsidRPr="00C563A0">
        <w:rPr>
          <w:sz w:val="28"/>
          <w:szCs w:val="28"/>
        </w:rPr>
        <w:t>δUн</w:t>
      </w:r>
      <w:r>
        <w:rPr>
          <w:sz w:val="28"/>
          <w:szCs w:val="28"/>
        </w:rPr>
        <w:t xml:space="preserve">% = </w:t>
      </w:r>
      <w:r w:rsidRPr="00C563A0">
        <w:rPr>
          <w:sz w:val="28"/>
          <w:szCs w:val="28"/>
        </w:rPr>
        <w:t>δUн</w:t>
      </w:r>
      <w:r>
        <w:rPr>
          <w:sz w:val="28"/>
          <w:szCs w:val="28"/>
        </w:rPr>
        <w:t>×100%=1,91%</w:t>
      </w:r>
    </w:p>
    <w:p w:rsidR="000912CD" w:rsidRDefault="000912CD" w:rsidP="009158AE">
      <w:pPr>
        <w:rPr>
          <w:sz w:val="28"/>
          <w:szCs w:val="28"/>
        </w:rPr>
      </w:pPr>
      <w:r>
        <w:rPr>
          <w:sz w:val="28"/>
          <w:szCs w:val="28"/>
        </w:rPr>
        <w:t>Зная относительную погрешность измерения находим абсолютную погрешность:</w:t>
      </w:r>
    </w:p>
    <w:p w:rsidR="000912CD" w:rsidRDefault="000912CD" w:rsidP="009158AE">
      <w:pPr>
        <w:rPr>
          <w:sz w:val="28"/>
          <w:szCs w:val="28"/>
        </w:rPr>
      </w:pPr>
    </w:p>
    <w:p w:rsidR="00FE0054" w:rsidRPr="00383AC8" w:rsidRDefault="000912CD" w:rsidP="009158AE">
      <w:pPr>
        <w:rPr>
          <w:sz w:val="28"/>
          <w:szCs w:val="28"/>
        </w:rPr>
      </w:pPr>
      <w:r>
        <w:rPr>
          <w:sz w:val="28"/>
          <w:szCs w:val="28"/>
        </w:rPr>
        <w:t>Δ</w:t>
      </w:r>
      <w:r>
        <w:rPr>
          <w:sz w:val="28"/>
          <w:szCs w:val="28"/>
          <w:lang w:val="en-US"/>
        </w:rPr>
        <w:t>U</w:t>
      </w:r>
      <w:r>
        <w:rPr>
          <w:sz w:val="28"/>
          <w:szCs w:val="28"/>
          <w:vertAlign w:val="subscript"/>
        </w:rPr>
        <w:t xml:space="preserve">Н </w:t>
      </w:r>
      <w:r>
        <w:rPr>
          <w:sz w:val="28"/>
          <w:szCs w:val="28"/>
        </w:rPr>
        <w:t xml:space="preserve">=  </w:t>
      </w:r>
      <w:r w:rsidRPr="00C563A0">
        <w:rPr>
          <w:sz w:val="28"/>
          <w:szCs w:val="28"/>
        </w:rPr>
        <w:t>δUн</w:t>
      </w:r>
      <w:r>
        <w:rPr>
          <w:sz w:val="28"/>
          <w:szCs w:val="28"/>
        </w:rPr>
        <w:t>×</w:t>
      </w:r>
      <w:r>
        <w:rPr>
          <w:sz w:val="28"/>
          <w:szCs w:val="28"/>
          <w:lang w:val="en-US"/>
        </w:rPr>
        <w:t>U</w:t>
      </w:r>
      <w:r>
        <w:rPr>
          <w:sz w:val="28"/>
          <w:szCs w:val="28"/>
          <w:vertAlign w:val="subscript"/>
        </w:rPr>
        <w:t>Н</w:t>
      </w:r>
      <w:r>
        <w:rPr>
          <w:sz w:val="28"/>
          <w:szCs w:val="28"/>
        </w:rPr>
        <w:t xml:space="preserve"> = </w:t>
      </w:r>
      <w:r w:rsidRPr="00C563A0">
        <w:rPr>
          <w:sz w:val="28"/>
          <w:szCs w:val="28"/>
        </w:rPr>
        <w:t>0</w:t>
      </w:r>
      <w:r>
        <w:rPr>
          <w:sz w:val="28"/>
          <w:szCs w:val="28"/>
        </w:rPr>
        <w:t>,</w:t>
      </w:r>
      <w:r w:rsidRPr="00C563A0">
        <w:rPr>
          <w:sz w:val="28"/>
          <w:szCs w:val="28"/>
        </w:rPr>
        <w:t>019084</w:t>
      </w:r>
      <w:r>
        <w:rPr>
          <w:sz w:val="28"/>
          <w:szCs w:val="28"/>
        </w:rPr>
        <w:t xml:space="preserve"> × </w:t>
      </w:r>
      <m:oMath>
        <m:r>
          <w:rPr>
            <w:rFonts w:ascii="Cambria Math" w:hAnsi="Cambria Math"/>
            <w:sz w:val="28"/>
            <w:szCs w:val="28"/>
          </w:rPr>
          <m:t xml:space="preserve">5,840491 </m:t>
        </m:r>
      </m:oMath>
      <w:r>
        <w:rPr>
          <w:sz w:val="28"/>
          <w:szCs w:val="28"/>
        </w:rPr>
        <w:t>=  0,111460</w:t>
      </w:r>
      <w:r w:rsidR="00FE0054">
        <w:rPr>
          <w:sz w:val="28"/>
          <w:szCs w:val="28"/>
        </w:rPr>
        <w:t xml:space="preserve"> В</w:t>
      </w:r>
    </w:p>
    <w:p w:rsidR="00FE0054" w:rsidRDefault="00FE0054" w:rsidP="009158AE">
      <w:pPr>
        <w:rPr>
          <w:sz w:val="28"/>
          <w:szCs w:val="28"/>
        </w:rPr>
      </w:pPr>
    </w:p>
    <w:p w:rsidR="000171A6" w:rsidRPr="002206D1" w:rsidRDefault="00383AC8" w:rsidP="002206D1">
      <w:pPr>
        <w:ind w:left="708"/>
        <w:rPr>
          <w:b/>
          <w:i/>
          <w:sz w:val="28"/>
          <w:szCs w:val="28"/>
        </w:rPr>
      </w:pPr>
      <w:r w:rsidRPr="002206D1">
        <w:rPr>
          <w:b/>
          <w:i/>
          <w:sz w:val="28"/>
          <w:szCs w:val="28"/>
        </w:rPr>
        <w:t>Ответ</w:t>
      </w:r>
      <w:r w:rsidR="002206D1" w:rsidRPr="002206D1">
        <w:rPr>
          <w:b/>
          <w:i/>
          <w:sz w:val="28"/>
          <w:szCs w:val="28"/>
        </w:rPr>
        <w:t xml:space="preserve"> 1</w:t>
      </w:r>
      <w:r w:rsidRPr="002206D1">
        <w:rPr>
          <w:b/>
          <w:i/>
          <w:sz w:val="28"/>
          <w:szCs w:val="28"/>
        </w:rPr>
        <w:t xml:space="preserve">: </w:t>
      </w:r>
      <w:r w:rsidRPr="002206D1">
        <w:rPr>
          <w:b/>
          <w:i/>
          <w:sz w:val="28"/>
          <w:szCs w:val="28"/>
          <w:lang w:val="en-US"/>
        </w:rPr>
        <w:t>U</w:t>
      </w:r>
      <w:r w:rsidRPr="002206D1">
        <w:rPr>
          <w:b/>
          <w:i/>
          <w:sz w:val="28"/>
          <w:szCs w:val="28"/>
          <w:vertAlign w:val="subscript"/>
        </w:rPr>
        <w:t>Н</w:t>
      </w:r>
      <w:r w:rsidRPr="002206D1">
        <w:rPr>
          <w:b/>
          <w:i/>
          <w:sz w:val="28"/>
          <w:szCs w:val="28"/>
        </w:rPr>
        <w:t xml:space="preserve"> = 5,84 В±1,91% с вероятностью </w:t>
      </w:r>
      <w:r w:rsidR="009873B8" w:rsidRPr="002206D1">
        <w:rPr>
          <w:b/>
          <w:i/>
          <w:sz w:val="28"/>
          <w:szCs w:val="28"/>
          <w:lang w:val="en-US"/>
        </w:rPr>
        <w:t>p</w:t>
      </w:r>
      <w:r w:rsidR="009873B8" w:rsidRPr="002206D1">
        <w:rPr>
          <w:b/>
          <w:i/>
          <w:sz w:val="28"/>
          <w:szCs w:val="28"/>
        </w:rPr>
        <w:t xml:space="preserve"> </w:t>
      </w:r>
      <w:r w:rsidRPr="002206D1">
        <w:rPr>
          <w:b/>
          <w:i/>
          <w:sz w:val="28"/>
          <w:szCs w:val="28"/>
        </w:rPr>
        <w:t>=</w:t>
      </w:r>
      <w:r w:rsidR="009873B8" w:rsidRPr="002206D1">
        <w:rPr>
          <w:b/>
          <w:i/>
          <w:sz w:val="28"/>
          <w:szCs w:val="28"/>
        </w:rPr>
        <w:t xml:space="preserve"> </w:t>
      </w:r>
      <w:r w:rsidRPr="002206D1">
        <w:rPr>
          <w:b/>
          <w:i/>
          <w:sz w:val="28"/>
          <w:szCs w:val="28"/>
        </w:rPr>
        <w:t xml:space="preserve">99,7% при нормальных </w:t>
      </w:r>
      <w:r w:rsidR="002206D1">
        <w:rPr>
          <w:b/>
          <w:i/>
          <w:sz w:val="28"/>
          <w:szCs w:val="28"/>
        </w:rPr>
        <w:t xml:space="preserve">   </w:t>
      </w:r>
    </w:p>
    <w:p w:rsidR="002206D1" w:rsidRPr="002206D1" w:rsidRDefault="002206D1" w:rsidP="002206D1">
      <w:pPr>
        <w:ind w:left="708"/>
        <w:rPr>
          <w:b/>
          <w:i/>
          <w:sz w:val="28"/>
          <w:szCs w:val="28"/>
        </w:rPr>
      </w:pPr>
      <w:r w:rsidRPr="002206D1">
        <w:rPr>
          <w:b/>
          <w:i/>
          <w:sz w:val="28"/>
          <w:szCs w:val="28"/>
        </w:rPr>
        <w:tab/>
      </w:r>
      <w:r>
        <w:rPr>
          <w:b/>
          <w:i/>
          <w:sz w:val="28"/>
          <w:szCs w:val="28"/>
        </w:rPr>
        <w:t xml:space="preserve">       </w:t>
      </w:r>
      <w:r w:rsidRPr="002206D1">
        <w:rPr>
          <w:b/>
          <w:i/>
          <w:sz w:val="28"/>
          <w:szCs w:val="28"/>
        </w:rPr>
        <w:t>условиях.</w:t>
      </w:r>
    </w:p>
    <w:p w:rsidR="000171A6" w:rsidRPr="002206D1" w:rsidRDefault="000171A6" w:rsidP="002206D1">
      <w:pPr>
        <w:tabs>
          <w:tab w:val="left" w:pos="1878"/>
        </w:tabs>
        <w:rPr>
          <w:b/>
          <w:i/>
          <w:sz w:val="28"/>
          <w:szCs w:val="28"/>
        </w:rPr>
      </w:pPr>
    </w:p>
    <w:p w:rsidR="000171A6" w:rsidRPr="002206D1" w:rsidRDefault="00383AC8" w:rsidP="002206D1">
      <w:pPr>
        <w:ind w:left="1815"/>
        <w:rPr>
          <w:b/>
          <w:i/>
          <w:sz w:val="28"/>
          <w:szCs w:val="28"/>
        </w:rPr>
      </w:pPr>
      <w:r w:rsidRPr="002206D1">
        <w:rPr>
          <w:b/>
          <w:i/>
          <w:sz w:val="28"/>
          <w:szCs w:val="28"/>
          <w:lang w:val="en-US"/>
        </w:rPr>
        <w:t>U</w:t>
      </w:r>
      <w:r w:rsidRPr="002206D1">
        <w:rPr>
          <w:b/>
          <w:i/>
          <w:sz w:val="28"/>
          <w:szCs w:val="28"/>
          <w:vertAlign w:val="subscript"/>
        </w:rPr>
        <w:t>Н</w:t>
      </w:r>
      <w:r w:rsidRPr="002206D1">
        <w:rPr>
          <w:b/>
          <w:i/>
          <w:sz w:val="28"/>
          <w:szCs w:val="28"/>
        </w:rPr>
        <w:t xml:space="preserve"> = (5,84±0,11) В с ве</w:t>
      </w:r>
      <w:r w:rsidR="009873B8" w:rsidRPr="002206D1">
        <w:rPr>
          <w:b/>
          <w:i/>
          <w:sz w:val="28"/>
          <w:szCs w:val="28"/>
        </w:rPr>
        <w:t xml:space="preserve">роятностью </w:t>
      </w:r>
      <w:r w:rsidR="009873B8" w:rsidRPr="002206D1">
        <w:rPr>
          <w:b/>
          <w:i/>
          <w:sz w:val="28"/>
          <w:szCs w:val="28"/>
          <w:lang w:val="en-US"/>
        </w:rPr>
        <w:t>p</w:t>
      </w:r>
      <w:r w:rsidR="009873B8" w:rsidRPr="002206D1">
        <w:rPr>
          <w:b/>
          <w:i/>
          <w:sz w:val="28"/>
          <w:szCs w:val="28"/>
        </w:rPr>
        <w:t xml:space="preserve"> = 99,7% при нормальных условиях.</w:t>
      </w:r>
      <w:r w:rsidRPr="002206D1">
        <w:rPr>
          <w:b/>
          <w:i/>
          <w:sz w:val="28"/>
          <w:szCs w:val="28"/>
        </w:rPr>
        <w:tab/>
      </w:r>
    </w:p>
    <w:p w:rsidR="000171A6" w:rsidRPr="002206D1" w:rsidRDefault="000171A6" w:rsidP="009158AE">
      <w:pPr>
        <w:rPr>
          <w:b/>
          <w:i/>
          <w:sz w:val="28"/>
          <w:szCs w:val="28"/>
        </w:rPr>
      </w:pPr>
    </w:p>
    <w:p w:rsidR="000171A6" w:rsidRDefault="000171A6" w:rsidP="009158AE">
      <w:pPr>
        <w:rPr>
          <w:sz w:val="28"/>
          <w:szCs w:val="28"/>
        </w:rPr>
      </w:pPr>
    </w:p>
    <w:p w:rsidR="009873B8" w:rsidRDefault="009873B8" w:rsidP="009873B8">
      <w:pPr>
        <w:ind w:firstLine="708"/>
        <w:rPr>
          <w:sz w:val="28"/>
          <w:szCs w:val="28"/>
        </w:rPr>
      </w:pPr>
    </w:p>
    <w:p w:rsidR="009873B8" w:rsidRDefault="009873B8" w:rsidP="009873B8">
      <w:pPr>
        <w:ind w:firstLine="708"/>
        <w:rPr>
          <w:sz w:val="28"/>
          <w:szCs w:val="28"/>
        </w:rPr>
      </w:pPr>
    </w:p>
    <w:p w:rsidR="009873B8" w:rsidRDefault="009873B8" w:rsidP="009873B8">
      <w:pPr>
        <w:ind w:firstLine="708"/>
        <w:rPr>
          <w:sz w:val="28"/>
          <w:szCs w:val="28"/>
        </w:rPr>
      </w:pPr>
    </w:p>
    <w:p w:rsidR="009873B8" w:rsidRDefault="009873B8" w:rsidP="009873B8">
      <w:pPr>
        <w:ind w:firstLine="708"/>
        <w:rPr>
          <w:sz w:val="28"/>
          <w:szCs w:val="28"/>
        </w:rPr>
      </w:pPr>
    </w:p>
    <w:p w:rsidR="00043DB0" w:rsidRDefault="009873B8" w:rsidP="009158AE">
      <w:pPr>
        <w:rPr>
          <w:sz w:val="28"/>
          <w:szCs w:val="28"/>
        </w:rPr>
      </w:pPr>
      <w:r>
        <w:rPr>
          <w:sz w:val="28"/>
          <w:szCs w:val="28"/>
        </w:rPr>
        <w:tab/>
      </w:r>
    </w:p>
    <w:p w:rsidR="00043DB0" w:rsidRDefault="00043DB0" w:rsidP="009158AE">
      <w:pPr>
        <w:rPr>
          <w:sz w:val="28"/>
          <w:szCs w:val="28"/>
        </w:rPr>
      </w:pPr>
    </w:p>
    <w:p w:rsidR="009873B8" w:rsidRDefault="009873B8" w:rsidP="00043DB0">
      <w:pPr>
        <w:ind w:firstLine="708"/>
        <w:rPr>
          <w:sz w:val="28"/>
          <w:szCs w:val="28"/>
        </w:rPr>
      </w:pPr>
      <w:r>
        <w:rPr>
          <w:sz w:val="28"/>
          <w:szCs w:val="28"/>
        </w:rPr>
        <w:lastRenderedPageBreak/>
        <w:t>2. Для Р</w:t>
      </w:r>
      <w:r>
        <w:rPr>
          <w:sz w:val="28"/>
          <w:szCs w:val="28"/>
          <w:vertAlign w:val="subscript"/>
        </w:rPr>
        <w:t>Н</w:t>
      </w:r>
      <w:r>
        <w:rPr>
          <w:sz w:val="28"/>
          <w:szCs w:val="28"/>
        </w:rPr>
        <w:t xml:space="preserve"> находим аналогичным образом:</w:t>
      </w:r>
    </w:p>
    <w:p w:rsidR="009873B8" w:rsidRDefault="009873B8" w:rsidP="009158AE">
      <w:pPr>
        <w:rPr>
          <w:sz w:val="28"/>
          <w:szCs w:val="28"/>
        </w:rPr>
      </w:pPr>
    </w:p>
    <w:p w:rsidR="00A3269E" w:rsidRDefault="00C02A7E" w:rsidP="009158AE">
      <w:pPr>
        <w:rPr>
          <w:sz w:val="28"/>
          <w:szCs w:val="28"/>
        </w:rPr>
      </w:pPr>
      <w:r>
        <w:rPr>
          <w:noProof/>
          <w:sz w:val="28"/>
          <w:szCs w:val="28"/>
        </w:rPr>
        <w:object w:dxaOrig="1440" w:dyaOrig="1440">
          <v:shape id="_x0000_s1138" type="#_x0000_t75" style="position:absolute;margin-left:10.35pt;margin-top:2.7pt;width:341.2pt;height:101.8pt;z-index:251712512">
            <v:imagedata r:id="rId87" o:title=""/>
            <w10:wrap type="topAndBottom"/>
          </v:shape>
          <o:OLEObject Type="Embed" ProgID="Equation.3" ShapeID="_x0000_s1138" DrawAspect="Content" ObjectID="_1520932502" r:id="rId88"/>
        </w:object>
      </w:r>
      <w:r w:rsidR="009158AE" w:rsidRPr="000171A6">
        <w:rPr>
          <w:sz w:val="28"/>
          <w:szCs w:val="28"/>
        </w:rPr>
        <w:tab/>
      </w:r>
      <w:r w:rsidR="009158AE" w:rsidRPr="000171A6">
        <w:rPr>
          <w:sz w:val="28"/>
          <w:szCs w:val="28"/>
        </w:rPr>
        <w:tab/>
      </w:r>
      <w:r w:rsidR="009158AE" w:rsidRPr="000171A6">
        <w:rPr>
          <w:sz w:val="28"/>
          <w:szCs w:val="28"/>
        </w:rPr>
        <w:tab/>
      </w:r>
      <w:r w:rsidR="009158AE" w:rsidRPr="000171A6">
        <w:rPr>
          <w:sz w:val="28"/>
          <w:szCs w:val="28"/>
        </w:rPr>
        <w:tab/>
        <w:t xml:space="preserve">                                    </w:t>
      </w:r>
      <w:r w:rsidR="00986A5B">
        <w:rPr>
          <w:sz w:val="28"/>
          <w:szCs w:val="28"/>
        </w:rPr>
        <w:tab/>
      </w:r>
      <w:r w:rsidR="00986A5B">
        <w:rPr>
          <w:sz w:val="28"/>
          <w:szCs w:val="28"/>
        </w:rPr>
        <w:tab/>
      </w:r>
      <w:r w:rsidR="00986A5B">
        <w:rPr>
          <w:sz w:val="28"/>
          <w:szCs w:val="28"/>
        </w:rPr>
        <w:tab/>
        <w:t>(9)</w:t>
      </w:r>
    </w:p>
    <w:p w:rsidR="00043DB0" w:rsidRDefault="00043DB0" w:rsidP="00043DB0">
      <w:pPr>
        <w:snapToGrid w:val="0"/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>Находим частные производные функции Р</w:t>
      </w:r>
      <w:r>
        <w:rPr>
          <w:sz w:val="28"/>
          <w:szCs w:val="28"/>
          <w:vertAlign w:val="subscript"/>
        </w:rPr>
        <w:t>Н</w:t>
      </w:r>
      <w:r>
        <w:rPr>
          <w:sz w:val="28"/>
          <w:szCs w:val="28"/>
        </w:rPr>
        <w:t>(Е</w:t>
      </w:r>
      <w:r>
        <w:rPr>
          <w:sz w:val="28"/>
          <w:szCs w:val="28"/>
          <w:vertAlign w:val="subscript"/>
        </w:rPr>
        <w:t>Г</w:t>
      </w:r>
      <w:r>
        <w:rPr>
          <w:sz w:val="28"/>
          <w:szCs w:val="28"/>
        </w:rPr>
        <w:t>,R</w:t>
      </w:r>
      <w:r>
        <w:rPr>
          <w:sz w:val="28"/>
          <w:szCs w:val="28"/>
          <w:vertAlign w:val="subscript"/>
        </w:rPr>
        <w:t>Г</w:t>
      </w:r>
      <w:r w:rsidRPr="00D41EC6">
        <w:rPr>
          <w:sz w:val="28"/>
          <w:szCs w:val="28"/>
        </w:rPr>
        <w:t>,</w:t>
      </w:r>
      <w:r>
        <w:rPr>
          <w:sz w:val="28"/>
          <w:szCs w:val="28"/>
          <w:lang w:val="en-US"/>
        </w:rPr>
        <w:t>R</w:t>
      </w:r>
      <w:r>
        <w:rPr>
          <w:sz w:val="28"/>
          <w:szCs w:val="28"/>
          <w:vertAlign w:val="subscript"/>
        </w:rPr>
        <w:t>Н</w:t>
      </w:r>
      <w:r>
        <w:rPr>
          <w:sz w:val="28"/>
          <w:szCs w:val="28"/>
        </w:rPr>
        <w:t xml:space="preserve">) в символьном виде </w:t>
      </w:r>
    </w:p>
    <w:p w:rsidR="00043DB0" w:rsidRDefault="00043DB0" w:rsidP="00043DB0">
      <w:pPr>
        <w:snapToGrid w:val="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редствами математического пакета </w:t>
      </w:r>
      <w:r>
        <w:rPr>
          <w:sz w:val="28"/>
          <w:szCs w:val="28"/>
          <w:lang w:val="en-US"/>
        </w:rPr>
        <w:t>MathCAD</w:t>
      </w:r>
      <w:r w:rsidRPr="00BE7028">
        <w:rPr>
          <w:sz w:val="28"/>
          <w:szCs w:val="28"/>
        </w:rPr>
        <w:t xml:space="preserve"> 14</w:t>
      </w:r>
      <w:r>
        <w:rPr>
          <w:sz w:val="28"/>
          <w:szCs w:val="28"/>
        </w:rPr>
        <w:t xml:space="preserve">: </w:t>
      </w:r>
    </w:p>
    <w:p w:rsidR="002B1EBE" w:rsidRDefault="002B1EBE" w:rsidP="009158AE">
      <w:pPr>
        <w:rPr>
          <w:sz w:val="28"/>
          <w:szCs w:val="28"/>
        </w:rPr>
      </w:pPr>
    </w:p>
    <w:p w:rsidR="00043DB0" w:rsidRDefault="00E758C8" w:rsidP="009158AE">
      <w:pPr>
        <w:rPr>
          <w:sz w:val="28"/>
          <w:szCs w:val="28"/>
        </w:rPr>
      </w:pPr>
      <w:r>
        <w:rPr>
          <w:noProof/>
          <w:position w:val="-36"/>
        </w:rPr>
        <w:drawing>
          <wp:inline distT="0" distB="0" distL="0" distR="0">
            <wp:extent cx="1156335" cy="439420"/>
            <wp:effectExtent l="0" t="0" r="5715" b="0"/>
            <wp:docPr id="47" name="Рисунок 7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04"/>
                    <pic:cNvPicPr>
                      <a:picLocks noChangeAspect="1" noChangeArrowheads="1"/>
                    </pic:cNvPicPr>
                  </pic:nvPicPr>
                  <pic:blipFill>
                    <a:blip r:embed="rId8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56335" cy="4394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noProof/>
          <w:position w:val="-36"/>
        </w:rPr>
        <w:t xml:space="preserve">       </w:t>
      </w:r>
      <w:r>
        <w:rPr>
          <w:noProof/>
          <w:position w:val="-36"/>
        </w:rPr>
        <w:tab/>
      </w:r>
      <w:r>
        <w:rPr>
          <w:noProof/>
          <w:position w:val="-36"/>
        </w:rPr>
        <w:drawing>
          <wp:inline distT="0" distB="0" distL="0" distR="0">
            <wp:extent cx="1936115" cy="502285"/>
            <wp:effectExtent l="19050" t="0" r="6985" b="0"/>
            <wp:docPr id="50" name="Рисунок 7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06"/>
                    <pic:cNvPicPr>
                      <a:picLocks noChangeAspect="1" noChangeArrowheads="1"/>
                    </pic:cNvPicPr>
                  </pic:nvPicPr>
                  <pic:blipFill>
                    <a:blip r:embed="rId9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36115" cy="50228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noProof/>
          <w:position w:val="-36"/>
        </w:rPr>
        <w:tab/>
      </w:r>
      <w:r>
        <w:rPr>
          <w:noProof/>
          <w:position w:val="-36"/>
        </w:rPr>
        <w:tab/>
      </w:r>
      <w:r>
        <w:rPr>
          <w:noProof/>
          <w:position w:val="-36"/>
        </w:rPr>
        <w:drawing>
          <wp:inline distT="0" distB="0" distL="0" distR="0">
            <wp:extent cx="1228090" cy="502285"/>
            <wp:effectExtent l="19050" t="0" r="0" b="0"/>
            <wp:docPr id="51" name="Рисунок 70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05"/>
                    <pic:cNvPicPr>
                      <a:picLocks noChangeAspect="1" noChangeArrowheads="1"/>
                    </pic:cNvPicPr>
                  </pic:nvPicPr>
                  <pic:blipFill>
                    <a:blip r:embed="rId9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28090" cy="50228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noProof/>
          <w:position w:val="-36"/>
        </w:rPr>
        <w:tab/>
      </w:r>
      <w:r>
        <w:rPr>
          <w:noProof/>
          <w:position w:val="-36"/>
        </w:rPr>
        <w:tab/>
      </w:r>
      <w:r>
        <w:rPr>
          <w:noProof/>
          <w:position w:val="-36"/>
        </w:rPr>
        <w:tab/>
      </w:r>
      <w:r>
        <w:rPr>
          <w:noProof/>
          <w:position w:val="-36"/>
        </w:rPr>
        <w:tab/>
      </w:r>
      <w:r>
        <w:rPr>
          <w:noProof/>
          <w:position w:val="-36"/>
        </w:rPr>
        <w:tab/>
      </w:r>
      <w:r>
        <w:rPr>
          <w:noProof/>
          <w:position w:val="-36"/>
        </w:rPr>
        <w:tab/>
      </w:r>
      <w:r>
        <w:rPr>
          <w:noProof/>
          <w:position w:val="-36"/>
        </w:rPr>
        <w:tab/>
      </w:r>
    </w:p>
    <w:p w:rsidR="00986A5B" w:rsidRDefault="00986A5B" w:rsidP="00986A5B">
      <w:pPr>
        <w:rPr>
          <w:sz w:val="28"/>
          <w:szCs w:val="28"/>
        </w:rPr>
      </w:pPr>
      <w:r w:rsidRPr="000171A6">
        <w:rPr>
          <w:sz w:val="28"/>
          <w:szCs w:val="28"/>
        </w:rPr>
        <w:t>Находим приращение аргументов</w:t>
      </w:r>
      <w:r w:rsidRPr="000171A6">
        <w:rPr>
          <w:sz w:val="28"/>
          <w:szCs w:val="28"/>
        </w:rPr>
        <w:tab/>
      </w:r>
      <w:r>
        <w:rPr>
          <w:sz w:val="28"/>
          <w:szCs w:val="28"/>
        </w:rPr>
        <w:t>исходя из заданных параметров:</w:t>
      </w:r>
    </w:p>
    <w:p w:rsidR="00986A5B" w:rsidRDefault="00986A5B" w:rsidP="009158AE">
      <w:pPr>
        <w:rPr>
          <w:sz w:val="28"/>
          <w:szCs w:val="28"/>
        </w:rPr>
      </w:pPr>
    </w:p>
    <w:p w:rsidR="00986A5B" w:rsidRPr="00986A5B" w:rsidRDefault="00986A5B" w:rsidP="009158AE">
      <w:pPr>
        <w:rPr>
          <w:noProof/>
          <w:position w:val="-7"/>
        </w:rPr>
      </w:pPr>
      <w:r>
        <w:rPr>
          <w:noProof/>
          <w:position w:val="-7"/>
        </w:rPr>
        <w:drawing>
          <wp:inline distT="0" distB="0" distL="0" distR="0">
            <wp:extent cx="1047750" cy="179294"/>
            <wp:effectExtent l="19050" t="0" r="0" b="0"/>
            <wp:docPr id="52" name="Рисунок 7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25"/>
                    <pic:cNvPicPr>
                      <a:picLocks noChangeAspect="1" noChangeArrowheads="1"/>
                    </pic:cNvPicPr>
                  </pic:nvPicPr>
                  <pic:blipFill>
                    <a:blip r:embed="rId9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47265" cy="17921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noProof/>
          <w:position w:val="-7"/>
        </w:rPr>
        <w:t xml:space="preserve">           </w:t>
      </w:r>
      <w:r>
        <w:rPr>
          <w:noProof/>
          <w:position w:val="-7"/>
        </w:rPr>
        <w:drawing>
          <wp:inline distT="0" distB="0" distL="0" distR="0">
            <wp:extent cx="1074644" cy="179294"/>
            <wp:effectExtent l="19050" t="0" r="0" b="0"/>
            <wp:docPr id="53" name="Рисунок 7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26"/>
                    <pic:cNvPicPr>
                      <a:picLocks noChangeAspect="1" noChangeArrowheads="1"/>
                    </pic:cNvPicPr>
                  </pic:nvPicPr>
                  <pic:blipFill>
                    <a:blip r:embed="rId9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74141" cy="17921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noProof/>
          <w:position w:val="-7"/>
        </w:rPr>
        <w:t xml:space="preserve">          </w:t>
      </w:r>
      <w:r>
        <w:rPr>
          <w:noProof/>
          <w:position w:val="-7"/>
        </w:rPr>
        <w:drawing>
          <wp:inline distT="0" distB="0" distL="0" distR="0">
            <wp:extent cx="1397373" cy="188259"/>
            <wp:effectExtent l="0" t="0" r="0" b="0"/>
            <wp:docPr id="55" name="Рисунок 7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27"/>
                    <pic:cNvPicPr>
                      <a:picLocks noChangeAspect="1" noChangeArrowheads="1"/>
                    </pic:cNvPicPr>
                  </pic:nvPicPr>
                  <pic:blipFill>
                    <a:blip r:embed="rId9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18830" cy="1911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758C8" w:rsidRDefault="00E758C8" w:rsidP="009158AE">
      <w:pPr>
        <w:rPr>
          <w:sz w:val="28"/>
          <w:szCs w:val="28"/>
        </w:rPr>
      </w:pPr>
    </w:p>
    <w:p w:rsidR="00986A5B" w:rsidRDefault="00986A5B" w:rsidP="00986A5B">
      <w:pPr>
        <w:rPr>
          <w:sz w:val="28"/>
          <w:szCs w:val="28"/>
        </w:rPr>
      </w:pPr>
      <w:r>
        <w:rPr>
          <w:sz w:val="28"/>
          <w:szCs w:val="28"/>
        </w:rPr>
        <w:t>Найденные значения подставляем в формулу (9):</w:t>
      </w:r>
    </w:p>
    <w:p w:rsidR="00986A5B" w:rsidRDefault="00986A5B" w:rsidP="009158AE">
      <w:pPr>
        <w:rPr>
          <w:sz w:val="28"/>
          <w:szCs w:val="28"/>
        </w:rPr>
      </w:pPr>
    </w:p>
    <w:p w:rsidR="00986A5B" w:rsidRDefault="00986A5B" w:rsidP="009158AE">
      <w:pPr>
        <w:rPr>
          <w:sz w:val="28"/>
          <w:szCs w:val="28"/>
        </w:rPr>
      </w:pPr>
      <w:r>
        <w:rPr>
          <w:noProof/>
          <w:position w:val="-36"/>
        </w:rPr>
        <w:drawing>
          <wp:inline distT="0" distB="0" distL="0" distR="0">
            <wp:extent cx="5603240" cy="600710"/>
            <wp:effectExtent l="19050" t="0" r="0" b="0"/>
            <wp:docPr id="56" name="Рисунок 7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46"/>
                    <pic:cNvPicPr>
                      <a:picLocks noChangeAspect="1" noChangeArrowheads="1"/>
                    </pic:cNvPicPr>
                  </pic:nvPicPr>
                  <pic:blipFill>
                    <a:blip r:embed="rId9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03240" cy="60071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86A5B" w:rsidRDefault="00986A5B" w:rsidP="009158AE">
      <w:pPr>
        <w:rPr>
          <w:sz w:val="28"/>
          <w:szCs w:val="28"/>
        </w:rPr>
      </w:pPr>
    </w:p>
    <w:p w:rsidR="00E758C8" w:rsidRDefault="00E758C8" w:rsidP="009158AE">
      <w:pPr>
        <w:rPr>
          <w:sz w:val="28"/>
          <w:szCs w:val="28"/>
        </w:rPr>
      </w:pPr>
      <w:r>
        <w:rPr>
          <w:noProof/>
          <w:position w:val="-36"/>
        </w:rPr>
        <w:t xml:space="preserve">    </w:t>
      </w:r>
    </w:p>
    <w:p w:rsidR="00E758C8" w:rsidRDefault="00986A5B" w:rsidP="009158AE">
      <w:pPr>
        <w:rPr>
          <w:sz w:val="28"/>
          <w:szCs w:val="28"/>
        </w:rPr>
      </w:pPr>
      <w:r>
        <w:rPr>
          <w:sz w:val="28"/>
          <w:szCs w:val="28"/>
        </w:rPr>
        <w:t xml:space="preserve">После упрощения средствами </w:t>
      </w:r>
      <w:r>
        <w:rPr>
          <w:sz w:val="28"/>
          <w:szCs w:val="28"/>
          <w:lang w:val="en-US"/>
        </w:rPr>
        <w:t>MathCAD</w:t>
      </w:r>
      <w:r w:rsidRPr="00C563A0">
        <w:rPr>
          <w:sz w:val="28"/>
          <w:szCs w:val="28"/>
        </w:rPr>
        <w:t xml:space="preserve"> 14 </w:t>
      </w:r>
      <w:r>
        <w:rPr>
          <w:sz w:val="28"/>
          <w:szCs w:val="28"/>
        </w:rPr>
        <w:t>получим следующий вид формулы:</w:t>
      </w:r>
    </w:p>
    <w:p w:rsidR="00E758C8" w:rsidRDefault="00E758C8" w:rsidP="009158AE">
      <w:pPr>
        <w:rPr>
          <w:sz w:val="28"/>
          <w:szCs w:val="28"/>
        </w:rPr>
      </w:pPr>
    </w:p>
    <w:p w:rsidR="00E758C8" w:rsidRDefault="00C02A7E" w:rsidP="009158AE">
      <w:pPr>
        <w:rPr>
          <w:sz w:val="28"/>
          <w:szCs w:val="28"/>
        </w:rPr>
      </w:pPr>
      <w:r>
        <w:rPr>
          <w:sz w:val="28"/>
          <w:szCs w:val="28"/>
        </w:rPr>
      </w:r>
      <w:r>
        <w:rPr>
          <w:sz w:val="28"/>
          <w:szCs w:val="28"/>
        </w:rPr>
        <w:pict>
          <v:group id="_x0000_s1141" editas="canvas" style="width:505.95pt;height:53.5pt;mso-position-horizontal-relative:char;mso-position-vertical-relative:line" coordorigin="489" coordsize="10119,1070">
            <o:lock v:ext="edit" aspectratio="t"/>
            <v:shape id="_x0000_s1140" type="#_x0000_t75" style="position:absolute;left:489;width:10119;height:1070" o:preferrelative="f">
              <v:fill o:detectmouseclick="t"/>
              <v:path o:extrusionok="t" o:connecttype="none"/>
              <o:lock v:ext="edit" text="t"/>
            </v:shape>
            <v:rect id="_x0000_s1142" style="position:absolute;left:489;top:253;width:119;height:294;mso-wrap-style:none" filled="f" stroked="f">
              <v:textbox style="mso-fit-shape-to-text:t" inset="0,0,0,0">
                <w:txbxContent>
                  <w:p w:rsidR="00445145" w:rsidRPr="00F33E68" w:rsidRDefault="00445145">
                    <w:r w:rsidRPr="00F33E68">
                      <w:rPr>
                        <w:rFonts w:ascii="Symbol" w:hAnsi="Symbol" w:cs="Symbol"/>
                        <w:color w:val="000000"/>
                        <w:lang w:val="en-US"/>
                      </w:rPr>
                      <w:t></w:t>
                    </w:r>
                  </w:p>
                </w:txbxContent>
              </v:textbox>
            </v:rect>
            <v:rect id="_x0000_s1143" style="position:absolute;left:588;top:293;width:252;height:292" filled="f" stroked="f">
              <v:textbox inset="0,0,0,0">
                <w:txbxContent>
                  <w:p w:rsidR="00445145" w:rsidRDefault="00445145">
                    <w:r>
                      <w:rPr>
                        <w:color w:val="000000"/>
                        <w:sz w:val="20"/>
                        <w:szCs w:val="20"/>
                      </w:rPr>
                      <w:t xml:space="preserve"> </w:t>
                    </w:r>
                    <w:r>
                      <w:rPr>
                        <w:color w:val="000000"/>
                        <w:sz w:val="20"/>
                        <w:szCs w:val="20"/>
                        <w:lang w:val="en-US"/>
                      </w:rPr>
                      <w:t>P</w:t>
                    </w:r>
                  </w:p>
                </w:txbxContent>
              </v:textbox>
            </v:rect>
            <v:rect id="_x0000_s1144" style="position:absolute;left:732;top:355;width:108;height:230;mso-wrap-style:none" filled="f" stroked="f">
              <v:textbox style="mso-fit-shape-to-text:t" inset="0,0,0,0">
                <w:txbxContent>
                  <w:p w:rsidR="00445145" w:rsidRDefault="00445145">
                    <w:r>
                      <w:rPr>
                        <w:color w:val="000000"/>
                        <w:sz w:val="20"/>
                        <w:szCs w:val="20"/>
                        <w:lang w:val="en-US"/>
                      </w:rPr>
                      <w:t>н</w:t>
                    </w:r>
                  </w:p>
                </w:txbxContent>
              </v:textbox>
            </v:rect>
            <v:rect id="_x0000_s1146" style="position:absolute;left:1307;top:169;width:101;height:230;mso-wrap-style:none" filled="f" stroked="f">
              <v:textbox style="mso-fit-shape-to-text:t" inset="0,0,0,0">
                <w:txbxContent>
                  <w:p w:rsidR="00445145" w:rsidRDefault="00445145">
                    <w:r>
                      <w:rPr>
                        <w:color w:val="000000"/>
                        <w:sz w:val="20"/>
                        <w:szCs w:val="20"/>
                        <w:lang w:val="en-US"/>
                      </w:rPr>
                      <w:t>4</w:t>
                    </w:r>
                  </w:p>
                </w:txbxContent>
              </v:textbox>
            </v:rect>
            <v:rect id="_x0000_s1147" style="position:absolute;left:1569;top:169;width:134;height:230;mso-wrap-style:none" filled="f" stroked="f">
              <v:textbox style="mso-fit-shape-to-text:t" inset="0,0,0,0">
                <w:txbxContent>
                  <w:p w:rsidR="00445145" w:rsidRDefault="00445145">
                    <w:r>
                      <w:rPr>
                        <w:color w:val="000000"/>
                        <w:sz w:val="20"/>
                        <w:szCs w:val="20"/>
                        <w:lang w:val="en-US"/>
                      </w:rPr>
                      <w:t>R</w:t>
                    </w:r>
                  </w:p>
                </w:txbxContent>
              </v:textbox>
            </v:rect>
            <v:rect id="_x0000_s1148" style="position:absolute;left:1726;top:169;width:83;height:230;mso-wrap-style:none" filled="f" stroked="f">
              <v:textbox style="mso-fit-shape-to-text:t" inset="0,0,0,0">
                <w:txbxContent>
                  <w:p w:rsidR="00445145" w:rsidRDefault="00445145">
                    <w:r>
                      <w:rPr>
                        <w:color w:val="000000"/>
                        <w:sz w:val="20"/>
                        <w:szCs w:val="20"/>
                        <w:lang w:val="en-US"/>
                      </w:rPr>
                      <w:t>г</w:t>
                    </w:r>
                  </w:p>
                </w:txbxContent>
              </v:textbox>
            </v:rect>
            <v:rect id="_x0000_s1149" style="position:absolute;left:1731;top:46;width:91;height:207;mso-wrap-style:none" filled="f" stroked="f">
              <v:textbox style="mso-fit-shape-to-text:t" inset="0,0,0,0">
                <w:txbxContent>
                  <w:p w:rsidR="00445145" w:rsidRDefault="00445145">
                    <w:r>
                      <w:rPr>
                        <w:color w:val="000000"/>
                        <w:sz w:val="18"/>
                        <w:szCs w:val="18"/>
                        <w:lang w:val="en-US"/>
                      </w:rPr>
                      <w:t>2</w:t>
                    </w:r>
                  </w:p>
                </w:txbxContent>
              </v:textbox>
            </v:rect>
            <v:rect id="_x0000_s1150" style="position:absolute;left:1419;top:154;width:110;height:245;mso-wrap-style:none" filled="f" stroked="f">
              <v:textbox style="mso-fit-shape-to-text:t" inset="0,0,0,0">
                <w:txbxContent>
                  <w:p w:rsidR="00445145" w:rsidRDefault="00445145">
                    <w:r>
                      <w:rPr>
                        <w:rFonts w:ascii="Symbol" w:hAnsi="Symbol" w:cs="Symbol"/>
                        <w:color w:val="000000"/>
                        <w:sz w:val="20"/>
                        <w:szCs w:val="20"/>
                        <w:lang w:val="en-US"/>
                      </w:rPr>
                      <w:t></w:t>
                    </w:r>
                  </w:p>
                </w:txbxContent>
              </v:textbox>
            </v:rect>
            <v:rect id="_x0000_s1151" style="position:absolute;left:1992;top:169;width:134;height:230;mso-wrap-style:none" filled="f" stroked="f">
              <v:textbox style="mso-fit-shape-to-text:t" inset="0,0,0,0">
                <w:txbxContent>
                  <w:p w:rsidR="00445145" w:rsidRDefault="00445145">
                    <w:r>
                      <w:rPr>
                        <w:color w:val="000000"/>
                        <w:sz w:val="20"/>
                        <w:szCs w:val="20"/>
                        <w:lang w:val="en-US"/>
                      </w:rPr>
                      <w:t>R</w:t>
                    </w:r>
                  </w:p>
                </w:txbxContent>
              </v:textbox>
            </v:rect>
            <v:rect id="_x0000_s1152" style="position:absolute;left:2149;top:169;width:108;height:230;mso-wrap-style:none" filled="f" stroked="f">
              <v:textbox style="mso-fit-shape-to-text:t" inset="0,0,0,0">
                <w:txbxContent>
                  <w:p w:rsidR="00445145" w:rsidRDefault="00445145">
                    <w:r>
                      <w:rPr>
                        <w:color w:val="000000"/>
                        <w:sz w:val="20"/>
                        <w:szCs w:val="20"/>
                        <w:lang w:val="en-US"/>
                      </w:rPr>
                      <w:t>н</w:t>
                    </w:r>
                  </w:p>
                </w:txbxContent>
              </v:textbox>
            </v:rect>
            <v:rect id="_x0000_s1153" style="position:absolute;left:2179;top:46;width:91;height:207;mso-wrap-style:none" filled="f" stroked="f">
              <v:textbox style="mso-fit-shape-to-text:t" inset="0,0,0,0">
                <w:txbxContent>
                  <w:p w:rsidR="00445145" w:rsidRDefault="00445145">
                    <w:r>
                      <w:rPr>
                        <w:color w:val="000000"/>
                        <w:sz w:val="18"/>
                        <w:szCs w:val="18"/>
                        <w:lang w:val="en-US"/>
                      </w:rPr>
                      <w:t>2</w:t>
                    </w:r>
                  </w:p>
                </w:txbxContent>
              </v:textbox>
            </v:rect>
            <v:rect id="_x0000_s1154" style="position:absolute;left:1843;top:154;width:110;height:245;mso-wrap-style:none" filled="f" stroked="f">
              <v:textbox style="mso-fit-shape-to-text:t" inset="0,0,0,0">
                <w:txbxContent>
                  <w:p w:rsidR="00445145" w:rsidRDefault="00445145">
                    <w:r>
                      <w:rPr>
                        <w:rFonts w:ascii="Symbol" w:hAnsi="Symbol" w:cs="Symbol"/>
                        <w:color w:val="000000"/>
                        <w:sz w:val="20"/>
                        <w:szCs w:val="20"/>
                        <w:lang w:val="en-US"/>
                      </w:rPr>
                      <w:t></w:t>
                    </w:r>
                  </w:p>
                </w:txbxContent>
              </v:textbox>
            </v:rect>
            <v:rect id="_x0000_s1155" style="position:absolute;left:2440;top:154;width:99;height:245;mso-wrap-style:none" filled="f" stroked="f">
              <v:textbox style="mso-fit-shape-to-text:t" inset="0,0,0,0">
                <w:txbxContent>
                  <w:p w:rsidR="00445145" w:rsidRDefault="00445145">
                    <w:r>
                      <w:rPr>
                        <w:rFonts w:ascii="Symbol" w:hAnsi="Symbol" w:cs="Symbol"/>
                        <w:color w:val="000000"/>
                        <w:sz w:val="20"/>
                        <w:szCs w:val="20"/>
                        <w:lang w:val="en-US"/>
                      </w:rPr>
                      <w:t></w:t>
                    </w:r>
                  </w:p>
                </w:txbxContent>
              </v:textbox>
            </v:rect>
            <v:rect id="_x0000_s1156" style="position:absolute;left:2502;top:169;width:123;height:230;mso-wrap-style:none" filled="f" stroked="f">
              <v:textbox style="mso-fit-shape-to-text:t" inset="0,0,0,0">
                <w:txbxContent>
                  <w:p w:rsidR="00445145" w:rsidRDefault="00445145">
                    <w:r>
                      <w:rPr>
                        <w:color w:val="000000"/>
                        <w:sz w:val="20"/>
                        <w:szCs w:val="20"/>
                        <w:lang w:val="en-US"/>
                      </w:rPr>
                      <w:t>E</w:t>
                    </w:r>
                  </w:p>
                </w:txbxContent>
              </v:textbox>
            </v:rect>
            <v:rect id="_x0000_s1157" style="position:absolute;left:2646;top:169;width:83;height:230;mso-wrap-style:none" filled="f" stroked="f">
              <v:textbox style="mso-fit-shape-to-text:t" inset="0,0,0,0">
                <w:txbxContent>
                  <w:p w:rsidR="00445145" w:rsidRDefault="00445145">
                    <w:r>
                      <w:rPr>
                        <w:color w:val="000000"/>
                        <w:sz w:val="20"/>
                        <w:szCs w:val="20"/>
                        <w:lang w:val="en-US"/>
                      </w:rPr>
                      <w:t>г</w:t>
                    </w:r>
                  </w:p>
                </w:txbxContent>
              </v:textbox>
            </v:rect>
            <v:rect id="_x0000_s1158" style="position:absolute;left:2664;top:46;width:91;height:207;mso-wrap-style:none" filled="f" stroked="f">
              <v:textbox style="mso-fit-shape-to-text:t" inset="0,0,0,0">
                <w:txbxContent>
                  <w:p w:rsidR="00445145" w:rsidRDefault="00445145">
                    <w:r>
                      <w:rPr>
                        <w:color w:val="000000"/>
                        <w:sz w:val="18"/>
                        <w:szCs w:val="18"/>
                        <w:lang w:val="en-US"/>
                      </w:rPr>
                      <w:t>2</w:t>
                    </w:r>
                  </w:p>
                </w:txbxContent>
              </v:textbox>
            </v:rect>
            <v:rect id="_x0000_s1159" style="position:absolute;left:2291;top:154;width:110;height:245;mso-wrap-style:none" filled="f" stroked="f">
              <v:textbox style="mso-fit-shape-to-text:t" inset="0,0,0,0">
                <w:txbxContent>
                  <w:p w:rsidR="00445145" w:rsidRDefault="00445145">
                    <w:r>
                      <w:rPr>
                        <w:rFonts w:ascii="Symbol" w:hAnsi="Symbol" w:cs="Symbol"/>
                        <w:color w:val="000000"/>
                        <w:sz w:val="20"/>
                        <w:szCs w:val="20"/>
                        <w:lang w:val="en-US"/>
                      </w:rPr>
                      <w:t></w:t>
                    </w:r>
                  </w:p>
                </w:txbxContent>
              </v:textbox>
            </v:rect>
            <v:rect id="_x0000_s1160" style="position:absolute;left:2938;top:169;width:134;height:230;mso-wrap-style:none" filled="f" stroked="f">
              <v:textbox style="mso-fit-shape-to-text:t" inset="0,0,0,0">
                <w:txbxContent>
                  <w:p w:rsidR="00445145" w:rsidRDefault="00445145">
                    <w:r>
                      <w:rPr>
                        <w:color w:val="000000"/>
                        <w:sz w:val="20"/>
                        <w:szCs w:val="20"/>
                        <w:lang w:val="en-US"/>
                      </w:rPr>
                      <w:t>R</w:t>
                    </w:r>
                  </w:p>
                </w:txbxContent>
              </v:textbox>
            </v:rect>
            <v:rect id="_x0000_s1161" style="position:absolute;left:3095;top:169;width:83;height:230;mso-wrap-style:none" filled="f" stroked="f">
              <v:textbox style="mso-fit-shape-to-text:t" inset="0,0,0,0">
                <w:txbxContent>
                  <w:p w:rsidR="00445145" w:rsidRDefault="00445145">
                    <w:r>
                      <w:rPr>
                        <w:color w:val="000000"/>
                        <w:sz w:val="20"/>
                        <w:szCs w:val="20"/>
                        <w:lang w:val="en-US"/>
                      </w:rPr>
                      <w:t>г</w:t>
                    </w:r>
                  </w:p>
                </w:txbxContent>
              </v:textbox>
            </v:rect>
            <v:rect id="_x0000_s1162" style="position:absolute;left:3100;top:46;width:91;height:207;mso-wrap-style:none" filled="f" stroked="f">
              <v:textbox style="mso-fit-shape-to-text:t" inset="0,0,0,0">
                <w:txbxContent>
                  <w:p w:rsidR="00445145" w:rsidRDefault="00445145">
                    <w:r>
                      <w:rPr>
                        <w:color w:val="000000"/>
                        <w:sz w:val="18"/>
                        <w:szCs w:val="18"/>
                        <w:lang w:val="en-US"/>
                      </w:rPr>
                      <w:t>2</w:t>
                    </w:r>
                  </w:p>
                </w:txbxContent>
              </v:textbox>
            </v:rect>
            <v:rect id="_x0000_s1163" style="position:absolute;left:3361;top:154;width:123;height:245;mso-wrap-style:none" filled="f" stroked="f">
              <v:textbox style="mso-fit-shape-to-text:t" inset="0,0,0,0">
                <w:txbxContent>
                  <w:p w:rsidR="00445145" w:rsidRDefault="00445145">
                    <w:r>
                      <w:rPr>
                        <w:rFonts w:ascii="Symbol" w:hAnsi="Symbol" w:cs="Symbol"/>
                        <w:color w:val="000000"/>
                        <w:sz w:val="20"/>
                        <w:szCs w:val="20"/>
                        <w:lang w:val="en-US"/>
                      </w:rPr>
                      <w:t></w:t>
                    </w:r>
                  </w:p>
                </w:txbxContent>
              </v:textbox>
            </v:rect>
            <v:rect id="_x0000_s1164" style="position:absolute;left:3461;top:169;width:134;height:230;mso-wrap-style:none" filled="f" stroked="f">
              <v:textbox style="mso-fit-shape-to-text:t" inset="0,0,0,0">
                <w:txbxContent>
                  <w:p w:rsidR="00445145" w:rsidRDefault="00445145">
                    <w:r>
                      <w:rPr>
                        <w:color w:val="000000"/>
                        <w:sz w:val="20"/>
                        <w:szCs w:val="20"/>
                        <w:lang w:val="en-US"/>
                      </w:rPr>
                      <w:t>R</w:t>
                    </w:r>
                  </w:p>
                </w:txbxContent>
              </v:textbox>
            </v:rect>
            <v:rect id="_x0000_s1165" style="position:absolute;left:3618;top:169;width:108;height:230;mso-wrap-style:none" filled="f" stroked="f">
              <v:textbox style="mso-fit-shape-to-text:t" inset="0,0,0,0">
                <w:txbxContent>
                  <w:p w:rsidR="00445145" w:rsidRDefault="00445145">
                    <w:r>
                      <w:rPr>
                        <w:color w:val="000000"/>
                        <w:sz w:val="20"/>
                        <w:szCs w:val="20"/>
                        <w:lang w:val="en-US"/>
                      </w:rPr>
                      <w:t>н</w:t>
                    </w:r>
                  </w:p>
                </w:txbxContent>
              </v:textbox>
            </v:rect>
            <v:rect id="_x0000_s1166" style="position:absolute;left:3685;top:46;width:91;height:207;mso-wrap-style:none" filled="f" stroked="f">
              <v:textbox style="mso-fit-shape-to-text:t" inset="0,0,0,0">
                <w:txbxContent>
                  <w:p w:rsidR="00445145" w:rsidRDefault="00445145">
                    <w:r>
                      <w:rPr>
                        <w:color w:val="000000"/>
                        <w:sz w:val="18"/>
                        <w:szCs w:val="18"/>
                        <w:lang w:val="en-US"/>
                      </w:rPr>
                      <w:t>2</w:t>
                    </w:r>
                  </w:p>
                </w:txbxContent>
              </v:textbox>
            </v:rect>
            <v:rect id="_x0000_s1167" style="position:absolute;left:3212;top:154;width:110;height:245;mso-wrap-style:none" filled="f" stroked="f">
              <v:textbox style="mso-fit-shape-to-text:t" inset="0,0,0,0">
                <w:txbxContent>
                  <w:p w:rsidR="00445145" w:rsidRDefault="00445145">
                    <w:r>
                      <w:rPr>
                        <w:rFonts w:ascii="Symbol" w:hAnsi="Symbol" w:cs="Symbol"/>
                        <w:color w:val="000000"/>
                        <w:sz w:val="20"/>
                        <w:szCs w:val="20"/>
                        <w:lang w:val="en-US"/>
                      </w:rPr>
                      <w:t></w:t>
                    </w:r>
                  </w:p>
                </w:txbxContent>
              </v:textbox>
            </v:rect>
            <v:rect id="_x0000_s1168" style="position:absolute;left:2789;top:154;width:110;height:245;mso-wrap-style:none" filled="f" stroked="f">
              <v:textbox style="mso-fit-shape-to-text:t" inset="0,0,0,0">
                <w:txbxContent>
                  <w:p w:rsidR="00445145" w:rsidRDefault="00445145">
                    <w:r>
                      <w:rPr>
                        <w:rFonts w:ascii="Symbol" w:hAnsi="Symbol" w:cs="Symbol"/>
                        <w:color w:val="000000"/>
                        <w:sz w:val="20"/>
                        <w:szCs w:val="20"/>
                        <w:lang w:val="en-US"/>
                      </w:rPr>
                      <w:t></w:t>
                    </w:r>
                  </w:p>
                </w:txbxContent>
              </v:textbox>
            </v:rect>
            <v:rect id="_x0000_s1169" style="position:absolute;left:3959;top:169;width:101;height:230;mso-wrap-style:none" filled="f" stroked="f">
              <v:textbox style="mso-fit-shape-to-text:t" inset="0,0,0,0">
                <w:txbxContent>
                  <w:p w:rsidR="00445145" w:rsidRDefault="00445145">
                    <w:r>
                      <w:rPr>
                        <w:color w:val="000000"/>
                        <w:sz w:val="20"/>
                        <w:szCs w:val="20"/>
                        <w:lang w:val="en-US"/>
                      </w:rPr>
                      <w:t>8</w:t>
                    </w:r>
                  </w:p>
                </w:txbxContent>
              </v:textbox>
            </v:rect>
            <v:rect id="_x0000_s1170" style="position:absolute;left:4221;top:169;width:134;height:230;mso-wrap-style:none" filled="f" stroked="f">
              <v:textbox style="mso-fit-shape-to-text:t" inset="0,0,0,0">
                <w:txbxContent>
                  <w:p w:rsidR="00445145" w:rsidRDefault="00445145">
                    <w:r>
                      <w:rPr>
                        <w:color w:val="000000"/>
                        <w:sz w:val="20"/>
                        <w:szCs w:val="20"/>
                        <w:lang w:val="en-US"/>
                      </w:rPr>
                      <w:t>R</w:t>
                    </w:r>
                  </w:p>
                </w:txbxContent>
              </v:textbox>
            </v:rect>
            <v:rect id="_x0000_s1171" style="position:absolute;left:4378;top:169;width:83;height:230;mso-wrap-style:none" filled="f" stroked="f">
              <v:textbox style="mso-fit-shape-to-text:t" inset="0,0,0,0">
                <w:txbxContent>
                  <w:p w:rsidR="00445145" w:rsidRDefault="00445145">
                    <w:r>
                      <w:rPr>
                        <w:color w:val="000000"/>
                        <w:sz w:val="20"/>
                        <w:szCs w:val="20"/>
                        <w:lang w:val="en-US"/>
                      </w:rPr>
                      <w:t>г</w:t>
                    </w:r>
                  </w:p>
                </w:txbxContent>
              </v:textbox>
            </v:rect>
            <v:rect id="_x0000_s1172" style="position:absolute;left:4071;top:154;width:110;height:245;mso-wrap-style:none" filled="f" stroked="f">
              <v:textbox style="mso-fit-shape-to-text:t" inset="0,0,0,0">
                <w:txbxContent>
                  <w:p w:rsidR="00445145" w:rsidRDefault="00445145">
                    <w:r>
                      <w:rPr>
                        <w:rFonts w:ascii="Symbol" w:hAnsi="Symbol" w:cs="Symbol"/>
                        <w:color w:val="000000"/>
                        <w:sz w:val="20"/>
                        <w:szCs w:val="20"/>
                        <w:lang w:val="en-US"/>
                      </w:rPr>
                      <w:t></w:t>
                    </w:r>
                  </w:p>
                </w:txbxContent>
              </v:textbox>
            </v:rect>
            <v:rect id="_x0000_s1173" style="position:absolute;left:4569;top:169;width:134;height:230;mso-wrap-style:none" filled="f" stroked="f">
              <v:textbox style="mso-fit-shape-to-text:t" inset="0,0,0,0">
                <w:txbxContent>
                  <w:p w:rsidR="00445145" w:rsidRDefault="00445145">
                    <w:r>
                      <w:rPr>
                        <w:color w:val="000000"/>
                        <w:sz w:val="20"/>
                        <w:szCs w:val="20"/>
                        <w:lang w:val="en-US"/>
                      </w:rPr>
                      <w:t>R</w:t>
                    </w:r>
                  </w:p>
                </w:txbxContent>
              </v:textbox>
            </v:rect>
            <v:rect id="_x0000_s1174" style="position:absolute;left:4726;top:169;width:108;height:230;mso-wrap-style:none" filled="f" stroked="f">
              <v:textbox style="mso-fit-shape-to-text:t" inset="0,0,0,0">
                <w:txbxContent>
                  <w:p w:rsidR="00445145" w:rsidRDefault="00445145">
                    <w:r>
                      <w:rPr>
                        <w:color w:val="000000"/>
                        <w:sz w:val="20"/>
                        <w:szCs w:val="20"/>
                        <w:lang w:val="en-US"/>
                      </w:rPr>
                      <w:t>н</w:t>
                    </w:r>
                  </w:p>
                </w:txbxContent>
              </v:textbox>
            </v:rect>
            <v:rect id="_x0000_s1175" style="position:absolute;left:4756;top:46;width:91;height:207;mso-wrap-style:none" filled="f" stroked="f">
              <v:textbox style="mso-fit-shape-to-text:t" inset="0,0,0,0">
                <w:txbxContent>
                  <w:p w:rsidR="00445145" w:rsidRDefault="00445145">
                    <w:r>
                      <w:rPr>
                        <w:color w:val="000000"/>
                        <w:sz w:val="18"/>
                        <w:szCs w:val="18"/>
                        <w:lang w:val="en-US"/>
                      </w:rPr>
                      <w:t>3</w:t>
                    </w:r>
                  </w:p>
                </w:txbxContent>
              </v:textbox>
            </v:rect>
            <v:rect id="_x0000_s1176" style="position:absolute;left:4420;top:154;width:110;height:245;mso-wrap-style:none" filled="f" stroked="f">
              <v:textbox style="mso-fit-shape-to-text:t" inset="0,0,0,0">
                <w:txbxContent>
                  <w:p w:rsidR="00445145" w:rsidRDefault="00445145">
                    <w:r>
                      <w:rPr>
                        <w:rFonts w:ascii="Symbol" w:hAnsi="Symbol" w:cs="Symbol"/>
                        <w:color w:val="000000"/>
                        <w:sz w:val="20"/>
                        <w:szCs w:val="20"/>
                        <w:lang w:val="en-US"/>
                      </w:rPr>
                      <w:t></w:t>
                    </w:r>
                  </w:p>
                </w:txbxContent>
              </v:textbox>
            </v:rect>
            <v:rect id="_x0000_s1177" style="position:absolute;left:5017;top:154;width:99;height:245;mso-wrap-style:none" filled="f" stroked="f">
              <v:textbox style="mso-fit-shape-to-text:t" inset="0,0,0,0">
                <w:txbxContent>
                  <w:p w:rsidR="00445145" w:rsidRDefault="00445145">
                    <w:r>
                      <w:rPr>
                        <w:rFonts w:ascii="Symbol" w:hAnsi="Symbol" w:cs="Symbol"/>
                        <w:color w:val="000000"/>
                        <w:sz w:val="20"/>
                        <w:szCs w:val="20"/>
                        <w:lang w:val="en-US"/>
                      </w:rPr>
                      <w:t></w:t>
                    </w:r>
                  </w:p>
                </w:txbxContent>
              </v:textbox>
            </v:rect>
            <v:rect id="_x0000_s1178" style="position:absolute;left:5080;top:169;width:123;height:230;mso-wrap-style:none" filled="f" stroked="f">
              <v:textbox style="mso-fit-shape-to-text:t" inset="0,0,0,0">
                <w:txbxContent>
                  <w:p w:rsidR="00445145" w:rsidRDefault="00445145">
                    <w:r>
                      <w:rPr>
                        <w:color w:val="000000"/>
                        <w:sz w:val="20"/>
                        <w:szCs w:val="20"/>
                        <w:lang w:val="en-US"/>
                      </w:rPr>
                      <w:t>E</w:t>
                    </w:r>
                  </w:p>
                </w:txbxContent>
              </v:textbox>
            </v:rect>
            <v:rect id="_x0000_s1179" style="position:absolute;left:5224;top:169;width:83;height:230;mso-wrap-style:none" filled="f" stroked="f">
              <v:textbox style="mso-fit-shape-to-text:t" inset="0,0,0,0">
                <w:txbxContent>
                  <w:p w:rsidR="00445145" w:rsidRDefault="00445145">
                    <w:r>
                      <w:rPr>
                        <w:color w:val="000000"/>
                        <w:sz w:val="20"/>
                        <w:szCs w:val="20"/>
                        <w:lang w:val="en-US"/>
                      </w:rPr>
                      <w:t>г</w:t>
                    </w:r>
                  </w:p>
                </w:txbxContent>
              </v:textbox>
            </v:rect>
            <v:rect id="_x0000_s1180" style="position:absolute;left:5241;top:46;width:91;height:207;mso-wrap-style:none" filled="f" stroked="f">
              <v:textbox style="mso-fit-shape-to-text:t" inset="0,0,0,0">
                <w:txbxContent>
                  <w:p w:rsidR="00445145" w:rsidRDefault="00445145">
                    <w:r>
                      <w:rPr>
                        <w:color w:val="000000"/>
                        <w:sz w:val="18"/>
                        <w:szCs w:val="18"/>
                        <w:lang w:val="en-US"/>
                      </w:rPr>
                      <w:t>2</w:t>
                    </w:r>
                  </w:p>
                </w:txbxContent>
              </v:textbox>
            </v:rect>
            <v:rect id="_x0000_s1181" style="position:absolute;left:4868;top:154;width:110;height:245;mso-wrap-style:none" filled="f" stroked="f">
              <v:textbox style="mso-fit-shape-to-text:t" inset="0,0,0,0">
                <w:txbxContent>
                  <w:p w:rsidR="00445145" w:rsidRDefault="00445145">
                    <w:r>
                      <w:rPr>
                        <w:rFonts w:ascii="Symbol" w:hAnsi="Symbol" w:cs="Symbol"/>
                        <w:color w:val="000000"/>
                        <w:sz w:val="20"/>
                        <w:szCs w:val="20"/>
                        <w:lang w:val="en-US"/>
                      </w:rPr>
                      <w:t></w:t>
                    </w:r>
                  </w:p>
                </w:txbxContent>
              </v:textbox>
            </v:rect>
            <v:rect id="_x0000_s1182" style="position:absolute;left:3810;top:154;width:110;height:245;mso-wrap-style:none" filled="f" stroked="f">
              <v:textbox style="mso-fit-shape-to-text:t" inset="0,0,0,0">
                <w:txbxContent>
                  <w:p w:rsidR="00445145" w:rsidRDefault="00445145">
                    <w:r>
                      <w:rPr>
                        <w:rFonts w:ascii="Symbol" w:hAnsi="Symbol" w:cs="Symbol"/>
                        <w:color w:val="000000"/>
                        <w:sz w:val="20"/>
                        <w:szCs w:val="20"/>
                        <w:lang w:val="en-US"/>
                      </w:rPr>
                      <w:t></w:t>
                    </w:r>
                  </w:p>
                </w:txbxContent>
              </v:textbox>
            </v:rect>
            <v:rect id="_x0000_s1183" style="position:absolute;left:5503;top:169;width:101;height:230;mso-wrap-style:none" filled="f" stroked="f">
              <v:textbox style="mso-fit-shape-to-text:t" inset="0,0,0,0">
                <w:txbxContent>
                  <w:p w:rsidR="00445145" w:rsidRDefault="00445145">
                    <w:r>
                      <w:rPr>
                        <w:color w:val="000000"/>
                        <w:sz w:val="20"/>
                        <w:szCs w:val="20"/>
                        <w:lang w:val="en-US"/>
                      </w:rPr>
                      <w:t>2</w:t>
                    </w:r>
                  </w:p>
                </w:txbxContent>
              </v:textbox>
            </v:rect>
            <v:rect id="_x0000_s1184" style="position:absolute;left:5764;top:169;width:134;height:230;mso-wrap-style:none" filled="f" stroked="f">
              <v:textbox style="mso-fit-shape-to-text:t" inset="0,0,0,0">
                <w:txbxContent>
                  <w:p w:rsidR="00445145" w:rsidRDefault="00445145">
                    <w:r>
                      <w:rPr>
                        <w:color w:val="000000"/>
                        <w:sz w:val="20"/>
                        <w:szCs w:val="20"/>
                        <w:lang w:val="en-US"/>
                      </w:rPr>
                      <w:t>R</w:t>
                    </w:r>
                  </w:p>
                </w:txbxContent>
              </v:textbox>
            </v:rect>
            <v:rect id="_x0000_s1185" style="position:absolute;left:5921;top:169;width:83;height:230;mso-wrap-style:none" filled="f" stroked="f">
              <v:textbox style="mso-fit-shape-to-text:t" inset="0,0,0,0">
                <w:txbxContent>
                  <w:p w:rsidR="00445145" w:rsidRDefault="00445145">
                    <w:r>
                      <w:rPr>
                        <w:color w:val="000000"/>
                        <w:sz w:val="20"/>
                        <w:szCs w:val="20"/>
                        <w:lang w:val="en-US"/>
                      </w:rPr>
                      <w:t>г</w:t>
                    </w:r>
                  </w:p>
                </w:txbxContent>
              </v:textbox>
            </v:rect>
            <v:rect id="_x0000_s1186" style="position:absolute;left:5615;top:154;width:110;height:245;mso-wrap-style:none" filled="f" stroked="f">
              <v:textbox style="mso-fit-shape-to-text:t" inset="0,0,0,0">
                <w:txbxContent>
                  <w:p w:rsidR="00445145" w:rsidRDefault="00445145">
                    <w:r>
                      <w:rPr>
                        <w:rFonts w:ascii="Symbol" w:hAnsi="Symbol" w:cs="Symbol"/>
                        <w:color w:val="000000"/>
                        <w:sz w:val="20"/>
                        <w:szCs w:val="20"/>
                        <w:lang w:val="en-US"/>
                      </w:rPr>
                      <w:t></w:t>
                    </w:r>
                  </w:p>
                </w:txbxContent>
              </v:textbox>
            </v:rect>
            <v:rect id="_x0000_s1187" style="position:absolute;left:6113;top:169;width:134;height:230;mso-wrap-style:none" filled="f" stroked="f">
              <v:textbox style="mso-fit-shape-to-text:t" inset="0,0,0,0">
                <w:txbxContent>
                  <w:p w:rsidR="00445145" w:rsidRDefault="00445145">
                    <w:r>
                      <w:rPr>
                        <w:color w:val="000000"/>
                        <w:sz w:val="20"/>
                        <w:szCs w:val="20"/>
                        <w:lang w:val="en-US"/>
                      </w:rPr>
                      <w:t>R</w:t>
                    </w:r>
                  </w:p>
                </w:txbxContent>
              </v:textbox>
            </v:rect>
            <v:rect id="_x0000_s1188" style="position:absolute;left:6270;top:169;width:108;height:230;mso-wrap-style:none" filled="f" stroked="f">
              <v:textbox style="mso-fit-shape-to-text:t" inset="0,0,0,0">
                <w:txbxContent>
                  <w:p w:rsidR="00445145" w:rsidRDefault="00445145">
                    <w:r>
                      <w:rPr>
                        <w:color w:val="000000"/>
                        <w:sz w:val="20"/>
                        <w:szCs w:val="20"/>
                        <w:lang w:val="en-US"/>
                      </w:rPr>
                      <w:t>н</w:t>
                    </w:r>
                  </w:p>
                </w:txbxContent>
              </v:textbox>
            </v:rect>
            <v:rect id="_x0000_s1189" style="position:absolute;left:5963;top:154;width:110;height:245;mso-wrap-style:none" filled="f" stroked="f">
              <v:textbox style="mso-fit-shape-to-text:t" inset="0,0,0,0">
                <w:txbxContent>
                  <w:p w:rsidR="00445145" w:rsidRDefault="00445145">
                    <w:r>
                      <w:rPr>
                        <w:rFonts w:ascii="Symbol" w:hAnsi="Symbol" w:cs="Symbol"/>
                        <w:color w:val="000000"/>
                        <w:sz w:val="20"/>
                        <w:szCs w:val="20"/>
                        <w:lang w:val="en-US"/>
                      </w:rPr>
                      <w:t></w:t>
                    </w:r>
                  </w:p>
                </w:txbxContent>
              </v:textbox>
            </v:rect>
            <v:rect id="_x0000_s1190" style="position:absolute;left:6486;top:154;width:123;height:245;mso-wrap-style:none" filled="f" stroked="f">
              <v:textbox style="mso-fit-shape-to-text:t" inset="0,0,0,0">
                <w:txbxContent>
                  <w:p w:rsidR="00445145" w:rsidRDefault="00445145">
                    <w:r>
                      <w:rPr>
                        <w:rFonts w:ascii="Symbol" w:hAnsi="Symbol" w:cs="Symbol"/>
                        <w:color w:val="000000"/>
                        <w:sz w:val="20"/>
                        <w:szCs w:val="20"/>
                        <w:lang w:val="en-US"/>
                      </w:rPr>
                      <w:t></w:t>
                    </w:r>
                  </w:p>
                </w:txbxContent>
              </v:textbox>
            </v:rect>
            <v:rect id="_x0000_s1191" style="position:absolute;left:6586;top:169;width:134;height:230;mso-wrap-style:none" filled="f" stroked="f">
              <v:textbox style="mso-fit-shape-to-text:t" inset="0,0,0,0">
                <w:txbxContent>
                  <w:p w:rsidR="00445145" w:rsidRDefault="00445145">
                    <w:r>
                      <w:rPr>
                        <w:color w:val="000000"/>
                        <w:sz w:val="20"/>
                        <w:szCs w:val="20"/>
                        <w:lang w:val="en-US"/>
                      </w:rPr>
                      <w:t>R</w:t>
                    </w:r>
                  </w:p>
                </w:txbxContent>
              </v:textbox>
            </v:rect>
            <v:rect id="_x0000_s1192" style="position:absolute;left:6743;top:169;width:108;height:230;mso-wrap-style:none" filled="f" stroked="f">
              <v:textbox style="mso-fit-shape-to-text:t" inset="0,0,0,0">
                <w:txbxContent>
                  <w:p w:rsidR="00445145" w:rsidRDefault="00445145">
                    <w:r>
                      <w:rPr>
                        <w:color w:val="000000"/>
                        <w:sz w:val="20"/>
                        <w:szCs w:val="20"/>
                        <w:lang w:val="en-US"/>
                      </w:rPr>
                      <w:t>н</w:t>
                    </w:r>
                  </w:p>
                </w:txbxContent>
              </v:textbox>
            </v:rect>
            <v:rect id="_x0000_s1193" style="position:absolute;left:6810;top:46;width:91;height:207;mso-wrap-style:none" filled="f" stroked="f">
              <v:textbox style="mso-fit-shape-to-text:t" inset="0,0,0,0">
                <w:txbxContent>
                  <w:p w:rsidR="00445145" w:rsidRDefault="00445145">
                    <w:r>
                      <w:rPr>
                        <w:color w:val="000000"/>
                        <w:sz w:val="18"/>
                        <w:szCs w:val="18"/>
                        <w:lang w:val="en-US"/>
                      </w:rPr>
                      <w:t>2</w:t>
                    </w:r>
                  </w:p>
                </w:txbxContent>
              </v:textbox>
            </v:rect>
            <v:rect id="_x0000_s1194" style="position:absolute;left:6337;top:154;width:110;height:245;mso-wrap-style:none" filled="f" stroked="f">
              <v:textbox style="mso-fit-shape-to-text:t" inset="0,0,0,0">
                <w:txbxContent>
                  <w:p w:rsidR="00445145" w:rsidRDefault="00445145">
                    <w:r>
                      <w:rPr>
                        <w:rFonts w:ascii="Symbol" w:hAnsi="Symbol" w:cs="Symbol"/>
                        <w:color w:val="000000"/>
                        <w:sz w:val="20"/>
                        <w:szCs w:val="20"/>
                        <w:lang w:val="en-US"/>
                      </w:rPr>
                      <w:t></w:t>
                    </w:r>
                  </w:p>
                </w:txbxContent>
              </v:textbox>
            </v:rect>
            <v:rect id="_x0000_s1195" style="position:absolute;left:5366;top:154;width:110;height:245;mso-wrap-style:none" filled="f" stroked="f">
              <v:textbox style="mso-fit-shape-to-text:t" inset="0,0,0,0">
                <w:txbxContent>
                  <w:p w:rsidR="00445145" w:rsidRDefault="00445145">
                    <w:r>
                      <w:rPr>
                        <w:rFonts w:ascii="Symbol" w:hAnsi="Symbol" w:cs="Symbol"/>
                        <w:color w:val="000000"/>
                        <w:sz w:val="20"/>
                        <w:szCs w:val="20"/>
                        <w:lang w:val="en-US"/>
                      </w:rPr>
                      <w:t></w:t>
                    </w:r>
                  </w:p>
                </w:txbxContent>
              </v:textbox>
            </v:rect>
            <v:rect id="_x0000_s1196" style="position:absolute;left:7084;top:169;width:101;height:230;mso-wrap-style:none" filled="f" stroked="f">
              <v:textbox style="mso-fit-shape-to-text:t" inset="0,0,0,0">
                <w:txbxContent>
                  <w:p w:rsidR="00445145" w:rsidRDefault="00445145">
                    <w:r>
                      <w:rPr>
                        <w:color w:val="000000"/>
                        <w:sz w:val="20"/>
                        <w:szCs w:val="20"/>
                        <w:lang w:val="en-US"/>
                      </w:rPr>
                      <w:t>4</w:t>
                    </w:r>
                  </w:p>
                </w:txbxContent>
              </v:textbox>
            </v:rect>
            <v:rect id="_x0000_s1197" style="position:absolute;left:7345;top:169;width:134;height:230;mso-wrap-style:none" filled="f" stroked="f">
              <v:textbox style="mso-fit-shape-to-text:t" inset="0,0,0,0">
                <w:txbxContent>
                  <w:p w:rsidR="00445145" w:rsidRDefault="00445145">
                    <w:r>
                      <w:rPr>
                        <w:color w:val="000000"/>
                        <w:sz w:val="20"/>
                        <w:szCs w:val="20"/>
                        <w:lang w:val="en-US"/>
                      </w:rPr>
                      <w:t>R</w:t>
                    </w:r>
                  </w:p>
                </w:txbxContent>
              </v:textbox>
            </v:rect>
            <v:rect id="_x0000_s1198" style="position:absolute;left:7502;top:169;width:108;height:230;mso-wrap-style:none" filled="f" stroked="f">
              <v:textbox style="mso-fit-shape-to-text:t" inset="0,0,0,0">
                <w:txbxContent>
                  <w:p w:rsidR="00445145" w:rsidRDefault="00445145">
                    <w:r>
                      <w:rPr>
                        <w:color w:val="000000"/>
                        <w:sz w:val="20"/>
                        <w:szCs w:val="20"/>
                        <w:lang w:val="en-US"/>
                      </w:rPr>
                      <w:t>н</w:t>
                    </w:r>
                  </w:p>
                </w:txbxContent>
              </v:textbox>
            </v:rect>
            <v:rect id="_x0000_s1199" style="position:absolute;left:7532;top:46;width:91;height:207;mso-wrap-style:none" filled="f" stroked="f">
              <v:textbox style="mso-fit-shape-to-text:t" inset="0,0,0,0">
                <w:txbxContent>
                  <w:p w:rsidR="00445145" w:rsidRDefault="00445145">
                    <w:r>
                      <w:rPr>
                        <w:color w:val="000000"/>
                        <w:sz w:val="18"/>
                        <w:szCs w:val="18"/>
                        <w:lang w:val="en-US"/>
                      </w:rPr>
                      <w:t>4</w:t>
                    </w:r>
                  </w:p>
                </w:txbxContent>
              </v:textbox>
            </v:rect>
            <v:rect id="_x0000_s1200" style="position:absolute;left:7196;top:154;width:110;height:245;mso-wrap-style:none" filled="f" stroked="f">
              <v:textbox style="mso-fit-shape-to-text:t" inset="0,0,0,0">
                <w:txbxContent>
                  <w:p w:rsidR="00445145" w:rsidRDefault="00445145">
                    <w:r>
                      <w:rPr>
                        <w:rFonts w:ascii="Symbol" w:hAnsi="Symbol" w:cs="Symbol"/>
                        <w:color w:val="000000"/>
                        <w:sz w:val="20"/>
                        <w:szCs w:val="20"/>
                        <w:lang w:val="en-US"/>
                      </w:rPr>
                      <w:t></w:t>
                    </w:r>
                  </w:p>
                </w:txbxContent>
              </v:textbox>
            </v:rect>
            <v:rect id="_x0000_s1201" style="position:absolute;left:7794;top:154;width:99;height:245;mso-wrap-style:none" filled="f" stroked="f">
              <v:textbox style="mso-fit-shape-to-text:t" inset="0,0,0,0">
                <w:txbxContent>
                  <w:p w:rsidR="00445145" w:rsidRDefault="00445145">
                    <w:r>
                      <w:rPr>
                        <w:rFonts w:ascii="Symbol" w:hAnsi="Symbol" w:cs="Symbol"/>
                        <w:color w:val="000000"/>
                        <w:sz w:val="20"/>
                        <w:szCs w:val="20"/>
                        <w:lang w:val="en-US"/>
                      </w:rPr>
                      <w:t></w:t>
                    </w:r>
                  </w:p>
                </w:txbxContent>
              </v:textbox>
            </v:rect>
            <v:rect id="_x0000_s1202" style="position:absolute;left:7856;top:169;width:123;height:230;mso-wrap-style:none" filled="f" stroked="f">
              <v:textbox style="mso-fit-shape-to-text:t" inset="0,0,0,0">
                <w:txbxContent>
                  <w:p w:rsidR="00445145" w:rsidRDefault="00445145">
                    <w:r>
                      <w:rPr>
                        <w:color w:val="000000"/>
                        <w:sz w:val="20"/>
                        <w:szCs w:val="20"/>
                        <w:lang w:val="en-US"/>
                      </w:rPr>
                      <w:t>E</w:t>
                    </w:r>
                  </w:p>
                </w:txbxContent>
              </v:textbox>
            </v:rect>
            <v:rect id="_x0000_s1203" style="position:absolute;left:8000;top:169;width:83;height:230;mso-wrap-style:none" filled="f" stroked="f">
              <v:textbox style="mso-fit-shape-to-text:t" inset="0,0,0,0">
                <w:txbxContent>
                  <w:p w:rsidR="00445145" w:rsidRDefault="00445145">
                    <w:r>
                      <w:rPr>
                        <w:color w:val="000000"/>
                        <w:sz w:val="20"/>
                        <w:szCs w:val="20"/>
                        <w:lang w:val="en-US"/>
                      </w:rPr>
                      <w:t>г</w:t>
                    </w:r>
                  </w:p>
                </w:txbxContent>
              </v:textbox>
            </v:rect>
            <v:rect id="_x0000_s1204" style="position:absolute;left:8018;top:46;width:91;height:207;mso-wrap-style:none" filled="f" stroked="f">
              <v:textbox style="mso-fit-shape-to-text:t" inset="0,0,0,0">
                <w:txbxContent>
                  <w:p w:rsidR="00445145" w:rsidRDefault="00445145">
                    <w:r>
                      <w:rPr>
                        <w:color w:val="000000"/>
                        <w:sz w:val="18"/>
                        <w:szCs w:val="18"/>
                        <w:lang w:val="en-US"/>
                      </w:rPr>
                      <w:t>2</w:t>
                    </w:r>
                  </w:p>
                </w:txbxContent>
              </v:textbox>
            </v:rect>
            <v:rect id="_x0000_s1205" style="position:absolute;left:7644;top:154;width:110;height:245;mso-wrap-style:none" filled="f" stroked="f">
              <v:textbox style="mso-fit-shape-to-text:t" inset="0,0,0,0">
                <w:txbxContent>
                  <w:p w:rsidR="00445145" w:rsidRDefault="00445145">
                    <w:r>
                      <w:rPr>
                        <w:rFonts w:ascii="Symbol" w:hAnsi="Symbol" w:cs="Symbol"/>
                        <w:color w:val="000000"/>
                        <w:sz w:val="20"/>
                        <w:szCs w:val="20"/>
                        <w:lang w:val="en-US"/>
                      </w:rPr>
                      <w:t></w:t>
                    </w:r>
                  </w:p>
                </w:txbxContent>
              </v:textbox>
            </v:rect>
            <v:rect id="_x0000_s1206" style="position:absolute;left:6935;top:154;width:110;height:245;mso-wrap-style:none" filled="f" stroked="f">
              <v:textbox style="mso-fit-shape-to-text:t" inset="0,0,0,0">
                <w:txbxContent>
                  <w:p w:rsidR="00445145" w:rsidRDefault="00445145">
                    <w:r>
                      <w:rPr>
                        <w:rFonts w:ascii="Symbol" w:hAnsi="Symbol" w:cs="Symbol"/>
                        <w:color w:val="000000"/>
                        <w:sz w:val="20"/>
                        <w:szCs w:val="20"/>
                        <w:lang w:val="en-US"/>
                      </w:rPr>
                      <w:t></w:t>
                    </w:r>
                  </w:p>
                </w:txbxContent>
              </v:textbox>
            </v:rect>
            <v:rect id="_x0000_s1207" style="position:absolute;left:8292;top:169;width:101;height:230;mso-wrap-style:none" filled="f" stroked="f">
              <v:textbox style="mso-fit-shape-to-text:t" inset="0,0,0,0">
                <w:txbxContent>
                  <w:p w:rsidR="00445145" w:rsidRDefault="00445145">
                    <w:r>
                      <w:rPr>
                        <w:color w:val="000000"/>
                        <w:sz w:val="20"/>
                        <w:szCs w:val="20"/>
                        <w:lang w:val="en-US"/>
                      </w:rPr>
                      <w:t>4</w:t>
                    </w:r>
                  </w:p>
                </w:txbxContent>
              </v:textbox>
            </v:rect>
            <v:rect id="_x0000_s1208" style="position:absolute;left:8553;top:169;width:134;height:230;mso-wrap-style:none" filled="f" stroked="f">
              <v:textbox style="mso-fit-shape-to-text:t" inset="0,0,0,0">
                <w:txbxContent>
                  <w:p w:rsidR="00445145" w:rsidRDefault="00445145">
                    <w:r>
                      <w:rPr>
                        <w:color w:val="000000"/>
                        <w:sz w:val="20"/>
                        <w:szCs w:val="20"/>
                        <w:lang w:val="en-US"/>
                      </w:rPr>
                      <w:t>R</w:t>
                    </w:r>
                  </w:p>
                </w:txbxContent>
              </v:textbox>
            </v:rect>
            <v:rect id="_x0000_s1209" style="position:absolute;left:8710;top:169;width:108;height:230;mso-wrap-style:none" filled="f" stroked="f">
              <v:textbox style="mso-fit-shape-to-text:t" inset="0,0,0,0">
                <w:txbxContent>
                  <w:p w:rsidR="00445145" w:rsidRDefault="00445145">
                    <w:r>
                      <w:rPr>
                        <w:color w:val="000000"/>
                        <w:sz w:val="20"/>
                        <w:szCs w:val="20"/>
                        <w:lang w:val="en-US"/>
                      </w:rPr>
                      <w:t>н</w:t>
                    </w:r>
                  </w:p>
                </w:txbxContent>
              </v:textbox>
            </v:rect>
            <v:rect id="_x0000_s1210" style="position:absolute;left:8740;top:46;width:91;height:207;mso-wrap-style:none" filled="f" stroked="f">
              <v:textbox style="mso-fit-shape-to-text:t" inset="0,0,0,0">
                <w:txbxContent>
                  <w:p w:rsidR="00445145" w:rsidRDefault="00445145">
                    <w:r>
                      <w:rPr>
                        <w:color w:val="000000"/>
                        <w:sz w:val="18"/>
                        <w:szCs w:val="18"/>
                        <w:lang w:val="en-US"/>
                      </w:rPr>
                      <w:t>2</w:t>
                    </w:r>
                  </w:p>
                </w:txbxContent>
              </v:textbox>
            </v:rect>
            <v:rect id="_x0000_s1211" style="position:absolute;left:8404;top:154;width:110;height:245;mso-wrap-style:none" filled="f" stroked="f">
              <v:textbox style="mso-fit-shape-to-text:t" inset="0,0,0,0">
                <w:txbxContent>
                  <w:p w:rsidR="00445145" w:rsidRDefault="00445145">
                    <w:r>
                      <w:rPr>
                        <w:rFonts w:ascii="Symbol" w:hAnsi="Symbol" w:cs="Symbol"/>
                        <w:color w:val="000000"/>
                        <w:sz w:val="20"/>
                        <w:szCs w:val="20"/>
                        <w:lang w:val="en-US"/>
                      </w:rPr>
                      <w:t></w:t>
                    </w:r>
                  </w:p>
                </w:txbxContent>
              </v:textbox>
            </v:rect>
            <v:rect id="_x0000_s1212" style="position:absolute;left:9001;top:154;width:123;height:245;mso-wrap-style:none" filled="f" stroked="f">
              <v:textbox style="mso-fit-shape-to-text:t" inset="0,0,0,0">
                <w:txbxContent>
                  <w:p w:rsidR="00445145" w:rsidRDefault="00445145">
                    <w:r>
                      <w:rPr>
                        <w:rFonts w:ascii="Symbol" w:hAnsi="Symbol" w:cs="Symbol"/>
                        <w:color w:val="000000"/>
                        <w:sz w:val="20"/>
                        <w:szCs w:val="20"/>
                        <w:lang w:val="en-US"/>
                      </w:rPr>
                      <w:t></w:t>
                    </w:r>
                  </w:p>
                </w:txbxContent>
              </v:textbox>
            </v:rect>
            <v:rect id="_x0000_s1213" style="position:absolute;left:9101;top:169;width:134;height:230;mso-wrap-style:none" filled="f" stroked="f">
              <v:textbox style="mso-fit-shape-to-text:t" inset="0,0,0,0">
                <w:txbxContent>
                  <w:p w:rsidR="00445145" w:rsidRDefault="00445145">
                    <w:r>
                      <w:rPr>
                        <w:color w:val="000000"/>
                        <w:sz w:val="20"/>
                        <w:szCs w:val="20"/>
                        <w:lang w:val="en-US"/>
                      </w:rPr>
                      <w:t>R</w:t>
                    </w:r>
                  </w:p>
                </w:txbxContent>
              </v:textbox>
            </v:rect>
            <v:rect id="_x0000_s1214" style="position:absolute;left:9258;top:169;width:83;height:230;mso-wrap-style:none" filled="f" stroked="f">
              <v:textbox style="mso-fit-shape-to-text:t" inset="0,0,0,0">
                <w:txbxContent>
                  <w:p w:rsidR="00445145" w:rsidRDefault="00445145">
                    <w:r>
                      <w:rPr>
                        <w:color w:val="000000"/>
                        <w:sz w:val="20"/>
                        <w:szCs w:val="20"/>
                        <w:lang w:val="en-US"/>
                      </w:rPr>
                      <w:t>г</w:t>
                    </w:r>
                  </w:p>
                </w:txbxContent>
              </v:textbox>
            </v:rect>
            <v:rect id="_x0000_s1215" style="position:absolute;left:9300;top:46;width:91;height:207;mso-wrap-style:none" filled="f" stroked="f">
              <v:textbox style="mso-fit-shape-to-text:t" inset="0,0,0,0">
                <w:txbxContent>
                  <w:p w:rsidR="00445145" w:rsidRDefault="00445145">
                    <w:r>
                      <w:rPr>
                        <w:color w:val="000000"/>
                        <w:sz w:val="18"/>
                        <w:szCs w:val="18"/>
                        <w:lang w:val="en-US"/>
                      </w:rPr>
                      <w:t>2</w:t>
                    </w:r>
                  </w:p>
                </w:txbxContent>
              </v:textbox>
            </v:rect>
            <v:rect id="_x0000_s1216" style="position:absolute;left:8852;top:154;width:110;height:245;mso-wrap-style:none" filled="f" stroked="f">
              <v:textbox style="mso-fit-shape-to-text:t" inset="0,0,0,0">
                <w:txbxContent>
                  <w:p w:rsidR="00445145" w:rsidRDefault="00445145">
                    <w:r>
                      <w:rPr>
                        <w:rFonts w:ascii="Symbol" w:hAnsi="Symbol" w:cs="Symbol"/>
                        <w:color w:val="000000"/>
                        <w:sz w:val="20"/>
                        <w:szCs w:val="20"/>
                        <w:lang w:val="en-US"/>
                      </w:rPr>
                      <w:t></w:t>
                    </w:r>
                  </w:p>
                </w:txbxContent>
              </v:textbox>
            </v:rect>
            <v:rect id="_x0000_s1217" style="position:absolute;left:8142;top:154;width:110;height:245;mso-wrap-style:none" filled="f" stroked="f">
              <v:textbox style="mso-fit-shape-to-text:t" inset="0,0,0,0">
                <w:txbxContent>
                  <w:p w:rsidR="00445145" w:rsidRDefault="00445145">
                    <w:r>
                      <w:rPr>
                        <w:rFonts w:ascii="Symbol" w:hAnsi="Symbol" w:cs="Symbol"/>
                        <w:color w:val="000000"/>
                        <w:sz w:val="20"/>
                        <w:szCs w:val="20"/>
                        <w:lang w:val="en-US"/>
                      </w:rPr>
                      <w:t></w:t>
                    </w:r>
                  </w:p>
                </w:txbxContent>
              </v:textbox>
            </v:rect>
            <v:rect id="_x0000_s1218" style="position:absolute;left:9574;top:169;width:134;height:230;mso-wrap-style:none" filled="f" stroked="f">
              <v:textbox style="mso-fit-shape-to-text:t" inset="0,0,0,0">
                <w:txbxContent>
                  <w:p w:rsidR="00445145" w:rsidRDefault="00445145">
                    <w:r>
                      <w:rPr>
                        <w:color w:val="000000"/>
                        <w:sz w:val="20"/>
                        <w:szCs w:val="20"/>
                        <w:lang w:val="en-US"/>
                      </w:rPr>
                      <w:t>R</w:t>
                    </w:r>
                  </w:p>
                </w:txbxContent>
              </v:textbox>
            </v:rect>
            <v:rect id="_x0000_s1219" style="position:absolute;left:9731;top:169;width:108;height:230;mso-wrap-style:none" filled="f" stroked="f">
              <v:textbox style="mso-fit-shape-to-text:t" inset="0,0,0,0">
                <w:txbxContent>
                  <w:p w:rsidR="00445145" w:rsidRDefault="00445145">
                    <w:r>
                      <w:rPr>
                        <w:color w:val="000000"/>
                        <w:sz w:val="20"/>
                        <w:szCs w:val="20"/>
                        <w:lang w:val="en-US"/>
                      </w:rPr>
                      <w:t>н</w:t>
                    </w:r>
                  </w:p>
                </w:txbxContent>
              </v:textbox>
            </v:rect>
            <v:rect id="_x0000_s1220" style="position:absolute;left:9761;top:46;width:91;height:207;mso-wrap-style:none" filled="f" stroked="f">
              <v:textbox style="mso-fit-shape-to-text:t" inset="0,0,0,0">
                <w:txbxContent>
                  <w:p w:rsidR="00445145" w:rsidRDefault="00445145">
                    <w:r>
                      <w:rPr>
                        <w:color w:val="000000"/>
                        <w:sz w:val="18"/>
                        <w:szCs w:val="18"/>
                        <w:lang w:val="en-US"/>
                      </w:rPr>
                      <w:t>2</w:t>
                    </w:r>
                  </w:p>
                </w:txbxContent>
              </v:textbox>
            </v:rect>
            <v:rect id="_x0000_s1221" style="position:absolute;left:10022;top:154;width:123;height:245;mso-wrap-style:none" filled="f" stroked="f">
              <v:textbox style="mso-fit-shape-to-text:t" inset="0,0,0,0">
                <w:txbxContent>
                  <w:p w:rsidR="00445145" w:rsidRDefault="00445145">
                    <w:r>
                      <w:rPr>
                        <w:rFonts w:ascii="Symbol" w:hAnsi="Symbol" w:cs="Symbol"/>
                        <w:color w:val="000000"/>
                        <w:sz w:val="20"/>
                        <w:szCs w:val="20"/>
                        <w:lang w:val="en-US"/>
                      </w:rPr>
                      <w:t></w:t>
                    </w:r>
                  </w:p>
                </w:txbxContent>
              </v:textbox>
            </v:rect>
            <v:rect id="_x0000_s1222" style="position:absolute;left:10122;top:169;width:134;height:230;mso-wrap-style:none" filled="f" stroked="f">
              <v:textbox style="mso-fit-shape-to-text:t" inset="0,0,0,0">
                <w:txbxContent>
                  <w:p w:rsidR="00445145" w:rsidRDefault="00445145">
                    <w:r>
                      <w:rPr>
                        <w:color w:val="000000"/>
                        <w:sz w:val="20"/>
                        <w:szCs w:val="20"/>
                        <w:lang w:val="en-US"/>
                      </w:rPr>
                      <w:t>R</w:t>
                    </w:r>
                  </w:p>
                </w:txbxContent>
              </v:textbox>
            </v:rect>
            <v:rect id="_x0000_s1223" style="position:absolute;left:10279;top:169;width:108;height:230;mso-wrap-style:none" filled="f" stroked="f">
              <v:textbox style="mso-fit-shape-to-text:t" inset="0,0,0,0">
                <w:txbxContent>
                  <w:p w:rsidR="00445145" w:rsidRDefault="00445145">
                    <w:r>
                      <w:rPr>
                        <w:color w:val="000000"/>
                        <w:sz w:val="20"/>
                        <w:szCs w:val="20"/>
                        <w:lang w:val="en-US"/>
                      </w:rPr>
                      <w:t>н</w:t>
                    </w:r>
                  </w:p>
                </w:txbxContent>
              </v:textbox>
            </v:rect>
            <v:rect id="_x0000_s1224" style="position:absolute;left:10346;top:46;width:91;height:207;mso-wrap-style:none" filled="f" stroked="f">
              <v:textbox style="mso-fit-shape-to-text:t" inset="0,0,0,0">
                <w:txbxContent>
                  <w:p w:rsidR="00445145" w:rsidRDefault="00445145">
                    <w:r>
                      <w:rPr>
                        <w:color w:val="000000"/>
                        <w:sz w:val="18"/>
                        <w:szCs w:val="18"/>
                        <w:lang w:val="en-US"/>
                      </w:rPr>
                      <w:t>2</w:t>
                    </w:r>
                  </w:p>
                </w:txbxContent>
              </v:textbox>
            </v:rect>
            <v:rect id="_x0000_s1225" style="position:absolute;left:9873;top:154;width:110;height:245;mso-wrap-style:none" filled="f" stroked="f">
              <v:textbox style="mso-fit-shape-to-text:t" inset="0,0,0,0">
                <w:txbxContent>
                  <w:p w:rsidR="00445145" w:rsidRDefault="00445145">
                    <w:r>
                      <w:rPr>
                        <w:rFonts w:ascii="Symbol" w:hAnsi="Symbol" w:cs="Symbol"/>
                        <w:color w:val="000000"/>
                        <w:sz w:val="20"/>
                        <w:szCs w:val="20"/>
                        <w:lang w:val="en-US"/>
                      </w:rPr>
                      <w:t></w:t>
                    </w:r>
                  </w:p>
                </w:txbxContent>
              </v:textbox>
            </v:rect>
            <v:rect id="_x0000_s1226" style="position:absolute;left:9425;top:154;width:110;height:245;mso-wrap-style:none" filled="f" stroked="f">
              <v:textbox style="mso-fit-shape-to-text:t" inset="0,0,0,0">
                <w:txbxContent>
                  <w:p w:rsidR="00445145" w:rsidRDefault="00445145">
                    <w:r>
                      <w:rPr>
                        <w:rFonts w:ascii="Symbol" w:hAnsi="Symbol" w:cs="Symbol"/>
                        <w:color w:val="000000"/>
                        <w:sz w:val="20"/>
                        <w:szCs w:val="20"/>
                        <w:lang w:val="en-US"/>
                      </w:rPr>
                      <w:t></w:t>
                    </w:r>
                  </w:p>
                </w:txbxContent>
              </v:textbox>
            </v:rect>
            <v:rect id="_x0000_s1227" style="position:absolute;left:5266;top:600;width:134;height:230;mso-wrap-style:none" filled="f" stroked="f">
              <v:textbox style="mso-fit-shape-to-text:t" inset="0,0,0,0">
                <w:txbxContent>
                  <w:p w:rsidR="00445145" w:rsidRDefault="00445145">
                    <w:r>
                      <w:rPr>
                        <w:color w:val="000000"/>
                        <w:sz w:val="20"/>
                        <w:szCs w:val="20"/>
                        <w:lang w:val="en-US"/>
                      </w:rPr>
                      <w:t>R</w:t>
                    </w:r>
                  </w:p>
                </w:txbxContent>
              </v:textbox>
            </v:rect>
            <v:rect id="_x0000_s1228" style="position:absolute;left:5423;top:600;width:108;height:230;mso-wrap-style:none" filled="f" stroked="f">
              <v:textbox style="mso-fit-shape-to-text:t" inset="0,0,0,0">
                <w:txbxContent>
                  <w:p w:rsidR="00445145" w:rsidRDefault="00445145">
                    <w:r>
                      <w:rPr>
                        <w:color w:val="000000"/>
                        <w:sz w:val="20"/>
                        <w:szCs w:val="20"/>
                        <w:lang w:val="en-US"/>
                      </w:rPr>
                      <w:t>н</w:t>
                    </w:r>
                  </w:p>
                </w:txbxContent>
              </v:textbox>
            </v:rect>
            <v:rect id="_x0000_s1229" style="position:absolute;left:5453;top:477;width:91;height:207;mso-wrap-style:none" filled="f" stroked="f">
              <v:textbox style="mso-fit-shape-to-text:t" inset="0,0,0,0">
                <w:txbxContent>
                  <w:p w:rsidR="00445145" w:rsidRDefault="00445145">
                    <w:r>
                      <w:rPr>
                        <w:color w:val="000000"/>
                        <w:sz w:val="18"/>
                        <w:szCs w:val="18"/>
                        <w:lang w:val="en-US"/>
                      </w:rPr>
                      <w:t>2</w:t>
                    </w:r>
                  </w:p>
                </w:txbxContent>
              </v:textbox>
            </v:rect>
            <v:rect id="_x0000_s1230" style="position:absolute;left:5777;top:600;width:134;height:230;mso-wrap-style:none" filled="f" stroked="f">
              <v:textbox style="mso-fit-shape-to-text:t" inset="0,0,0,0">
                <w:txbxContent>
                  <w:p w:rsidR="00445145" w:rsidRDefault="00445145">
                    <w:r>
                      <w:rPr>
                        <w:color w:val="000000"/>
                        <w:sz w:val="20"/>
                        <w:szCs w:val="20"/>
                        <w:lang w:val="en-US"/>
                      </w:rPr>
                      <w:t>R</w:t>
                    </w:r>
                  </w:p>
                </w:txbxContent>
              </v:textbox>
            </v:rect>
            <v:rect id="_x0000_s1231" style="position:absolute;left:5934;top:600;width:83;height:230;mso-wrap-style:none" filled="f" stroked="f">
              <v:textbox style="mso-fit-shape-to-text:t" inset="0,0,0,0">
                <w:txbxContent>
                  <w:p w:rsidR="00445145" w:rsidRDefault="00445145">
                    <w:r>
                      <w:rPr>
                        <w:color w:val="000000"/>
                        <w:sz w:val="20"/>
                        <w:szCs w:val="20"/>
                        <w:lang w:val="en-US"/>
                      </w:rPr>
                      <w:t>г</w:t>
                    </w:r>
                  </w:p>
                </w:txbxContent>
              </v:textbox>
            </v:rect>
            <v:rect id="_x0000_s1232" style="position:absolute;left:6138;top:600;width:134;height:230;mso-wrap-style:none" filled="f" stroked="f">
              <v:textbox style="mso-fit-shape-to-text:t" inset="0,0,0,0">
                <w:txbxContent>
                  <w:p w:rsidR="00445145" w:rsidRDefault="00445145">
                    <w:r>
                      <w:rPr>
                        <w:color w:val="000000"/>
                        <w:sz w:val="20"/>
                        <w:szCs w:val="20"/>
                        <w:lang w:val="en-US"/>
                      </w:rPr>
                      <w:t>R</w:t>
                    </w:r>
                  </w:p>
                </w:txbxContent>
              </v:textbox>
            </v:rect>
            <v:rect id="_x0000_s1233" style="position:absolute;left:6295;top:600;width:108;height:230;mso-wrap-style:none" filled="f" stroked="f">
              <v:textbox style="mso-fit-shape-to-text:t" inset="0,0,0,0">
                <w:txbxContent>
                  <w:p w:rsidR="00445145" w:rsidRDefault="00445145">
                    <w:r>
                      <w:rPr>
                        <w:color w:val="000000"/>
                        <w:sz w:val="20"/>
                        <w:szCs w:val="20"/>
                        <w:lang w:val="en-US"/>
                      </w:rPr>
                      <w:t>н</w:t>
                    </w:r>
                  </w:p>
                </w:txbxContent>
              </v:textbox>
            </v:rect>
            <v:rect id="_x0000_s1234" style="position:absolute;left:5988;top:585;width:110;height:245;mso-wrap-style:none" filled="f" stroked="f">
              <v:textbox style="mso-fit-shape-to-text:t" inset="0,0,0,0">
                <w:txbxContent>
                  <w:p w:rsidR="00445145" w:rsidRDefault="00445145">
                    <w:r>
                      <w:rPr>
                        <w:rFonts w:ascii="Symbol" w:hAnsi="Symbol" w:cs="Symbol"/>
                        <w:color w:val="000000"/>
                        <w:sz w:val="20"/>
                        <w:szCs w:val="20"/>
                        <w:lang w:val="en-US"/>
                      </w:rPr>
                      <w:t></w:t>
                    </w:r>
                  </w:p>
                </w:txbxContent>
              </v:textbox>
            </v:rect>
            <v:rect id="_x0000_s1235" style="position:absolute;left:5714;top:600;width:67;height:230;mso-wrap-style:none" filled="f" stroked="f">
              <v:textbox style="mso-fit-shape-to-text:t" inset="0,0,0,0">
                <w:txbxContent>
                  <w:p w:rsidR="00445145" w:rsidRDefault="00445145">
                    <w:r>
                      <w:rPr>
                        <w:color w:val="000000"/>
                        <w:sz w:val="20"/>
                        <w:szCs w:val="20"/>
                        <w:lang w:val="en-US"/>
                      </w:rPr>
                      <w:t>(</w:t>
                    </w:r>
                  </w:p>
                </w:txbxContent>
              </v:textbox>
            </v:rect>
            <v:rect id="_x0000_s1236" style="position:absolute;left:6325;top:600;width:67;height:230;mso-wrap-style:none" filled="f" stroked="f">
              <v:textbox style="mso-fit-shape-to-text:t" inset="0,0,0,0">
                <w:txbxContent>
                  <w:p w:rsidR="00445145" w:rsidRDefault="00445145">
                    <w:r>
                      <w:rPr>
                        <w:color w:val="000000"/>
                        <w:sz w:val="20"/>
                        <w:szCs w:val="20"/>
                        <w:lang w:val="en-US"/>
                      </w:rPr>
                      <w:t>)</w:t>
                    </w:r>
                  </w:p>
                </w:txbxContent>
              </v:textbox>
            </v:rect>
            <v:rect id="_x0000_s1237" style="position:absolute;left:6387;top:477;width:91;height:207;mso-wrap-style:none" filled="f" stroked="f">
              <v:textbox style="mso-fit-shape-to-text:t" inset="0,0,0,0">
                <w:txbxContent>
                  <w:p w:rsidR="00445145" w:rsidRDefault="00445145">
                    <w:r>
                      <w:rPr>
                        <w:color w:val="000000"/>
                        <w:sz w:val="18"/>
                        <w:szCs w:val="18"/>
                        <w:lang w:val="en-US"/>
                      </w:rPr>
                      <w:t>2</w:t>
                    </w:r>
                  </w:p>
                </w:txbxContent>
              </v:textbox>
            </v:rect>
            <v:rect id="_x0000_s1238" style="position:absolute;left:5565;top:585;width:110;height:245;mso-wrap-style:none" filled="f" stroked="f">
              <v:textbox style="mso-fit-shape-to-text:t" inset="0,0,0,0">
                <w:txbxContent>
                  <w:p w:rsidR="00445145" w:rsidRDefault="00445145">
                    <w:r>
                      <w:rPr>
                        <w:rFonts w:ascii="Symbol" w:hAnsi="Symbol" w:cs="Symbol"/>
                        <w:color w:val="000000"/>
                        <w:sz w:val="20"/>
                        <w:szCs w:val="20"/>
                        <w:lang w:val="en-US"/>
                      </w:rPr>
                      <w:t></w:t>
                    </w:r>
                  </w:p>
                </w:txbxContent>
              </v:textbox>
            </v:rect>
            <v:line id="_x0000_s1239" style="position:absolute" from="1295,431" to="10421,432" strokeweight="33e-5mm"/>
            <v:shape id="_x0000_s1240" style="position:absolute;left:1123;top:46;width:9133;height:786" coordsize="744,51" path="m,44r1,l4,51,7,,744,e" filled="f" strokeweight="33e-5mm">
              <v:path arrowok="t"/>
            </v:shape>
            <v:rect id="_x0000_s1241" style="position:absolute;left:840;top:308;width:198;height:245;mso-wrap-style:none" filled="f" stroked="f">
              <v:textbox style="mso-fit-shape-to-text:t" inset="0,0,0,0">
                <w:txbxContent>
                  <w:p w:rsidR="00445145" w:rsidRDefault="00445145">
                    <w:r>
                      <w:rPr>
                        <w:rFonts w:ascii="Symbol" w:hAnsi="Symbol" w:cs="Symbol"/>
                        <w:color w:val="000000"/>
                        <w:sz w:val="20"/>
                        <w:szCs w:val="20"/>
                        <w:lang w:val="en-US"/>
                      </w:rPr>
                      <w:t></w:t>
                    </w:r>
                  </w:p>
                </w:txbxContent>
              </v:textbox>
            </v:rect>
            <w10:anchorlock/>
          </v:group>
        </w:pict>
      </w:r>
    </w:p>
    <w:p w:rsidR="00E758C8" w:rsidRDefault="00986A5B" w:rsidP="009158AE">
      <w:pPr>
        <w:rPr>
          <w:sz w:val="28"/>
          <w:szCs w:val="28"/>
        </w:rPr>
      </w:pP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 w:rsidR="009C210E">
        <w:rPr>
          <w:sz w:val="28"/>
          <w:szCs w:val="28"/>
        </w:rPr>
        <w:tab/>
      </w:r>
      <w:r w:rsidR="009C210E">
        <w:rPr>
          <w:sz w:val="28"/>
          <w:szCs w:val="28"/>
        </w:rPr>
        <w:tab/>
      </w:r>
      <w:r w:rsidR="009C210E">
        <w:rPr>
          <w:sz w:val="28"/>
          <w:szCs w:val="28"/>
        </w:rPr>
        <w:tab/>
      </w:r>
      <w:r w:rsidR="009C210E">
        <w:rPr>
          <w:sz w:val="28"/>
          <w:szCs w:val="28"/>
        </w:rPr>
        <w:tab/>
      </w:r>
      <w:r w:rsidR="009C210E">
        <w:rPr>
          <w:sz w:val="28"/>
          <w:szCs w:val="28"/>
        </w:rPr>
        <w:tab/>
      </w:r>
      <w:r w:rsidR="009C210E">
        <w:rPr>
          <w:sz w:val="28"/>
          <w:szCs w:val="28"/>
        </w:rPr>
        <w:tab/>
      </w:r>
      <w:r w:rsidR="009C210E">
        <w:rPr>
          <w:sz w:val="28"/>
          <w:szCs w:val="28"/>
        </w:rPr>
        <w:tab/>
        <w:t>(10)</w:t>
      </w:r>
    </w:p>
    <w:p w:rsidR="00E758C8" w:rsidRDefault="00E758C8" w:rsidP="009158AE">
      <w:pPr>
        <w:rPr>
          <w:sz w:val="28"/>
          <w:szCs w:val="28"/>
        </w:rPr>
      </w:pPr>
    </w:p>
    <w:p w:rsidR="009C210E" w:rsidRDefault="009C210E" w:rsidP="009C210E">
      <w:pPr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>Подставляя известные данные в формулу (10) получаем относительную погрешность измерения напряжения нагрузки:</w:t>
      </w:r>
    </w:p>
    <w:p w:rsidR="009C210E" w:rsidRDefault="009C210E" w:rsidP="009C210E">
      <w:pPr>
        <w:ind w:firstLine="708"/>
        <w:jc w:val="both"/>
        <w:rPr>
          <w:sz w:val="28"/>
          <w:szCs w:val="28"/>
        </w:rPr>
      </w:pPr>
    </w:p>
    <w:p w:rsidR="009C210E" w:rsidRDefault="009C210E" w:rsidP="009C210E">
      <w:pPr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>δР</w:t>
      </w:r>
      <w:r>
        <w:rPr>
          <w:sz w:val="28"/>
          <w:szCs w:val="28"/>
          <w:vertAlign w:val="subscript"/>
        </w:rPr>
        <w:t>Н</w:t>
      </w:r>
      <w:r>
        <w:rPr>
          <w:sz w:val="28"/>
          <w:szCs w:val="28"/>
        </w:rPr>
        <w:t xml:space="preserve"> = </w:t>
      </w:r>
      <w:r w:rsidRPr="009C210E">
        <w:rPr>
          <w:sz w:val="28"/>
          <w:szCs w:val="28"/>
        </w:rPr>
        <w:t>0.038908</w:t>
      </w:r>
      <w:r>
        <w:rPr>
          <w:sz w:val="28"/>
          <w:szCs w:val="28"/>
        </w:rPr>
        <w:t xml:space="preserve">  и, соответственно,  значение в процентах:</w:t>
      </w:r>
    </w:p>
    <w:p w:rsidR="009C210E" w:rsidRDefault="009C210E" w:rsidP="009C210E">
      <w:pPr>
        <w:ind w:firstLine="708"/>
        <w:jc w:val="both"/>
        <w:rPr>
          <w:sz w:val="28"/>
          <w:szCs w:val="28"/>
        </w:rPr>
      </w:pPr>
    </w:p>
    <w:p w:rsidR="009C210E" w:rsidRPr="009C210E" w:rsidRDefault="009C210E" w:rsidP="009C210E">
      <w:pPr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>δР</w:t>
      </w:r>
      <w:r>
        <w:rPr>
          <w:sz w:val="28"/>
          <w:szCs w:val="28"/>
          <w:vertAlign w:val="subscript"/>
        </w:rPr>
        <w:t>Н</w:t>
      </w:r>
      <w:r>
        <w:rPr>
          <w:sz w:val="28"/>
          <w:szCs w:val="28"/>
        </w:rPr>
        <w:t>% = δР</w:t>
      </w:r>
      <w:r>
        <w:rPr>
          <w:sz w:val="28"/>
          <w:szCs w:val="28"/>
          <w:vertAlign w:val="subscript"/>
        </w:rPr>
        <w:t>Н</w:t>
      </w:r>
      <w:r>
        <w:rPr>
          <w:sz w:val="28"/>
          <w:szCs w:val="28"/>
        </w:rPr>
        <w:t>×100% = 3,89%</w:t>
      </w:r>
    </w:p>
    <w:p w:rsidR="00E758C8" w:rsidRDefault="00E758C8" w:rsidP="009158AE">
      <w:pPr>
        <w:rPr>
          <w:sz w:val="28"/>
          <w:szCs w:val="28"/>
        </w:rPr>
      </w:pPr>
    </w:p>
    <w:p w:rsidR="009C210E" w:rsidRDefault="009C210E" w:rsidP="009C210E">
      <w:pPr>
        <w:rPr>
          <w:sz w:val="28"/>
          <w:szCs w:val="28"/>
        </w:rPr>
      </w:pPr>
      <w:r>
        <w:rPr>
          <w:sz w:val="28"/>
          <w:szCs w:val="28"/>
        </w:rPr>
        <w:t>Зная относительную погрешность измерения находим абсолютную погрешность:</w:t>
      </w:r>
    </w:p>
    <w:p w:rsidR="00E758C8" w:rsidRDefault="00E758C8" w:rsidP="009158AE">
      <w:pPr>
        <w:rPr>
          <w:sz w:val="28"/>
          <w:szCs w:val="28"/>
        </w:rPr>
      </w:pPr>
    </w:p>
    <w:p w:rsidR="009C210E" w:rsidRPr="009C210E" w:rsidRDefault="009C210E" w:rsidP="009158AE">
      <w:pPr>
        <w:rPr>
          <w:sz w:val="28"/>
          <w:szCs w:val="28"/>
        </w:rPr>
      </w:pPr>
      <w:r>
        <w:rPr>
          <w:sz w:val="28"/>
          <w:szCs w:val="28"/>
        </w:rPr>
        <w:t>ΔР</w:t>
      </w:r>
      <w:r>
        <w:rPr>
          <w:sz w:val="28"/>
          <w:szCs w:val="28"/>
          <w:vertAlign w:val="subscript"/>
        </w:rPr>
        <w:t xml:space="preserve">Н </w:t>
      </w:r>
      <w:r>
        <w:rPr>
          <w:sz w:val="28"/>
          <w:szCs w:val="28"/>
        </w:rPr>
        <w:t xml:space="preserve">=  </w:t>
      </w:r>
      <w:r w:rsidRPr="00C563A0">
        <w:rPr>
          <w:sz w:val="28"/>
          <w:szCs w:val="28"/>
        </w:rPr>
        <w:t>δ</w:t>
      </w:r>
      <w:r>
        <w:rPr>
          <w:sz w:val="28"/>
          <w:szCs w:val="28"/>
        </w:rPr>
        <w:t>Р</w:t>
      </w:r>
      <w:r w:rsidRPr="00C563A0">
        <w:rPr>
          <w:sz w:val="28"/>
          <w:szCs w:val="28"/>
        </w:rPr>
        <w:t>н</w:t>
      </w:r>
      <w:r>
        <w:rPr>
          <w:sz w:val="28"/>
          <w:szCs w:val="28"/>
        </w:rPr>
        <w:t>×</w:t>
      </w:r>
      <w:r w:rsidR="001A519F">
        <w:rPr>
          <w:sz w:val="28"/>
          <w:szCs w:val="28"/>
          <w:lang w:val="en-US"/>
        </w:rPr>
        <w:t>P</w:t>
      </w:r>
      <w:r>
        <w:rPr>
          <w:sz w:val="28"/>
          <w:szCs w:val="28"/>
          <w:vertAlign w:val="subscript"/>
        </w:rPr>
        <w:t>Н</w:t>
      </w:r>
      <w:r>
        <w:rPr>
          <w:sz w:val="28"/>
          <w:szCs w:val="28"/>
        </w:rPr>
        <w:t xml:space="preserve"> = </w:t>
      </w:r>
      <w:r w:rsidRPr="009C210E">
        <w:rPr>
          <w:sz w:val="28"/>
          <w:szCs w:val="28"/>
        </w:rPr>
        <w:t>0.038908</w:t>
      </w:r>
      <w:r>
        <w:rPr>
          <w:sz w:val="28"/>
          <w:szCs w:val="28"/>
        </w:rPr>
        <w:t xml:space="preserve"> × </w:t>
      </w:r>
      <m:oMath>
        <m:r>
          <w:rPr>
            <w:rFonts w:ascii="Cambria Math" w:hAnsi="Cambria Math"/>
            <w:sz w:val="28"/>
            <w:szCs w:val="28"/>
          </w:rPr>
          <m:t xml:space="preserve">50,163325 </m:t>
        </m:r>
      </m:oMath>
      <w:r>
        <w:rPr>
          <w:sz w:val="28"/>
          <w:szCs w:val="28"/>
        </w:rPr>
        <w:t xml:space="preserve"> </w:t>
      </w:r>
      <w:r w:rsidR="002206D1">
        <w:rPr>
          <w:sz w:val="28"/>
          <w:szCs w:val="28"/>
        </w:rPr>
        <w:t>= 1,955382 мВт</w:t>
      </w:r>
    </w:p>
    <w:p w:rsidR="00E758C8" w:rsidRDefault="00E758C8" w:rsidP="009158AE">
      <w:pPr>
        <w:rPr>
          <w:sz w:val="28"/>
          <w:szCs w:val="28"/>
        </w:rPr>
      </w:pPr>
    </w:p>
    <w:p w:rsidR="00E758C8" w:rsidRDefault="00E758C8" w:rsidP="009158AE">
      <w:pPr>
        <w:rPr>
          <w:sz w:val="28"/>
          <w:szCs w:val="28"/>
        </w:rPr>
      </w:pPr>
    </w:p>
    <w:p w:rsidR="002206D1" w:rsidRPr="00897EA0" w:rsidRDefault="002206D1" w:rsidP="002206D1">
      <w:pPr>
        <w:ind w:left="708"/>
        <w:rPr>
          <w:b/>
          <w:sz w:val="28"/>
          <w:szCs w:val="28"/>
        </w:rPr>
      </w:pPr>
      <w:r w:rsidRPr="00897EA0">
        <w:rPr>
          <w:b/>
          <w:sz w:val="28"/>
          <w:szCs w:val="28"/>
        </w:rPr>
        <w:t>Ответ 2: Р</w:t>
      </w:r>
      <w:r w:rsidRPr="00897EA0">
        <w:rPr>
          <w:b/>
          <w:sz w:val="28"/>
          <w:szCs w:val="28"/>
          <w:vertAlign w:val="subscript"/>
        </w:rPr>
        <w:t>Н</w:t>
      </w:r>
      <w:r w:rsidRPr="00897EA0">
        <w:rPr>
          <w:b/>
          <w:sz w:val="28"/>
          <w:szCs w:val="28"/>
        </w:rPr>
        <w:t xml:space="preserve"> = 50,16 мВт±3,89% с вероятностью </w:t>
      </w:r>
      <w:r w:rsidRPr="00897EA0">
        <w:rPr>
          <w:b/>
          <w:sz w:val="28"/>
          <w:szCs w:val="28"/>
          <w:lang w:val="en-US"/>
        </w:rPr>
        <w:t>p</w:t>
      </w:r>
      <w:r w:rsidRPr="00897EA0">
        <w:rPr>
          <w:b/>
          <w:sz w:val="28"/>
          <w:szCs w:val="28"/>
        </w:rPr>
        <w:t xml:space="preserve"> = 99,7% при    </w:t>
      </w:r>
    </w:p>
    <w:p w:rsidR="002206D1" w:rsidRPr="00897EA0" w:rsidRDefault="002206D1" w:rsidP="002206D1">
      <w:pPr>
        <w:ind w:left="708"/>
        <w:rPr>
          <w:b/>
          <w:sz w:val="28"/>
          <w:szCs w:val="28"/>
        </w:rPr>
      </w:pPr>
      <w:r w:rsidRPr="00897EA0">
        <w:rPr>
          <w:b/>
          <w:sz w:val="28"/>
          <w:szCs w:val="28"/>
        </w:rPr>
        <w:tab/>
        <w:t xml:space="preserve">       нормальных условиях.</w:t>
      </w:r>
    </w:p>
    <w:p w:rsidR="00E758C8" w:rsidRPr="00897EA0" w:rsidRDefault="002206D1" w:rsidP="002206D1">
      <w:pPr>
        <w:ind w:left="1746"/>
        <w:rPr>
          <w:b/>
          <w:sz w:val="28"/>
          <w:szCs w:val="28"/>
        </w:rPr>
      </w:pPr>
      <w:r w:rsidRPr="00897EA0">
        <w:rPr>
          <w:b/>
          <w:sz w:val="28"/>
          <w:szCs w:val="28"/>
        </w:rPr>
        <w:t xml:space="preserve">  Р</w:t>
      </w:r>
      <w:r w:rsidRPr="00897EA0">
        <w:rPr>
          <w:b/>
          <w:sz w:val="28"/>
          <w:szCs w:val="28"/>
          <w:vertAlign w:val="subscript"/>
        </w:rPr>
        <w:t>Н</w:t>
      </w:r>
      <w:r w:rsidRPr="00897EA0">
        <w:rPr>
          <w:b/>
          <w:sz w:val="28"/>
          <w:szCs w:val="28"/>
        </w:rPr>
        <w:t xml:space="preserve"> = (50,16±1,96) мВт с вероятностью </w:t>
      </w:r>
      <w:r w:rsidRPr="00897EA0">
        <w:rPr>
          <w:b/>
          <w:sz w:val="28"/>
          <w:szCs w:val="28"/>
          <w:lang w:val="en-US"/>
        </w:rPr>
        <w:t>p</w:t>
      </w:r>
      <w:r w:rsidRPr="00897EA0">
        <w:rPr>
          <w:b/>
          <w:sz w:val="28"/>
          <w:szCs w:val="28"/>
        </w:rPr>
        <w:t xml:space="preserve"> = 99,7% при      нормальных условиях.</w:t>
      </w:r>
    </w:p>
    <w:p w:rsidR="00E758C8" w:rsidRDefault="00E758C8" w:rsidP="009158AE">
      <w:pPr>
        <w:rPr>
          <w:sz w:val="28"/>
          <w:szCs w:val="28"/>
        </w:rPr>
      </w:pPr>
    </w:p>
    <w:p w:rsidR="002A3722" w:rsidRDefault="002A3722" w:rsidP="009158AE">
      <w:pPr>
        <w:rPr>
          <w:sz w:val="28"/>
          <w:szCs w:val="28"/>
        </w:rPr>
      </w:pPr>
    </w:p>
    <w:p w:rsidR="002A3722" w:rsidRPr="00A81D0D" w:rsidRDefault="002A3722" w:rsidP="00A81D0D">
      <w:pPr>
        <w:ind w:firstLine="708"/>
        <w:jc w:val="center"/>
        <w:rPr>
          <w:b/>
          <w:sz w:val="28"/>
          <w:szCs w:val="28"/>
          <w:u w:val="single"/>
        </w:rPr>
      </w:pPr>
      <w:r w:rsidRPr="00A81D0D">
        <w:rPr>
          <w:b/>
          <w:sz w:val="28"/>
          <w:szCs w:val="28"/>
          <w:u w:val="single"/>
        </w:rPr>
        <w:t>Задание 3</w:t>
      </w:r>
    </w:p>
    <w:p w:rsidR="002A3722" w:rsidRDefault="002A3722" w:rsidP="002A3722">
      <w:pPr>
        <w:rPr>
          <w:sz w:val="28"/>
          <w:szCs w:val="28"/>
        </w:rPr>
      </w:pPr>
    </w:p>
    <w:p w:rsidR="002A3722" w:rsidRPr="00897EA0" w:rsidRDefault="002A3722" w:rsidP="002A3722">
      <w:pPr>
        <w:jc w:val="both"/>
        <w:rPr>
          <w:b/>
          <w:sz w:val="28"/>
          <w:szCs w:val="28"/>
        </w:rPr>
      </w:pPr>
      <w:r w:rsidRPr="00897EA0">
        <w:rPr>
          <w:b/>
          <w:sz w:val="28"/>
          <w:szCs w:val="28"/>
        </w:rPr>
        <w:t xml:space="preserve">3.1 Дать письменный ответ на теоретические вопросы по теме «Аналоговые электронные вольтметры»: </w:t>
      </w:r>
    </w:p>
    <w:p w:rsidR="002A3722" w:rsidRDefault="002A3722" w:rsidP="002A3722">
      <w:pPr>
        <w:jc w:val="both"/>
        <w:rPr>
          <w:sz w:val="28"/>
          <w:szCs w:val="28"/>
        </w:rPr>
      </w:pPr>
      <w:r>
        <w:rPr>
          <w:sz w:val="28"/>
          <w:szCs w:val="28"/>
        </w:rPr>
        <w:tab/>
        <w:t>3.1.1 определения и расчетные формулы основных параметров электрических периодических сигналов:</w:t>
      </w:r>
    </w:p>
    <w:p w:rsidR="00856FE1" w:rsidRDefault="00856FE1" w:rsidP="002A3722">
      <w:pPr>
        <w:jc w:val="both"/>
        <w:rPr>
          <w:sz w:val="28"/>
          <w:szCs w:val="28"/>
        </w:rPr>
      </w:pPr>
      <w:r>
        <w:rPr>
          <w:sz w:val="28"/>
          <w:szCs w:val="28"/>
        </w:rPr>
        <w:tab/>
        <w:t>- среднего;</w:t>
      </w:r>
    </w:p>
    <w:p w:rsidR="00856FE1" w:rsidRDefault="00856FE1" w:rsidP="002A3722">
      <w:pPr>
        <w:jc w:val="both"/>
        <w:rPr>
          <w:sz w:val="28"/>
          <w:szCs w:val="28"/>
        </w:rPr>
      </w:pPr>
      <w:r>
        <w:rPr>
          <w:sz w:val="28"/>
          <w:szCs w:val="28"/>
        </w:rPr>
        <w:tab/>
        <w:t>- среднеквадратичного;</w:t>
      </w:r>
    </w:p>
    <w:p w:rsidR="00856FE1" w:rsidRDefault="00856FE1" w:rsidP="002A3722">
      <w:pPr>
        <w:jc w:val="both"/>
        <w:rPr>
          <w:sz w:val="28"/>
          <w:szCs w:val="28"/>
        </w:rPr>
      </w:pPr>
      <w:r>
        <w:rPr>
          <w:sz w:val="28"/>
          <w:szCs w:val="28"/>
        </w:rPr>
        <w:tab/>
        <w:t>- средневыпрямленного напряжения;</w:t>
      </w:r>
    </w:p>
    <w:p w:rsidR="00856FE1" w:rsidRDefault="00856FE1" w:rsidP="002A3722">
      <w:pPr>
        <w:jc w:val="both"/>
        <w:rPr>
          <w:sz w:val="28"/>
          <w:szCs w:val="28"/>
        </w:rPr>
      </w:pPr>
      <w:r>
        <w:rPr>
          <w:sz w:val="28"/>
          <w:szCs w:val="28"/>
        </w:rPr>
        <w:tab/>
        <w:t>3.1.2 назначение аналоговых</w:t>
      </w:r>
      <w:r w:rsidRPr="001C32A4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 вольтметров:</w:t>
      </w:r>
    </w:p>
    <w:p w:rsidR="00856FE1" w:rsidRDefault="00856FE1" w:rsidP="002A3722">
      <w:pPr>
        <w:jc w:val="both"/>
        <w:rPr>
          <w:sz w:val="28"/>
          <w:szCs w:val="28"/>
        </w:rPr>
      </w:pPr>
      <w:r>
        <w:rPr>
          <w:sz w:val="28"/>
          <w:szCs w:val="28"/>
        </w:rPr>
        <w:tab/>
        <w:t>- пикового;</w:t>
      </w:r>
    </w:p>
    <w:p w:rsidR="00856FE1" w:rsidRDefault="00856FE1" w:rsidP="002A3722">
      <w:pPr>
        <w:jc w:val="both"/>
        <w:rPr>
          <w:sz w:val="28"/>
          <w:szCs w:val="28"/>
        </w:rPr>
      </w:pPr>
      <w:r>
        <w:rPr>
          <w:sz w:val="28"/>
          <w:szCs w:val="28"/>
        </w:rPr>
        <w:tab/>
        <w:t>- линейного;</w:t>
      </w:r>
    </w:p>
    <w:p w:rsidR="00856FE1" w:rsidRDefault="00856FE1" w:rsidP="002A3722">
      <w:pPr>
        <w:jc w:val="both"/>
        <w:rPr>
          <w:sz w:val="28"/>
          <w:szCs w:val="28"/>
        </w:rPr>
      </w:pPr>
      <w:r>
        <w:rPr>
          <w:sz w:val="28"/>
          <w:szCs w:val="28"/>
        </w:rPr>
        <w:tab/>
        <w:t>- квадратичного;</w:t>
      </w:r>
    </w:p>
    <w:p w:rsidR="00856FE1" w:rsidRDefault="00856FE1" w:rsidP="00856FE1">
      <w:pPr>
        <w:ind w:left="708"/>
        <w:jc w:val="both"/>
        <w:rPr>
          <w:sz w:val="28"/>
          <w:szCs w:val="28"/>
        </w:rPr>
      </w:pPr>
      <w:r>
        <w:rPr>
          <w:sz w:val="28"/>
          <w:szCs w:val="28"/>
        </w:rPr>
        <w:t>3.1.3 функциональная схема аналогового вольтметра, назначение элементов схемы;</w:t>
      </w:r>
    </w:p>
    <w:p w:rsidR="002A3722" w:rsidRDefault="00856FE1" w:rsidP="002A3722">
      <w:pPr>
        <w:rPr>
          <w:sz w:val="28"/>
          <w:szCs w:val="28"/>
        </w:rPr>
      </w:pPr>
      <w:r>
        <w:rPr>
          <w:sz w:val="28"/>
          <w:szCs w:val="28"/>
        </w:rPr>
        <w:tab/>
        <w:t>3.1.4 порядок расчета погрешности показаний вольтметра по метрологическим характеристикам.</w:t>
      </w:r>
    </w:p>
    <w:p w:rsidR="00856FE1" w:rsidRDefault="00856FE1" w:rsidP="002A3722">
      <w:pPr>
        <w:rPr>
          <w:sz w:val="28"/>
          <w:szCs w:val="28"/>
        </w:rPr>
      </w:pPr>
    </w:p>
    <w:p w:rsidR="00856FE1" w:rsidRDefault="00856FE1" w:rsidP="00856FE1">
      <w:pPr>
        <w:ind w:firstLine="708"/>
        <w:rPr>
          <w:sz w:val="28"/>
          <w:szCs w:val="28"/>
        </w:rPr>
      </w:pPr>
      <w:r>
        <w:rPr>
          <w:sz w:val="28"/>
          <w:szCs w:val="28"/>
        </w:rPr>
        <w:t>Ответы:</w:t>
      </w:r>
    </w:p>
    <w:p w:rsidR="00230C94" w:rsidRDefault="00856FE1" w:rsidP="002A3722">
      <w:pPr>
        <w:rPr>
          <w:sz w:val="28"/>
          <w:szCs w:val="28"/>
        </w:rPr>
      </w:pPr>
      <w:r>
        <w:rPr>
          <w:sz w:val="28"/>
          <w:szCs w:val="28"/>
        </w:rPr>
        <w:t xml:space="preserve">3.1.1 </w:t>
      </w:r>
      <w:r w:rsidR="001C32A4">
        <w:rPr>
          <w:sz w:val="28"/>
          <w:szCs w:val="28"/>
        </w:rPr>
        <w:t xml:space="preserve">При измерении амплитуды электрических периодических сигналов может быть несколько </w:t>
      </w:r>
      <w:r w:rsidR="00230C94">
        <w:rPr>
          <w:sz w:val="28"/>
          <w:szCs w:val="28"/>
        </w:rPr>
        <w:t>вариантов:</w:t>
      </w:r>
    </w:p>
    <w:p w:rsidR="00856FE1" w:rsidRDefault="00230C94" w:rsidP="002A3722">
      <w:pPr>
        <w:rPr>
          <w:sz w:val="28"/>
          <w:szCs w:val="28"/>
        </w:rPr>
      </w:pPr>
      <w:r>
        <w:rPr>
          <w:noProof/>
          <w:sz w:val="28"/>
          <w:szCs w:val="28"/>
        </w:rPr>
        <w:drawing>
          <wp:anchor distT="0" distB="0" distL="114300" distR="114300" simplePos="0" relativeHeight="251713536" behindDoc="0" locked="0" layoutInCell="1" allowOverlap="1">
            <wp:simplePos x="0" y="0"/>
            <wp:positionH relativeFrom="column">
              <wp:posOffset>2344794</wp:posOffset>
            </wp:positionH>
            <wp:positionV relativeFrom="paragraph">
              <wp:posOffset>196514</wp:posOffset>
            </wp:positionV>
            <wp:extent cx="1219200" cy="466165"/>
            <wp:effectExtent l="0" t="0" r="0" b="0"/>
            <wp:wrapNone/>
            <wp:docPr id="235" name="Рисунок 2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5"/>
                    <pic:cNvPicPr>
                      <a:picLocks noChangeAspect="1" noChangeArrowheads="1"/>
                    </pic:cNvPicPr>
                  </pic:nvPicPr>
                  <pic:blipFill>
                    <a:blip r:embed="rId9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19200" cy="46616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anchor>
        </w:drawing>
      </w:r>
      <w:r>
        <w:rPr>
          <w:sz w:val="28"/>
          <w:szCs w:val="28"/>
        </w:rPr>
        <w:tab/>
        <w:t>- Измерение среднего значения сигнала за период. Эта величина рассчитывается по формуле:</w:t>
      </w:r>
      <w:r>
        <w:rPr>
          <w:sz w:val="28"/>
          <w:szCs w:val="28"/>
        </w:rPr>
        <w:tab/>
      </w:r>
      <w:r w:rsidR="001C32A4">
        <w:rPr>
          <w:sz w:val="28"/>
          <w:szCs w:val="28"/>
        </w:rPr>
        <w:t xml:space="preserve"> </w:t>
      </w:r>
    </w:p>
    <w:p w:rsidR="00230C94" w:rsidRDefault="00230C94" w:rsidP="002A3722">
      <w:pPr>
        <w:rPr>
          <w:sz w:val="28"/>
          <w:szCs w:val="28"/>
        </w:rPr>
      </w:pP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  <w:t xml:space="preserve"> </w:t>
      </w:r>
      <w:r w:rsidR="00F32D98">
        <w:rPr>
          <w:sz w:val="28"/>
          <w:szCs w:val="28"/>
        </w:rPr>
        <w:tab/>
        <w:t>(11)</w:t>
      </w:r>
    </w:p>
    <w:p w:rsidR="002C68B1" w:rsidRDefault="002C68B1" w:rsidP="002A3722">
      <w:pPr>
        <w:rPr>
          <w:sz w:val="28"/>
          <w:szCs w:val="28"/>
        </w:rPr>
      </w:pPr>
    </w:p>
    <w:p w:rsidR="00230C94" w:rsidRDefault="00230C94" w:rsidP="002A3722">
      <w:pPr>
        <w:rPr>
          <w:sz w:val="28"/>
          <w:szCs w:val="28"/>
        </w:rPr>
      </w:pPr>
      <w:r>
        <w:rPr>
          <w:sz w:val="28"/>
          <w:szCs w:val="28"/>
        </w:rPr>
        <w:t xml:space="preserve">где Т – период сигнала, </w:t>
      </w:r>
      <w:r>
        <w:rPr>
          <w:sz w:val="28"/>
          <w:szCs w:val="28"/>
          <w:lang w:val="en-US"/>
        </w:rPr>
        <w:t>u</w:t>
      </w:r>
      <w:r w:rsidRPr="00230C94">
        <w:rPr>
          <w:sz w:val="28"/>
          <w:szCs w:val="28"/>
        </w:rPr>
        <w:t>(</w:t>
      </w:r>
      <w:r>
        <w:rPr>
          <w:sz w:val="28"/>
          <w:szCs w:val="28"/>
          <w:lang w:val="en-US"/>
        </w:rPr>
        <w:t>t</w:t>
      </w:r>
      <w:r w:rsidRPr="00230C94">
        <w:rPr>
          <w:sz w:val="28"/>
          <w:szCs w:val="28"/>
        </w:rPr>
        <w:t xml:space="preserve">) </w:t>
      </w:r>
      <w:r>
        <w:rPr>
          <w:sz w:val="28"/>
          <w:szCs w:val="28"/>
        </w:rPr>
        <w:t>–</w:t>
      </w:r>
      <w:r w:rsidRPr="00230C94">
        <w:rPr>
          <w:sz w:val="28"/>
          <w:szCs w:val="28"/>
        </w:rPr>
        <w:t xml:space="preserve"> </w:t>
      </w:r>
      <w:r>
        <w:rPr>
          <w:sz w:val="28"/>
          <w:szCs w:val="28"/>
        </w:rPr>
        <w:t>закон изменения сигнала во времени.</w:t>
      </w:r>
    </w:p>
    <w:p w:rsidR="00AA7BA3" w:rsidRDefault="00AA7BA3" w:rsidP="002A3722">
      <w:pPr>
        <w:rPr>
          <w:sz w:val="28"/>
          <w:szCs w:val="28"/>
        </w:rPr>
      </w:pPr>
      <w:r>
        <w:rPr>
          <w:noProof/>
          <w:sz w:val="28"/>
          <w:szCs w:val="28"/>
        </w:rPr>
        <w:drawing>
          <wp:anchor distT="0" distB="0" distL="114300" distR="114300" simplePos="0" relativeHeight="251714560" behindDoc="0" locked="0" layoutInCell="1" allowOverlap="1">
            <wp:simplePos x="0" y="0"/>
            <wp:positionH relativeFrom="column">
              <wp:posOffset>2344794</wp:posOffset>
            </wp:positionH>
            <wp:positionV relativeFrom="paragraph">
              <wp:posOffset>244401</wp:posOffset>
            </wp:positionV>
            <wp:extent cx="1346685" cy="519953"/>
            <wp:effectExtent l="0" t="0" r="5865" b="0"/>
            <wp:wrapNone/>
            <wp:docPr id="236" name="Рисунок 2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6"/>
                    <pic:cNvPicPr>
                      <a:picLocks noChangeAspect="1" noChangeArrowheads="1"/>
                    </pic:cNvPicPr>
                  </pic:nvPicPr>
                  <pic:blipFill>
                    <a:blip r:embed="rId9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46685" cy="519953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anchor>
        </w:drawing>
      </w:r>
      <w:r w:rsidR="00230C94">
        <w:rPr>
          <w:sz w:val="28"/>
          <w:szCs w:val="28"/>
        </w:rPr>
        <w:tab/>
        <w:t xml:space="preserve">- Измерение среднеквадратичного </w:t>
      </w:r>
      <w:r>
        <w:rPr>
          <w:sz w:val="28"/>
          <w:szCs w:val="28"/>
        </w:rPr>
        <w:t xml:space="preserve">(действующего) </w:t>
      </w:r>
      <w:r w:rsidR="00230C94">
        <w:rPr>
          <w:sz w:val="28"/>
          <w:szCs w:val="28"/>
        </w:rPr>
        <w:t>значения.</w:t>
      </w:r>
      <w:r>
        <w:rPr>
          <w:sz w:val="28"/>
          <w:szCs w:val="28"/>
        </w:rPr>
        <w:t xml:space="preserve"> </w:t>
      </w:r>
      <w:r w:rsidR="00230C94">
        <w:rPr>
          <w:sz w:val="28"/>
          <w:szCs w:val="28"/>
        </w:rPr>
        <w:t xml:space="preserve"> </w:t>
      </w:r>
      <w:r>
        <w:rPr>
          <w:sz w:val="28"/>
          <w:szCs w:val="28"/>
        </w:rPr>
        <w:t>Эта величина рассчитывается по формуле:</w:t>
      </w:r>
      <w:r>
        <w:rPr>
          <w:sz w:val="28"/>
          <w:szCs w:val="28"/>
        </w:rPr>
        <w:tab/>
      </w:r>
      <w:r w:rsidR="00230C94">
        <w:rPr>
          <w:sz w:val="28"/>
          <w:szCs w:val="28"/>
        </w:rPr>
        <w:t xml:space="preserve"> </w:t>
      </w:r>
    </w:p>
    <w:p w:rsidR="00AA7BA3" w:rsidRDefault="00F32D98" w:rsidP="002A3722">
      <w:pPr>
        <w:rPr>
          <w:sz w:val="28"/>
          <w:szCs w:val="28"/>
        </w:rPr>
      </w:pP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  <w:t>(12)</w:t>
      </w:r>
    </w:p>
    <w:p w:rsidR="002C68B1" w:rsidRDefault="00AA7BA3" w:rsidP="002A3722">
      <w:pPr>
        <w:rPr>
          <w:sz w:val="28"/>
          <w:szCs w:val="28"/>
        </w:rPr>
      </w:pPr>
      <w:r>
        <w:rPr>
          <w:sz w:val="28"/>
          <w:szCs w:val="28"/>
        </w:rPr>
        <w:tab/>
      </w:r>
    </w:p>
    <w:p w:rsidR="009726A6" w:rsidRDefault="009726A6" w:rsidP="002A3722">
      <w:pPr>
        <w:rPr>
          <w:sz w:val="28"/>
          <w:szCs w:val="28"/>
        </w:rPr>
      </w:pPr>
      <w:r>
        <w:rPr>
          <w:sz w:val="28"/>
          <w:szCs w:val="28"/>
        </w:rPr>
        <w:t>Квадрат среднеквадратичного значения численно равен мощности, рассеиваемой на активной нагрузке в 1 Ом.</w:t>
      </w:r>
    </w:p>
    <w:p w:rsidR="00000E2D" w:rsidRDefault="00AA7BA3" w:rsidP="009726A6">
      <w:pPr>
        <w:ind w:firstLine="708"/>
        <w:rPr>
          <w:sz w:val="28"/>
          <w:szCs w:val="28"/>
        </w:rPr>
      </w:pPr>
      <w:r>
        <w:rPr>
          <w:sz w:val="28"/>
          <w:szCs w:val="28"/>
        </w:rPr>
        <w:t>- измерение средневыпрямленного значения</w:t>
      </w:r>
      <w:r w:rsidR="00000E2D">
        <w:rPr>
          <w:sz w:val="28"/>
          <w:szCs w:val="28"/>
        </w:rPr>
        <w:t xml:space="preserve">. </w:t>
      </w:r>
      <w:r w:rsidR="00000E2D" w:rsidRPr="00000E2D">
        <w:rPr>
          <w:sz w:val="28"/>
          <w:szCs w:val="28"/>
        </w:rPr>
        <w:t>Средневыпрямленное значение есть среднее значение модуля напряжения.</w:t>
      </w:r>
      <w:r w:rsidR="00000E2D">
        <w:rPr>
          <w:sz w:val="28"/>
          <w:szCs w:val="28"/>
        </w:rPr>
        <w:t xml:space="preserve"> Рассчитывается по формуле (при двухполупериодном выпрямлении):</w:t>
      </w:r>
    </w:p>
    <w:p w:rsidR="00230C94" w:rsidRDefault="00000E2D" w:rsidP="002A3722">
      <w:pPr>
        <w:rPr>
          <w:sz w:val="28"/>
          <w:szCs w:val="28"/>
        </w:rPr>
      </w:pPr>
      <w:r>
        <w:rPr>
          <w:noProof/>
          <w:sz w:val="28"/>
          <w:szCs w:val="28"/>
        </w:rPr>
        <w:drawing>
          <wp:anchor distT="0" distB="0" distL="114300" distR="114300" simplePos="0" relativeHeight="251715584" behindDoc="0" locked="0" layoutInCell="1" allowOverlap="1">
            <wp:simplePos x="0" y="0"/>
            <wp:positionH relativeFrom="column">
              <wp:posOffset>2344794</wp:posOffset>
            </wp:positionH>
            <wp:positionV relativeFrom="paragraph">
              <wp:posOffset>107464</wp:posOffset>
            </wp:positionV>
            <wp:extent cx="1407459" cy="466165"/>
            <wp:effectExtent l="0" t="0" r="0" b="0"/>
            <wp:wrapNone/>
            <wp:docPr id="2" name="Рисунок 2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5"/>
                    <pic:cNvPicPr>
                      <a:picLocks noChangeAspect="1" noChangeArrowheads="1"/>
                    </pic:cNvPicPr>
                  </pic:nvPicPr>
                  <pic:blipFill>
                    <a:blip r:embed="rId9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07459" cy="46616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anchor>
        </w:drawing>
      </w:r>
      <w:r>
        <w:rPr>
          <w:sz w:val="28"/>
          <w:szCs w:val="28"/>
        </w:rPr>
        <w:t xml:space="preserve"> </w:t>
      </w:r>
    </w:p>
    <w:p w:rsidR="009726A6" w:rsidRDefault="00F32D98" w:rsidP="002A3722">
      <w:pPr>
        <w:rPr>
          <w:sz w:val="28"/>
          <w:szCs w:val="28"/>
        </w:rPr>
      </w:pP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  <w:t>(14)</w:t>
      </w:r>
    </w:p>
    <w:p w:rsidR="00820FE4" w:rsidRPr="00B644AA" w:rsidRDefault="009726A6" w:rsidP="002C68B1">
      <w:pPr>
        <w:jc w:val="both"/>
        <w:rPr>
          <w:sz w:val="28"/>
          <w:szCs w:val="28"/>
        </w:rPr>
      </w:pPr>
      <w:r>
        <w:rPr>
          <w:sz w:val="28"/>
          <w:szCs w:val="28"/>
        </w:rPr>
        <w:tab/>
      </w:r>
    </w:p>
    <w:p w:rsidR="00820FE4" w:rsidRPr="00B644AA" w:rsidRDefault="00820FE4" w:rsidP="002C68B1">
      <w:pPr>
        <w:jc w:val="both"/>
        <w:rPr>
          <w:sz w:val="28"/>
          <w:szCs w:val="28"/>
        </w:rPr>
      </w:pPr>
    </w:p>
    <w:p w:rsidR="002C68B1" w:rsidRPr="00897EA0" w:rsidRDefault="002C68B1" w:rsidP="002C68B1">
      <w:pPr>
        <w:jc w:val="both"/>
        <w:rPr>
          <w:b/>
          <w:sz w:val="28"/>
          <w:szCs w:val="28"/>
        </w:rPr>
      </w:pPr>
      <w:r w:rsidRPr="00897EA0">
        <w:rPr>
          <w:b/>
          <w:sz w:val="28"/>
          <w:szCs w:val="28"/>
        </w:rPr>
        <w:lastRenderedPageBreak/>
        <w:t>3.1.2 назначение аналоговых  вольтметров:</w:t>
      </w:r>
    </w:p>
    <w:p w:rsidR="009726A6" w:rsidRDefault="002C68B1" w:rsidP="00820FE4">
      <w:pPr>
        <w:shd w:val="clear" w:color="auto" w:fill="F2F2F2"/>
        <w:spacing w:before="240" w:after="240"/>
        <w:ind w:left="705"/>
        <w:rPr>
          <w:sz w:val="28"/>
          <w:szCs w:val="28"/>
        </w:rPr>
      </w:pPr>
      <w:r>
        <w:rPr>
          <w:sz w:val="28"/>
          <w:szCs w:val="28"/>
        </w:rPr>
        <w:t xml:space="preserve">- пиковых вольтметр производит измерение </w:t>
      </w:r>
      <w:r w:rsidR="00820FE4">
        <w:rPr>
          <w:sz w:val="28"/>
          <w:szCs w:val="28"/>
        </w:rPr>
        <w:t>максимального (пикового) значения напряжения;</w:t>
      </w:r>
    </w:p>
    <w:p w:rsidR="00820FE4" w:rsidRDefault="00820FE4" w:rsidP="00820FE4">
      <w:pPr>
        <w:shd w:val="clear" w:color="auto" w:fill="F2F2F2"/>
        <w:spacing w:before="240" w:after="240"/>
        <w:ind w:left="705"/>
        <w:rPr>
          <w:sz w:val="28"/>
          <w:szCs w:val="28"/>
        </w:rPr>
      </w:pPr>
      <w:r>
        <w:rPr>
          <w:sz w:val="28"/>
          <w:szCs w:val="28"/>
        </w:rPr>
        <w:t>- линейный вольтметр производит измерение средневыпрямленного значения напряжения;</w:t>
      </w:r>
    </w:p>
    <w:p w:rsidR="00820FE4" w:rsidRDefault="00820FE4" w:rsidP="00820FE4">
      <w:pPr>
        <w:shd w:val="clear" w:color="auto" w:fill="F2F2F2"/>
        <w:spacing w:before="240" w:after="240"/>
        <w:ind w:left="705"/>
        <w:rPr>
          <w:sz w:val="28"/>
          <w:szCs w:val="28"/>
        </w:rPr>
      </w:pPr>
      <w:r>
        <w:rPr>
          <w:sz w:val="28"/>
          <w:szCs w:val="28"/>
        </w:rPr>
        <w:t>- квадратичный вольтметр измеряет среднеквадратичное (действующее) значение напряжения.</w:t>
      </w:r>
    </w:p>
    <w:p w:rsidR="00820FE4" w:rsidRPr="00897EA0" w:rsidRDefault="00820FE4" w:rsidP="00820FE4">
      <w:pPr>
        <w:shd w:val="clear" w:color="auto" w:fill="F2F2F2"/>
        <w:spacing w:before="240" w:after="240"/>
        <w:rPr>
          <w:b/>
          <w:sz w:val="28"/>
          <w:szCs w:val="28"/>
        </w:rPr>
      </w:pPr>
      <w:r w:rsidRPr="00897EA0">
        <w:rPr>
          <w:b/>
          <w:sz w:val="28"/>
          <w:szCs w:val="28"/>
        </w:rPr>
        <w:t>3.1.3 Функциональная схема аналогового вольтметра:</w:t>
      </w:r>
    </w:p>
    <w:p w:rsidR="00820FE4" w:rsidRPr="00820FE4" w:rsidRDefault="00C02A7E" w:rsidP="00820FE4">
      <w:pPr>
        <w:shd w:val="clear" w:color="auto" w:fill="F2F2F2"/>
        <w:spacing w:before="240" w:after="240"/>
        <w:rPr>
          <w:sz w:val="28"/>
          <w:szCs w:val="28"/>
        </w:rPr>
      </w:pPr>
      <w:r>
        <w:rPr>
          <w:noProof/>
          <w:sz w:val="28"/>
          <w:szCs w:val="28"/>
        </w:rPr>
        <w:object w:dxaOrig="1440" w:dyaOrig="1440">
          <v:shape id="_x0000_s1259" type="#_x0000_t75" style="position:absolute;margin-left:39.05pt;margin-top:4pt;width:348.9pt;height:110.7pt;z-index:251716608">
            <v:imagedata r:id="rId99" o:title=""/>
          </v:shape>
          <o:OLEObject Type="Embed" ProgID="Word.Document.8" ShapeID="_x0000_s1259" DrawAspect="Content" ObjectID="_1520932503" r:id="rId100">
            <o:FieldCodes>\s</o:FieldCodes>
          </o:OLEObject>
        </w:object>
      </w:r>
    </w:p>
    <w:p w:rsidR="002C68B1" w:rsidRDefault="002C68B1" w:rsidP="009726A6">
      <w:pPr>
        <w:shd w:val="clear" w:color="auto" w:fill="F2F2F2"/>
        <w:spacing w:before="240" w:after="240"/>
        <w:rPr>
          <w:sz w:val="28"/>
          <w:szCs w:val="28"/>
        </w:rPr>
      </w:pPr>
    </w:p>
    <w:p w:rsidR="002C68B1" w:rsidRDefault="002C68B1" w:rsidP="009726A6">
      <w:pPr>
        <w:shd w:val="clear" w:color="auto" w:fill="F2F2F2"/>
        <w:spacing w:before="240" w:after="240"/>
        <w:rPr>
          <w:sz w:val="28"/>
          <w:szCs w:val="28"/>
        </w:rPr>
      </w:pPr>
    </w:p>
    <w:p w:rsidR="009726A6" w:rsidRDefault="009726A6" w:rsidP="009726A6">
      <w:pPr>
        <w:shd w:val="clear" w:color="auto" w:fill="F2F2F2"/>
        <w:spacing w:before="240" w:after="240" w:line="360" w:lineRule="auto"/>
        <w:rPr>
          <w:sz w:val="28"/>
          <w:szCs w:val="28"/>
        </w:rPr>
      </w:pPr>
    </w:p>
    <w:p w:rsidR="009726A6" w:rsidRDefault="00802FED" w:rsidP="002A3722">
      <w:pPr>
        <w:rPr>
          <w:sz w:val="28"/>
          <w:szCs w:val="28"/>
        </w:rPr>
      </w:pP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  <w:t>Рисунок № 3</w:t>
      </w:r>
    </w:p>
    <w:p w:rsidR="00802FED" w:rsidRDefault="00802FED" w:rsidP="00802FED">
      <w:pPr>
        <w:ind w:firstLine="709"/>
        <w:jc w:val="both"/>
        <w:rPr>
          <w:i/>
          <w:sz w:val="28"/>
          <w:szCs w:val="28"/>
        </w:rPr>
      </w:pPr>
    </w:p>
    <w:p w:rsidR="00802FED" w:rsidRPr="00512159" w:rsidRDefault="00802FED" w:rsidP="00802FED">
      <w:pPr>
        <w:ind w:firstLine="709"/>
        <w:jc w:val="both"/>
        <w:rPr>
          <w:sz w:val="28"/>
          <w:szCs w:val="28"/>
        </w:rPr>
      </w:pPr>
      <w:r w:rsidRPr="00802FED">
        <w:rPr>
          <w:sz w:val="28"/>
          <w:szCs w:val="28"/>
        </w:rPr>
        <w:t>Входное устройство</w:t>
      </w:r>
      <w:r w:rsidRPr="00512159">
        <w:rPr>
          <w:sz w:val="28"/>
          <w:szCs w:val="28"/>
        </w:rPr>
        <w:t xml:space="preserve"> обеспечивает высокоомный вход, не менее 10 кОм </w:t>
      </w:r>
      <w:r>
        <w:rPr>
          <w:sz w:val="28"/>
          <w:szCs w:val="28"/>
        </w:rPr>
        <w:t>д</w:t>
      </w:r>
      <w:r w:rsidRPr="00512159">
        <w:rPr>
          <w:sz w:val="28"/>
          <w:szCs w:val="28"/>
        </w:rPr>
        <w:t xml:space="preserve">ля вольтметров среднего и </w:t>
      </w:r>
      <w:r w:rsidRPr="00802FED">
        <w:rPr>
          <w:sz w:val="28"/>
          <w:szCs w:val="28"/>
        </w:rPr>
        <w:t>R</w:t>
      </w:r>
      <w:r w:rsidRPr="00512159">
        <w:rPr>
          <w:sz w:val="28"/>
          <w:szCs w:val="28"/>
        </w:rPr>
        <w:t>вх≥1Мом высокого класса точности.</w:t>
      </w:r>
    </w:p>
    <w:p w:rsidR="00802FED" w:rsidRDefault="00802FED" w:rsidP="00802FED">
      <w:pPr>
        <w:ind w:firstLine="709"/>
        <w:jc w:val="both"/>
        <w:rPr>
          <w:sz w:val="28"/>
          <w:szCs w:val="28"/>
        </w:rPr>
      </w:pPr>
      <w:r w:rsidRPr="00512159">
        <w:rPr>
          <w:sz w:val="28"/>
          <w:szCs w:val="28"/>
        </w:rPr>
        <w:t>КДН</w:t>
      </w:r>
      <w:r>
        <w:rPr>
          <w:sz w:val="28"/>
          <w:szCs w:val="28"/>
        </w:rPr>
        <w:t xml:space="preserve"> (</w:t>
      </w:r>
      <w:r w:rsidRPr="00802FED">
        <w:rPr>
          <w:sz w:val="28"/>
          <w:szCs w:val="28"/>
        </w:rPr>
        <w:t>калиброванный делитель напряжения</w:t>
      </w:r>
      <w:r>
        <w:rPr>
          <w:sz w:val="28"/>
          <w:szCs w:val="28"/>
        </w:rPr>
        <w:t>)</w:t>
      </w:r>
      <w:r w:rsidRPr="00512159">
        <w:rPr>
          <w:sz w:val="28"/>
          <w:szCs w:val="28"/>
        </w:rPr>
        <w:t xml:space="preserve"> уменьшает напряжение сигнала в определенное число раз, таким образом, позволяет измерять напряжения </w:t>
      </w:r>
      <w:r w:rsidRPr="00512159">
        <w:rPr>
          <w:sz w:val="28"/>
          <w:szCs w:val="28"/>
          <w:lang w:val="en-US"/>
        </w:rPr>
        <w:t>U</w:t>
      </w:r>
      <w:r w:rsidRPr="00512159">
        <w:rPr>
          <w:sz w:val="28"/>
          <w:szCs w:val="28"/>
        </w:rPr>
        <w:t xml:space="preserve"> &gt; </w:t>
      </w:r>
      <w:r w:rsidRPr="00512159">
        <w:rPr>
          <w:sz w:val="28"/>
          <w:szCs w:val="28"/>
          <w:lang w:val="en-US"/>
        </w:rPr>
        <w:t>U</w:t>
      </w:r>
      <w:r w:rsidRPr="00512159">
        <w:rPr>
          <w:sz w:val="28"/>
          <w:szCs w:val="28"/>
        </w:rPr>
        <w:t>ном и расширяет верхний предел измерения.</w:t>
      </w:r>
    </w:p>
    <w:p w:rsidR="00802FED" w:rsidRPr="00512159" w:rsidRDefault="00802FED" w:rsidP="00802FED">
      <w:pPr>
        <w:ind w:firstLine="709"/>
        <w:jc w:val="both"/>
        <w:rPr>
          <w:sz w:val="28"/>
          <w:szCs w:val="28"/>
        </w:rPr>
      </w:pPr>
      <w:r w:rsidRPr="00512159">
        <w:rPr>
          <w:sz w:val="28"/>
          <w:szCs w:val="28"/>
        </w:rPr>
        <w:t xml:space="preserve">Усилитель увеличивает напряжение сигнала в определенное число раз, т.е. позволяет измерять напряжения </w:t>
      </w:r>
      <w:r w:rsidRPr="00512159">
        <w:rPr>
          <w:sz w:val="28"/>
          <w:szCs w:val="28"/>
          <w:lang w:val="en-US"/>
        </w:rPr>
        <w:t>U</w:t>
      </w:r>
      <w:r w:rsidRPr="00512159">
        <w:rPr>
          <w:sz w:val="28"/>
          <w:szCs w:val="28"/>
        </w:rPr>
        <w:t xml:space="preserve"> &lt; </w:t>
      </w:r>
      <w:r w:rsidRPr="00512159">
        <w:rPr>
          <w:sz w:val="28"/>
          <w:szCs w:val="28"/>
          <w:lang w:val="en-US"/>
        </w:rPr>
        <w:t>U</w:t>
      </w:r>
      <w:r w:rsidRPr="00512159">
        <w:rPr>
          <w:sz w:val="28"/>
          <w:szCs w:val="28"/>
        </w:rPr>
        <w:t>мин и расширяет нижний предел измерения.</w:t>
      </w:r>
    </w:p>
    <w:p w:rsidR="00802FED" w:rsidRDefault="00802FED" w:rsidP="00802FED">
      <w:pPr>
        <w:ind w:firstLine="709"/>
        <w:jc w:val="both"/>
        <w:rPr>
          <w:sz w:val="28"/>
          <w:szCs w:val="28"/>
        </w:rPr>
      </w:pPr>
      <w:r w:rsidRPr="00512159">
        <w:rPr>
          <w:sz w:val="28"/>
          <w:szCs w:val="28"/>
        </w:rPr>
        <w:t>Так как индикатор рассчитан на постоянный ток, для измерения напряжения переменных сигналов используется детектор (выпрямитель).</w:t>
      </w:r>
      <w:r>
        <w:rPr>
          <w:sz w:val="28"/>
          <w:szCs w:val="28"/>
        </w:rPr>
        <w:t xml:space="preserve"> </w:t>
      </w:r>
      <w:r w:rsidRPr="00512159">
        <w:rPr>
          <w:sz w:val="28"/>
          <w:szCs w:val="28"/>
        </w:rPr>
        <w:t>В зависимости от схемы детектора различают следующие типы вольтметров:</w:t>
      </w:r>
      <w:r>
        <w:rPr>
          <w:sz w:val="28"/>
          <w:szCs w:val="28"/>
        </w:rPr>
        <w:t xml:space="preserve"> пиковый, линейный и квадратичный.</w:t>
      </w:r>
    </w:p>
    <w:p w:rsidR="00802FED" w:rsidRDefault="00802FED" w:rsidP="00802FED">
      <w:pPr>
        <w:ind w:firstLine="709"/>
        <w:jc w:val="both"/>
        <w:rPr>
          <w:sz w:val="28"/>
          <w:szCs w:val="28"/>
        </w:rPr>
      </w:pPr>
      <w:r w:rsidRPr="00512159">
        <w:rPr>
          <w:sz w:val="28"/>
          <w:szCs w:val="28"/>
        </w:rPr>
        <w:t>В качестве индикатора в вольтметрах, рассчитанных на диапазон напряжений мкВ</w:t>
      </w:r>
      <w:r>
        <w:rPr>
          <w:sz w:val="28"/>
          <w:szCs w:val="28"/>
        </w:rPr>
        <w:t xml:space="preserve"> </w:t>
      </w:r>
      <w:r w:rsidRPr="00512159">
        <w:rPr>
          <w:sz w:val="28"/>
          <w:szCs w:val="28"/>
        </w:rPr>
        <w:t>÷</w:t>
      </w:r>
      <w:r>
        <w:rPr>
          <w:sz w:val="28"/>
          <w:szCs w:val="28"/>
        </w:rPr>
        <w:t xml:space="preserve"> </w:t>
      </w:r>
      <w:r w:rsidRPr="00512159">
        <w:rPr>
          <w:sz w:val="28"/>
          <w:szCs w:val="28"/>
        </w:rPr>
        <w:t>дес.</w:t>
      </w:r>
      <w:r>
        <w:rPr>
          <w:sz w:val="28"/>
          <w:szCs w:val="28"/>
        </w:rPr>
        <w:t xml:space="preserve"> </w:t>
      </w:r>
      <w:r w:rsidRPr="00512159">
        <w:rPr>
          <w:sz w:val="28"/>
          <w:szCs w:val="28"/>
        </w:rPr>
        <w:t>В, используется магнитоэлектрический прибор (МЭП).</w:t>
      </w:r>
    </w:p>
    <w:p w:rsidR="00802FED" w:rsidRDefault="00802FED" w:rsidP="00802FED">
      <w:pPr>
        <w:jc w:val="both"/>
        <w:rPr>
          <w:sz w:val="28"/>
          <w:szCs w:val="28"/>
        </w:rPr>
      </w:pPr>
    </w:p>
    <w:p w:rsidR="00802FED" w:rsidRPr="00897EA0" w:rsidRDefault="00802FED" w:rsidP="00802FED">
      <w:pPr>
        <w:jc w:val="both"/>
        <w:rPr>
          <w:b/>
          <w:sz w:val="28"/>
          <w:szCs w:val="28"/>
        </w:rPr>
      </w:pPr>
      <w:r w:rsidRPr="00897EA0">
        <w:rPr>
          <w:b/>
          <w:sz w:val="28"/>
          <w:szCs w:val="28"/>
        </w:rPr>
        <w:t>3.1.4 Порядок расчета погрешности показаний вольтметра по метрологическим характеристикам.</w:t>
      </w:r>
    </w:p>
    <w:p w:rsidR="00BB53E8" w:rsidRPr="00512159" w:rsidRDefault="00BB53E8" w:rsidP="00BB53E8">
      <w:pPr>
        <w:ind w:firstLine="709"/>
        <w:jc w:val="both"/>
        <w:rPr>
          <w:sz w:val="28"/>
          <w:szCs w:val="28"/>
        </w:rPr>
      </w:pPr>
      <w:r>
        <w:rPr>
          <w:noProof/>
          <w:sz w:val="28"/>
          <w:szCs w:val="28"/>
        </w:rPr>
        <w:drawing>
          <wp:anchor distT="0" distB="0" distL="114300" distR="114300" simplePos="0" relativeHeight="251718656" behindDoc="0" locked="0" layoutInCell="1" allowOverlap="1">
            <wp:simplePos x="0" y="0"/>
            <wp:positionH relativeFrom="column">
              <wp:posOffset>904875</wp:posOffset>
            </wp:positionH>
            <wp:positionV relativeFrom="paragraph">
              <wp:posOffset>552450</wp:posOffset>
            </wp:positionV>
            <wp:extent cx="2085975" cy="561975"/>
            <wp:effectExtent l="19050" t="0" r="0" b="0"/>
            <wp:wrapNone/>
            <wp:docPr id="3" name="Рисунок 2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6"/>
                    <pic:cNvPicPr>
                      <a:picLocks noChangeAspect="1" noChangeArrowheads="1"/>
                    </pic:cNvPicPr>
                  </pic:nvPicPr>
                  <pic:blipFill>
                    <a:blip r:embed="rId10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85975" cy="56197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anchor>
        </w:drawing>
      </w:r>
      <w:r w:rsidRPr="00512159">
        <w:rPr>
          <w:sz w:val="28"/>
          <w:szCs w:val="28"/>
        </w:rPr>
        <w:t>Для определения допустимой погрешности измерения используют значение класса точности прибора.</w:t>
      </w:r>
    </w:p>
    <w:p w:rsidR="00BB53E8" w:rsidRPr="00512159" w:rsidRDefault="00BB53E8" w:rsidP="00BB53E8">
      <w:pPr>
        <w:ind w:firstLine="709"/>
        <w:jc w:val="both"/>
        <w:rPr>
          <w:sz w:val="28"/>
          <w:szCs w:val="28"/>
        </w:rPr>
      </w:pPr>
    </w:p>
    <w:p w:rsidR="00BB53E8" w:rsidRPr="00512159" w:rsidRDefault="006C03CB" w:rsidP="00BB53E8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  <w:t>(15)</w:t>
      </w:r>
    </w:p>
    <w:p w:rsidR="00BB53E8" w:rsidRPr="00512159" w:rsidRDefault="00BB53E8" w:rsidP="00BB53E8">
      <w:pPr>
        <w:ind w:firstLine="709"/>
        <w:jc w:val="both"/>
        <w:rPr>
          <w:sz w:val="28"/>
          <w:szCs w:val="28"/>
        </w:rPr>
      </w:pPr>
    </w:p>
    <w:p w:rsidR="00BB53E8" w:rsidRPr="00512159" w:rsidRDefault="00BB53E8" w:rsidP="00BB53E8">
      <w:pPr>
        <w:ind w:firstLine="709"/>
        <w:jc w:val="both"/>
        <w:rPr>
          <w:sz w:val="28"/>
          <w:szCs w:val="28"/>
        </w:rPr>
      </w:pPr>
    </w:p>
    <w:p w:rsidR="00BB53E8" w:rsidRPr="00512159" w:rsidRDefault="00BB53E8" w:rsidP="00BB53E8">
      <w:pPr>
        <w:ind w:firstLine="709"/>
        <w:jc w:val="both"/>
        <w:rPr>
          <w:sz w:val="28"/>
          <w:szCs w:val="28"/>
        </w:rPr>
      </w:pPr>
      <w:r w:rsidRPr="00512159">
        <w:rPr>
          <w:sz w:val="28"/>
          <w:szCs w:val="28"/>
        </w:rPr>
        <w:t>или</w:t>
      </w:r>
    </w:p>
    <w:p w:rsidR="00BB53E8" w:rsidRPr="00512159" w:rsidRDefault="00C02A7E" w:rsidP="00BB53E8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pict>
          <v:group id="_x0000_s1267" style="position:absolute;left:0;text-align:left;margin-left:71.25pt;margin-top:4.5pt;width:165.75pt;height:39.75pt;z-index:251721728" coordorigin="495,12181" coordsize="3312,800">
            <v:oval id="_x0000_s1268" style="position:absolute;left:495;top:12414;width:420;height:402" filled="f">
              <o:lock v:ext="edit" aspectratio="t"/>
            </v:oval>
            <v:shape id="_x0000_s1269" type="#_x0000_t75" style="position:absolute;left:567;top:12181;width:3240;height:800">
              <v:imagedata r:id="rId102" o:title=""/>
            </v:shape>
          </v:group>
        </w:pict>
      </w:r>
    </w:p>
    <w:p w:rsidR="00BB53E8" w:rsidRPr="00512159" w:rsidRDefault="006C03CB" w:rsidP="00BB53E8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  <w:t>(16)</w:t>
      </w:r>
    </w:p>
    <w:p w:rsidR="00BB53E8" w:rsidRPr="00512159" w:rsidRDefault="00BB53E8" w:rsidP="00BB53E8">
      <w:pPr>
        <w:ind w:firstLine="709"/>
        <w:jc w:val="both"/>
        <w:rPr>
          <w:sz w:val="28"/>
          <w:szCs w:val="28"/>
        </w:rPr>
      </w:pPr>
    </w:p>
    <w:p w:rsidR="00BB53E8" w:rsidRPr="00512159" w:rsidRDefault="00BB53E8" w:rsidP="00BB53E8">
      <w:pPr>
        <w:ind w:firstLine="709"/>
        <w:jc w:val="both"/>
        <w:rPr>
          <w:sz w:val="28"/>
          <w:szCs w:val="28"/>
        </w:rPr>
      </w:pPr>
      <w:r w:rsidRPr="00512159">
        <w:rPr>
          <w:sz w:val="28"/>
          <w:szCs w:val="28"/>
        </w:rPr>
        <w:t>Погрешность индикатора определяется по классу точности.</w:t>
      </w:r>
    </w:p>
    <w:p w:rsidR="00BB53E8" w:rsidRPr="00512159" w:rsidRDefault="00BB53E8" w:rsidP="00BB53E8">
      <w:pPr>
        <w:ind w:firstLine="709"/>
        <w:jc w:val="both"/>
        <w:rPr>
          <w:sz w:val="28"/>
          <w:szCs w:val="28"/>
        </w:rPr>
      </w:pPr>
      <w:r w:rsidRPr="00512159">
        <w:rPr>
          <w:sz w:val="28"/>
          <w:szCs w:val="28"/>
        </w:rPr>
        <w:t>Если класс точности задан в виде допустимой приведенной погрешности, то</w:t>
      </w:r>
    </w:p>
    <w:p w:rsidR="00BB53E8" w:rsidRPr="00512159" w:rsidRDefault="00BB53E8" w:rsidP="00BB53E8">
      <w:pPr>
        <w:ind w:firstLine="709"/>
        <w:jc w:val="both"/>
        <w:rPr>
          <w:sz w:val="28"/>
          <w:szCs w:val="28"/>
        </w:rPr>
      </w:pPr>
      <w:r>
        <w:rPr>
          <w:noProof/>
          <w:sz w:val="28"/>
          <w:szCs w:val="28"/>
        </w:rPr>
        <w:drawing>
          <wp:inline distT="0" distB="0" distL="0" distR="0">
            <wp:extent cx="1532890" cy="636270"/>
            <wp:effectExtent l="19050" t="0" r="0" b="0"/>
            <wp:docPr id="59" name="Рисунок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9"/>
                    <pic:cNvPicPr>
                      <a:picLocks noChangeAspect="1" noChangeArrowheads="1"/>
                    </pic:cNvPicPr>
                  </pic:nvPicPr>
                  <pic:blipFill>
                    <a:blip r:embed="rId10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32890" cy="63627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sz w:val="28"/>
          <w:szCs w:val="28"/>
        </w:rPr>
        <w:t xml:space="preserve">    </w:t>
      </w:r>
      <w:r w:rsidR="006C03CB">
        <w:rPr>
          <w:sz w:val="28"/>
          <w:szCs w:val="28"/>
        </w:rPr>
        <w:t>(17)</w:t>
      </w:r>
      <w:r>
        <w:rPr>
          <w:sz w:val="28"/>
          <w:szCs w:val="28"/>
        </w:rPr>
        <w:t xml:space="preserve">       </w:t>
      </w:r>
      <w:r w:rsidR="006C03CB">
        <w:rPr>
          <w:sz w:val="28"/>
          <w:szCs w:val="28"/>
        </w:rPr>
        <w:tab/>
      </w:r>
      <w:r>
        <w:rPr>
          <w:noProof/>
          <w:sz w:val="28"/>
          <w:szCs w:val="28"/>
        </w:rPr>
        <w:drawing>
          <wp:inline distT="0" distB="0" distL="0" distR="0">
            <wp:extent cx="2707640" cy="645160"/>
            <wp:effectExtent l="19050" t="0" r="0" b="0"/>
            <wp:docPr id="11" name="Рисунок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0"/>
                    <pic:cNvPicPr>
                      <a:picLocks noChangeAspect="1" noChangeArrowheads="1"/>
                    </pic:cNvPicPr>
                  </pic:nvPicPr>
                  <pic:blipFill>
                    <a:blip r:embed="rId10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07640" cy="6451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6C03CB">
        <w:rPr>
          <w:sz w:val="28"/>
          <w:szCs w:val="28"/>
        </w:rPr>
        <w:t>(18)</w:t>
      </w:r>
    </w:p>
    <w:p w:rsidR="00BB53E8" w:rsidRPr="00512159" w:rsidRDefault="00BB53E8" w:rsidP="00BB53E8">
      <w:pPr>
        <w:ind w:firstLine="709"/>
        <w:jc w:val="both"/>
        <w:rPr>
          <w:sz w:val="28"/>
          <w:szCs w:val="28"/>
        </w:rPr>
      </w:pPr>
      <w:r w:rsidRPr="00512159">
        <w:rPr>
          <w:sz w:val="28"/>
          <w:szCs w:val="28"/>
        </w:rPr>
        <w:t xml:space="preserve">Если класс точности задан в виде допустимой относительной погрешности, </w:t>
      </w:r>
      <w:r w:rsidR="00C02A7E">
        <w:rPr>
          <w:sz w:val="28"/>
          <w:szCs w:val="28"/>
        </w:rPr>
        <w:pict>
          <v:group id="_x0000_s1261" style="position:absolute;left:0;text-align:left;margin-left:71.25pt;margin-top:6.05pt;width:105pt;height:37.5pt;z-index:251719680;mso-position-horizontal-relative:text;mso-position-vertical-relative:line" coordorigin="486,3217" coordsize="2100,746">
            <v:shape id="_x0000_s1262" type="#_x0000_t75" style="position:absolute;left:486;top:3223;width:2100;height:740">
              <v:imagedata r:id="rId105" o:title=""/>
            </v:shape>
            <v:oval id="_x0000_s1263" style="position:absolute;left:1414;top:3217;width:369;height:369" filled="f">
              <o:lock v:ext="edit" aspectratio="t"/>
            </v:oval>
          </v:group>
        </w:pict>
      </w:r>
      <w:r w:rsidRPr="00512159">
        <w:rPr>
          <w:sz w:val="28"/>
          <w:szCs w:val="28"/>
        </w:rPr>
        <w:t>то</w:t>
      </w:r>
      <w:r>
        <w:rPr>
          <w:sz w:val="28"/>
          <w:szCs w:val="28"/>
        </w:rPr>
        <w:t>:</w:t>
      </w:r>
      <w:r w:rsidRPr="00512159">
        <w:rPr>
          <w:sz w:val="28"/>
          <w:szCs w:val="28"/>
        </w:rPr>
        <w:t xml:space="preserve"> </w:t>
      </w:r>
    </w:p>
    <w:p w:rsidR="00BB53E8" w:rsidRPr="00512159" w:rsidRDefault="00BB53E8" w:rsidP="00BB53E8">
      <w:pPr>
        <w:ind w:firstLine="709"/>
        <w:jc w:val="both"/>
        <w:rPr>
          <w:sz w:val="28"/>
          <w:szCs w:val="28"/>
        </w:rPr>
      </w:pPr>
    </w:p>
    <w:p w:rsidR="00BB53E8" w:rsidRDefault="00BB53E8" w:rsidP="00BB53E8">
      <w:pPr>
        <w:ind w:firstLine="709"/>
        <w:jc w:val="both"/>
        <w:rPr>
          <w:sz w:val="28"/>
          <w:szCs w:val="28"/>
        </w:rPr>
      </w:pPr>
    </w:p>
    <w:p w:rsidR="00BB53E8" w:rsidRPr="00512159" w:rsidRDefault="00C02A7E" w:rsidP="00BB53E8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pict>
          <v:group id="_x0000_s1264" style="position:absolute;left:0;text-align:left;margin-left:71.25pt;margin-top:6.75pt;width:171.75pt;height:39.75pt;z-index:251720704;mso-position-vertical-relative:line" coordorigin="487,4158" coordsize="3431,800">
            <v:shape id="_x0000_s1265" type="#_x0000_t75" style="position:absolute;left:487;top:4158;width:3400;height:800">
              <v:imagedata r:id="rId106" o:title=""/>
            </v:shape>
            <v:oval id="_x0000_s1266" style="position:absolute;left:3549;top:4395;width:369;height:369" filled="f">
              <o:lock v:ext="edit" aspectratio="t"/>
            </v:oval>
          </v:group>
        </w:pict>
      </w:r>
    </w:p>
    <w:p w:rsidR="00BB53E8" w:rsidRPr="00512159" w:rsidRDefault="00BB53E8" w:rsidP="00BB53E8">
      <w:pPr>
        <w:ind w:firstLine="709"/>
        <w:jc w:val="both"/>
        <w:rPr>
          <w:sz w:val="28"/>
          <w:szCs w:val="28"/>
        </w:rPr>
      </w:pPr>
    </w:p>
    <w:p w:rsidR="00BB53E8" w:rsidRPr="00512159" w:rsidRDefault="00BB53E8" w:rsidP="00BB53E8">
      <w:pPr>
        <w:ind w:firstLine="709"/>
        <w:jc w:val="both"/>
        <w:rPr>
          <w:sz w:val="28"/>
          <w:szCs w:val="28"/>
        </w:rPr>
      </w:pPr>
    </w:p>
    <w:p w:rsidR="00BB53E8" w:rsidRPr="00512159" w:rsidRDefault="00BB53E8" w:rsidP="00BB53E8">
      <w:pPr>
        <w:ind w:firstLine="709"/>
        <w:jc w:val="both"/>
        <w:rPr>
          <w:sz w:val="28"/>
          <w:szCs w:val="28"/>
        </w:rPr>
      </w:pPr>
    </w:p>
    <w:p w:rsidR="00BB53E8" w:rsidRPr="00BB53E8" w:rsidRDefault="00BB53E8" w:rsidP="00BB53E8">
      <w:pPr>
        <w:jc w:val="both"/>
        <w:rPr>
          <w:sz w:val="28"/>
          <w:szCs w:val="28"/>
        </w:rPr>
      </w:pPr>
      <w:r w:rsidRPr="00512159">
        <w:rPr>
          <w:sz w:val="28"/>
          <w:szCs w:val="28"/>
        </w:rPr>
        <w:t>Погрешность измеряемого напряжения определяется с учетом коэффициента градуировки вольтметра:</w:t>
      </w:r>
      <w:r w:rsidRPr="00BB53E8">
        <w:rPr>
          <w:sz w:val="28"/>
          <w:szCs w:val="28"/>
        </w:rPr>
        <w:t xml:space="preserve"> </w:t>
      </w:r>
    </w:p>
    <w:p w:rsidR="00BB53E8" w:rsidRDefault="00BB53E8" w:rsidP="00BB53E8">
      <w:pPr>
        <w:ind w:firstLine="709"/>
        <w:jc w:val="center"/>
        <w:rPr>
          <w:sz w:val="28"/>
          <w:szCs w:val="28"/>
        </w:rPr>
      </w:pPr>
      <w:r>
        <w:rPr>
          <w:noProof/>
          <w:sz w:val="28"/>
          <w:szCs w:val="28"/>
        </w:rPr>
        <w:drawing>
          <wp:inline distT="0" distB="0" distL="0" distR="0">
            <wp:extent cx="1640840" cy="546735"/>
            <wp:effectExtent l="0" t="0" r="0" b="0"/>
            <wp:docPr id="10" name="Рисунок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1"/>
                    <pic:cNvPicPr>
                      <a:picLocks noChangeAspect="1" noChangeArrowheads="1"/>
                    </pic:cNvPicPr>
                  </pic:nvPicPr>
                  <pic:blipFill>
                    <a:blip r:embed="rId10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40840" cy="54673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6C03CB">
        <w:rPr>
          <w:sz w:val="28"/>
          <w:szCs w:val="28"/>
        </w:rPr>
        <w:tab/>
        <w:t>(19)</w:t>
      </w:r>
    </w:p>
    <w:p w:rsidR="00BB53E8" w:rsidRPr="00512159" w:rsidRDefault="00BB53E8" w:rsidP="00BB53E8">
      <w:pPr>
        <w:ind w:firstLine="709"/>
        <w:jc w:val="both"/>
        <w:rPr>
          <w:sz w:val="28"/>
          <w:szCs w:val="28"/>
        </w:rPr>
      </w:pPr>
      <w:r w:rsidRPr="00512159">
        <w:rPr>
          <w:sz w:val="28"/>
          <w:szCs w:val="28"/>
        </w:rPr>
        <w:t>Например:</w:t>
      </w:r>
      <w:r w:rsidRPr="00BB53E8">
        <w:rPr>
          <w:sz w:val="28"/>
          <w:szCs w:val="28"/>
        </w:rPr>
        <w:t xml:space="preserve"> </w:t>
      </w:r>
    </w:p>
    <w:p w:rsidR="00BB53E8" w:rsidRPr="00512159" w:rsidRDefault="00BB53E8" w:rsidP="00BB53E8">
      <w:pPr>
        <w:ind w:firstLine="709"/>
        <w:jc w:val="center"/>
        <w:rPr>
          <w:sz w:val="28"/>
          <w:szCs w:val="28"/>
        </w:rPr>
      </w:pPr>
      <w:r>
        <w:rPr>
          <w:noProof/>
          <w:sz w:val="28"/>
          <w:szCs w:val="28"/>
        </w:rPr>
        <w:drawing>
          <wp:inline distT="0" distB="0" distL="0" distR="0">
            <wp:extent cx="2259330" cy="546735"/>
            <wp:effectExtent l="0" t="0" r="0" b="0"/>
            <wp:docPr id="9" name="Рисунок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2"/>
                    <pic:cNvPicPr>
                      <a:picLocks noChangeAspect="1" noChangeArrowheads="1"/>
                    </pic:cNvPicPr>
                  </pic:nvPicPr>
                  <pic:blipFill>
                    <a:blip r:embed="rId10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59330" cy="54673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B53E8" w:rsidRDefault="00BB53E8" w:rsidP="00BB53E8">
      <w:pPr>
        <w:ind w:firstLine="709"/>
        <w:jc w:val="both"/>
        <w:rPr>
          <w:sz w:val="28"/>
          <w:szCs w:val="28"/>
        </w:rPr>
      </w:pPr>
    </w:p>
    <w:p w:rsidR="00BB53E8" w:rsidRDefault="00BB53E8" w:rsidP="00BB53E8">
      <w:pPr>
        <w:ind w:firstLine="709"/>
        <w:jc w:val="both"/>
        <w:rPr>
          <w:sz w:val="28"/>
          <w:szCs w:val="28"/>
        </w:rPr>
      </w:pPr>
    </w:p>
    <w:p w:rsidR="00BB53E8" w:rsidRPr="00A81D0D" w:rsidRDefault="00BB53E8" w:rsidP="00A81D0D">
      <w:pPr>
        <w:jc w:val="center"/>
        <w:rPr>
          <w:b/>
          <w:sz w:val="28"/>
          <w:szCs w:val="28"/>
          <w:u w:val="single"/>
        </w:rPr>
      </w:pPr>
      <w:r w:rsidRPr="00A81D0D">
        <w:rPr>
          <w:b/>
          <w:sz w:val="28"/>
          <w:szCs w:val="28"/>
          <w:u w:val="single"/>
        </w:rPr>
        <w:t>3.2  Задача</w:t>
      </w:r>
    </w:p>
    <w:p w:rsidR="00802FED" w:rsidRDefault="00802FED" w:rsidP="00BB53E8">
      <w:pPr>
        <w:jc w:val="both"/>
        <w:rPr>
          <w:sz w:val="28"/>
          <w:szCs w:val="28"/>
        </w:rPr>
      </w:pPr>
    </w:p>
    <w:p w:rsidR="009A59A7" w:rsidRDefault="00BB53E8" w:rsidP="00BB53E8">
      <w:pPr>
        <w:jc w:val="both"/>
        <w:rPr>
          <w:sz w:val="28"/>
          <w:szCs w:val="28"/>
        </w:rPr>
      </w:pPr>
      <w:r>
        <w:rPr>
          <w:sz w:val="28"/>
          <w:szCs w:val="28"/>
        </w:rPr>
        <w:tab/>
      </w:r>
      <w:r w:rsidR="009A59A7">
        <w:rPr>
          <w:sz w:val="28"/>
          <w:szCs w:val="28"/>
        </w:rPr>
        <w:t>На выходе исследуемого устройства присутствует периодическое напряжение, форма которого показана на рисунке № 4:</w:t>
      </w:r>
    </w:p>
    <w:p w:rsidR="009A59A7" w:rsidRDefault="009A59A7" w:rsidP="00BB53E8">
      <w:pPr>
        <w:jc w:val="both"/>
      </w:pPr>
    </w:p>
    <w:p w:rsidR="00BB53E8" w:rsidRDefault="009A59A7" w:rsidP="009A59A7">
      <w:pPr>
        <w:jc w:val="center"/>
        <w:rPr>
          <w:sz w:val="28"/>
          <w:szCs w:val="28"/>
        </w:rPr>
      </w:pPr>
      <w:r>
        <w:rPr>
          <w:noProof/>
          <w:position w:val="-283"/>
        </w:rPr>
        <w:drawing>
          <wp:inline distT="0" distB="0" distL="0" distR="0">
            <wp:extent cx="2599690" cy="1802130"/>
            <wp:effectExtent l="0" t="0" r="0" b="0"/>
            <wp:docPr id="13" name="Рисунок 1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3"/>
                    <pic:cNvPicPr>
                      <a:picLocks noChangeAspect="1" noChangeArrowheads="1"/>
                    </pic:cNvPicPr>
                  </pic:nvPicPr>
                  <pic:blipFill>
                    <a:blip r:embed="rId10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99690" cy="180213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A59A7" w:rsidRDefault="009A59A7" w:rsidP="00BB53E8">
      <w:pPr>
        <w:jc w:val="both"/>
        <w:rPr>
          <w:sz w:val="28"/>
          <w:szCs w:val="28"/>
        </w:rPr>
      </w:pP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  <w:t>Рисунок № 4</w:t>
      </w:r>
    </w:p>
    <w:p w:rsidR="009A59A7" w:rsidRDefault="009A59A7" w:rsidP="00BB53E8">
      <w:pPr>
        <w:jc w:val="both"/>
        <w:rPr>
          <w:sz w:val="28"/>
          <w:szCs w:val="28"/>
        </w:rPr>
      </w:pPr>
    </w:p>
    <w:p w:rsidR="009A59A7" w:rsidRDefault="009A59A7" w:rsidP="00BB53E8">
      <w:pPr>
        <w:jc w:val="both"/>
        <w:rPr>
          <w:sz w:val="28"/>
          <w:szCs w:val="28"/>
        </w:rPr>
      </w:pPr>
    </w:p>
    <w:p w:rsidR="009A59A7" w:rsidRDefault="009A59A7" w:rsidP="00BB53E8">
      <w:pPr>
        <w:jc w:val="both"/>
        <w:rPr>
          <w:sz w:val="28"/>
          <w:szCs w:val="28"/>
        </w:rPr>
      </w:pPr>
    </w:p>
    <w:p w:rsidR="00897EA0" w:rsidRDefault="00897EA0" w:rsidP="00BB53E8">
      <w:pPr>
        <w:jc w:val="both"/>
        <w:rPr>
          <w:sz w:val="28"/>
          <w:szCs w:val="28"/>
        </w:rPr>
      </w:pPr>
    </w:p>
    <w:p w:rsidR="009A59A7" w:rsidRDefault="009A59A7" w:rsidP="00BB53E8">
      <w:pPr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Рассчитать:</w:t>
      </w:r>
    </w:p>
    <w:p w:rsidR="009A59A7" w:rsidRDefault="009A59A7" w:rsidP="00BB53E8">
      <w:pPr>
        <w:jc w:val="both"/>
        <w:rPr>
          <w:sz w:val="28"/>
          <w:szCs w:val="28"/>
        </w:rPr>
      </w:pPr>
    </w:p>
    <w:p w:rsidR="009A59A7" w:rsidRPr="00897EA0" w:rsidRDefault="009A59A7" w:rsidP="00BB53E8">
      <w:pPr>
        <w:jc w:val="both"/>
        <w:rPr>
          <w:b/>
          <w:sz w:val="28"/>
          <w:szCs w:val="28"/>
        </w:rPr>
      </w:pPr>
      <w:r w:rsidRPr="00897EA0">
        <w:rPr>
          <w:b/>
          <w:sz w:val="28"/>
          <w:szCs w:val="28"/>
        </w:rPr>
        <w:t xml:space="preserve">3.2.1 </w:t>
      </w:r>
      <w:r w:rsidR="00897EA0">
        <w:rPr>
          <w:b/>
          <w:sz w:val="28"/>
          <w:szCs w:val="28"/>
        </w:rPr>
        <w:t>З</w:t>
      </w:r>
      <w:r w:rsidRPr="00897EA0">
        <w:rPr>
          <w:b/>
          <w:sz w:val="28"/>
          <w:szCs w:val="28"/>
        </w:rPr>
        <w:t>начения параметров напряжения данной формы:</w:t>
      </w:r>
    </w:p>
    <w:p w:rsidR="009A59A7" w:rsidRDefault="009A59A7" w:rsidP="00BB53E8">
      <w:pPr>
        <w:jc w:val="both"/>
        <w:rPr>
          <w:sz w:val="28"/>
          <w:szCs w:val="28"/>
        </w:rPr>
      </w:pPr>
    </w:p>
    <w:p w:rsidR="00F32D98" w:rsidRPr="00F32D98" w:rsidRDefault="009A59A7" w:rsidP="00F32D98">
      <w:pPr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>Для расчета необходимо дать математическ</w:t>
      </w:r>
      <w:r w:rsidR="00F32D98">
        <w:rPr>
          <w:sz w:val="28"/>
          <w:szCs w:val="28"/>
        </w:rPr>
        <w:t xml:space="preserve">ое описание сигнала (например, средствами математического пакета </w:t>
      </w:r>
      <w:r w:rsidR="00F32D98">
        <w:rPr>
          <w:sz w:val="28"/>
          <w:szCs w:val="28"/>
          <w:lang w:val="en-US"/>
        </w:rPr>
        <w:t>MathCAD</w:t>
      </w:r>
      <w:r w:rsidR="00F32D98">
        <w:rPr>
          <w:sz w:val="28"/>
          <w:szCs w:val="28"/>
        </w:rPr>
        <w:t>):</w:t>
      </w:r>
    </w:p>
    <w:p w:rsidR="00F32D98" w:rsidRDefault="00F32D98" w:rsidP="00F32D98">
      <w:pPr>
        <w:jc w:val="center"/>
        <w:rPr>
          <w:sz w:val="28"/>
          <w:szCs w:val="28"/>
        </w:rPr>
      </w:pPr>
      <w:r>
        <w:rPr>
          <w:noProof/>
          <w:position w:val="-70"/>
        </w:rPr>
        <w:drawing>
          <wp:inline distT="0" distB="0" distL="0" distR="0">
            <wp:extent cx="2286000" cy="699135"/>
            <wp:effectExtent l="19050" t="0" r="0" b="0"/>
            <wp:docPr id="17" name="Рисунок 1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5"/>
                    <pic:cNvPicPr>
                      <a:picLocks noChangeAspect="1" noChangeArrowheads="1"/>
                    </pic:cNvPicPr>
                  </pic:nvPicPr>
                  <pic:blipFill>
                    <a:blip r:embed="rId11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86000" cy="69913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32D98" w:rsidRDefault="00F32D98" w:rsidP="00BB53E8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Используя формулу (11) находим постоянную составляющую сигнала средствами математического пакета </w:t>
      </w:r>
      <w:r>
        <w:rPr>
          <w:sz w:val="28"/>
          <w:szCs w:val="28"/>
          <w:lang w:val="en-US"/>
        </w:rPr>
        <w:t>MathCAD</w:t>
      </w:r>
      <w:r>
        <w:rPr>
          <w:sz w:val="28"/>
          <w:szCs w:val="28"/>
        </w:rPr>
        <w:t>:</w:t>
      </w:r>
    </w:p>
    <w:p w:rsidR="00F32D98" w:rsidRDefault="00F32D98" w:rsidP="00F32D98">
      <w:pPr>
        <w:jc w:val="center"/>
        <w:rPr>
          <w:sz w:val="28"/>
          <w:szCs w:val="28"/>
        </w:rPr>
      </w:pPr>
      <w:r>
        <w:rPr>
          <w:noProof/>
          <w:position w:val="-28"/>
        </w:rPr>
        <w:drawing>
          <wp:inline distT="0" distB="0" distL="0" distR="0">
            <wp:extent cx="1936115" cy="788670"/>
            <wp:effectExtent l="0" t="0" r="0" b="0"/>
            <wp:docPr id="19" name="Рисунок 19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6"/>
                    <pic:cNvPicPr>
                      <a:picLocks noChangeAspect="1" noChangeArrowheads="1"/>
                    </pic:cNvPicPr>
                  </pic:nvPicPr>
                  <pic:blipFill>
                    <a:blip r:embed="rId11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36115" cy="78867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A9620C">
        <w:rPr>
          <w:sz w:val="28"/>
          <w:szCs w:val="28"/>
        </w:rPr>
        <w:t>В</w:t>
      </w:r>
    </w:p>
    <w:p w:rsidR="00F32D98" w:rsidRDefault="00F32D98" w:rsidP="00F32D98">
      <w:pPr>
        <w:jc w:val="center"/>
        <w:rPr>
          <w:sz w:val="28"/>
          <w:szCs w:val="28"/>
        </w:rPr>
      </w:pPr>
    </w:p>
    <w:p w:rsidR="00F32D98" w:rsidRDefault="00F32D98" w:rsidP="00F32D98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 Используя формулу (13) находим </w:t>
      </w:r>
      <w:r w:rsidR="00A9620C">
        <w:rPr>
          <w:sz w:val="28"/>
          <w:szCs w:val="28"/>
        </w:rPr>
        <w:t>средневыпрямленное значение</w:t>
      </w:r>
      <w:r>
        <w:rPr>
          <w:sz w:val="28"/>
          <w:szCs w:val="28"/>
        </w:rPr>
        <w:t xml:space="preserve"> сигнала средствами математического пакета </w:t>
      </w:r>
      <w:r>
        <w:rPr>
          <w:sz w:val="28"/>
          <w:szCs w:val="28"/>
          <w:lang w:val="en-US"/>
        </w:rPr>
        <w:t>MathCAD</w:t>
      </w:r>
      <w:r>
        <w:rPr>
          <w:sz w:val="28"/>
          <w:szCs w:val="28"/>
        </w:rPr>
        <w:t>:</w:t>
      </w:r>
    </w:p>
    <w:p w:rsidR="00A9620C" w:rsidRDefault="00A9620C" w:rsidP="00F32D98">
      <w:pPr>
        <w:jc w:val="both"/>
        <w:rPr>
          <w:sz w:val="28"/>
          <w:szCs w:val="28"/>
        </w:rPr>
      </w:pPr>
    </w:p>
    <w:p w:rsidR="00A9620C" w:rsidRDefault="00A9620C" w:rsidP="00A9620C">
      <w:pPr>
        <w:jc w:val="center"/>
        <w:rPr>
          <w:sz w:val="28"/>
          <w:szCs w:val="28"/>
        </w:rPr>
      </w:pPr>
      <w:r>
        <w:rPr>
          <w:noProof/>
          <w:position w:val="-28"/>
        </w:rPr>
        <w:drawing>
          <wp:inline distT="0" distB="0" distL="0" distR="0">
            <wp:extent cx="2133600" cy="788670"/>
            <wp:effectExtent l="0" t="0" r="0" b="0"/>
            <wp:docPr id="21" name="Рисунок 19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9"/>
                    <pic:cNvPicPr>
                      <a:picLocks noChangeAspect="1" noChangeArrowheads="1"/>
                    </pic:cNvPicPr>
                  </pic:nvPicPr>
                  <pic:blipFill>
                    <a:blip r:embed="rId11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33600" cy="78867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sz w:val="28"/>
          <w:szCs w:val="28"/>
        </w:rPr>
        <w:t>В</w:t>
      </w:r>
    </w:p>
    <w:p w:rsidR="009A59A7" w:rsidRDefault="00A9620C" w:rsidP="00A9620C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Используя формулу (12) находим среднеквадратичное значение сигнала средствами математического пакета </w:t>
      </w:r>
      <w:r>
        <w:rPr>
          <w:sz w:val="28"/>
          <w:szCs w:val="28"/>
          <w:lang w:val="en-US"/>
        </w:rPr>
        <w:t>MathCAD</w:t>
      </w:r>
      <w:r>
        <w:rPr>
          <w:sz w:val="28"/>
          <w:szCs w:val="28"/>
        </w:rPr>
        <w:t>:</w:t>
      </w:r>
    </w:p>
    <w:p w:rsidR="00A9620C" w:rsidRDefault="00A9620C" w:rsidP="00A9620C">
      <w:pPr>
        <w:framePr w:w="3738" w:h="1290" w:wrap="auto" w:vAnchor="page" w:hAnchor="page" w:x="4590" w:y="9828"/>
        <w:jc w:val="center"/>
      </w:pPr>
      <w:r>
        <w:rPr>
          <w:noProof/>
          <w:position w:val="-28"/>
        </w:rPr>
        <w:drawing>
          <wp:inline distT="0" distB="0" distL="0" distR="0">
            <wp:extent cx="2115820" cy="815975"/>
            <wp:effectExtent l="0" t="0" r="0" b="0"/>
            <wp:docPr id="26" name="Рисунок 2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2"/>
                    <pic:cNvPicPr>
                      <a:picLocks noChangeAspect="1" noChangeArrowheads="1"/>
                    </pic:cNvPicPr>
                  </pic:nvPicPr>
                  <pic:blipFill>
                    <a:blip r:embed="rId11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15820" cy="8159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t>В</w:t>
      </w:r>
    </w:p>
    <w:p w:rsidR="00A9620C" w:rsidRDefault="00A9620C" w:rsidP="00A9620C">
      <w:pPr>
        <w:jc w:val="both"/>
        <w:rPr>
          <w:sz w:val="28"/>
          <w:szCs w:val="28"/>
        </w:rPr>
      </w:pPr>
    </w:p>
    <w:p w:rsidR="00A9620C" w:rsidRDefault="00A9620C" w:rsidP="00A9620C">
      <w:pPr>
        <w:rPr>
          <w:sz w:val="28"/>
          <w:szCs w:val="28"/>
        </w:rPr>
      </w:pPr>
    </w:p>
    <w:p w:rsidR="009A59A7" w:rsidRDefault="009A59A7" w:rsidP="00A9620C">
      <w:pPr>
        <w:jc w:val="center"/>
        <w:rPr>
          <w:sz w:val="28"/>
          <w:szCs w:val="28"/>
        </w:rPr>
      </w:pPr>
    </w:p>
    <w:p w:rsidR="009A59A7" w:rsidRDefault="009A59A7" w:rsidP="00BB53E8">
      <w:pPr>
        <w:jc w:val="both"/>
        <w:rPr>
          <w:sz w:val="28"/>
          <w:szCs w:val="28"/>
        </w:rPr>
      </w:pPr>
    </w:p>
    <w:p w:rsidR="009A59A7" w:rsidRPr="00512159" w:rsidRDefault="009A59A7" w:rsidP="00BB53E8">
      <w:pPr>
        <w:jc w:val="both"/>
        <w:rPr>
          <w:sz w:val="28"/>
          <w:szCs w:val="28"/>
        </w:rPr>
      </w:pPr>
    </w:p>
    <w:p w:rsidR="00A9620C" w:rsidRDefault="00A9620C" w:rsidP="00A9620C">
      <w:pPr>
        <w:jc w:val="both"/>
        <w:rPr>
          <w:sz w:val="28"/>
          <w:szCs w:val="28"/>
        </w:rPr>
      </w:pPr>
    </w:p>
    <w:p w:rsidR="00802FED" w:rsidRPr="00897EA0" w:rsidRDefault="00A9620C" w:rsidP="00A9620C">
      <w:pPr>
        <w:jc w:val="both"/>
        <w:rPr>
          <w:b/>
          <w:sz w:val="28"/>
          <w:szCs w:val="28"/>
        </w:rPr>
      </w:pPr>
      <w:r w:rsidRPr="00897EA0">
        <w:rPr>
          <w:b/>
          <w:sz w:val="28"/>
          <w:szCs w:val="28"/>
        </w:rPr>
        <w:t xml:space="preserve">3.2.2 </w:t>
      </w:r>
      <w:r w:rsidR="009E225F" w:rsidRPr="00897EA0">
        <w:rPr>
          <w:b/>
          <w:sz w:val="28"/>
          <w:szCs w:val="28"/>
        </w:rPr>
        <w:t xml:space="preserve"> </w:t>
      </w:r>
      <w:r w:rsidRPr="00897EA0">
        <w:rPr>
          <w:b/>
          <w:sz w:val="28"/>
          <w:szCs w:val="28"/>
        </w:rPr>
        <w:t>коэффициенты, характеризующие форму данного сигнала:</w:t>
      </w:r>
    </w:p>
    <w:p w:rsidR="00A9620C" w:rsidRDefault="00A9620C" w:rsidP="00A9620C">
      <w:pPr>
        <w:jc w:val="both"/>
        <w:rPr>
          <w:sz w:val="28"/>
          <w:szCs w:val="28"/>
        </w:rPr>
      </w:pPr>
    </w:p>
    <w:p w:rsidR="00A9620C" w:rsidRPr="0078185B" w:rsidRDefault="00A9620C" w:rsidP="00A9620C">
      <w:pPr>
        <w:jc w:val="both"/>
        <w:rPr>
          <w:sz w:val="28"/>
          <w:szCs w:val="28"/>
        </w:rPr>
      </w:pPr>
      <w:r>
        <w:rPr>
          <w:sz w:val="28"/>
          <w:szCs w:val="28"/>
        </w:rPr>
        <w:t>Находим коэффициент амплитуды К</w:t>
      </w:r>
      <w:r>
        <w:rPr>
          <w:sz w:val="28"/>
          <w:szCs w:val="28"/>
          <w:vertAlign w:val="subscript"/>
        </w:rPr>
        <w:t>А</w:t>
      </w:r>
      <w:r>
        <w:rPr>
          <w:sz w:val="28"/>
          <w:szCs w:val="28"/>
        </w:rPr>
        <w:t xml:space="preserve">= </w:t>
      </w:r>
      <m:oMath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U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m</m:t>
                </m:r>
              </m:sub>
            </m:sSub>
          </m:num>
          <m:den>
            <m:r>
              <w:rPr>
                <w:rFonts w:ascii="Cambria Math" w:hAnsi="Cambria Math"/>
                <w:sz w:val="28"/>
                <w:szCs w:val="28"/>
              </w:rPr>
              <m:t>U</m:t>
            </m:r>
          </m:den>
        </m:f>
      </m:oMath>
      <w:r w:rsidRPr="00A9620C">
        <w:rPr>
          <w:sz w:val="28"/>
          <w:szCs w:val="28"/>
        </w:rPr>
        <w:t xml:space="preserve"> = 2.999355</w:t>
      </w:r>
    </w:p>
    <w:p w:rsidR="0022702E" w:rsidRDefault="0022702E" w:rsidP="00A9620C">
      <w:pPr>
        <w:jc w:val="both"/>
        <w:rPr>
          <w:sz w:val="28"/>
          <w:szCs w:val="28"/>
        </w:rPr>
      </w:pPr>
    </w:p>
    <w:p w:rsidR="0022702E" w:rsidRPr="0022702E" w:rsidRDefault="0022702E" w:rsidP="00A9620C">
      <w:pPr>
        <w:jc w:val="both"/>
        <w:rPr>
          <w:sz w:val="28"/>
          <w:szCs w:val="28"/>
        </w:rPr>
      </w:pPr>
      <w:r>
        <w:rPr>
          <w:sz w:val="28"/>
          <w:szCs w:val="28"/>
        </w:rPr>
        <w:t>Находим коэффициент формы К</w:t>
      </w:r>
      <w:r>
        <w:rPr>
          <w:sz w:val="28"/>
          <w:szCs w:val="28"/>
          <w:vertAlign w:val="subscript"/>
        </w:rPr>
        <w:t xml:space="preserve">ф </w:t>
      </w:r>
      <w:r>
        <w:rPr>
          <w:sz w:val="28"/>
          <w:szCs w:val="28"/>
        </w:rPr>
        <w:t xml:space="preserve">= </w:t>
      </w:r>
      <m:oMath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/>
                <w:sz w:val="28"/>
                <w:szCs w:val="28"/>
                <w:lang w:val="en-US"/>
              </w:rPr>
              <m:t>U</m:t>
            </m:r>
          </m:num>
          <m:den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U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св</m:t>
                </m:r>
              </m:sub>
            </m:sSub>
          </m:den>
        </m:f>
      </m:oMath>
      <w:r w:rsidRPr="0022702E">
        <w:rPr>
          <w:sz w:val="28"/>
          <w:szCs w:val="28"/>
        </w:rPr>
        <w:t xml:space="preserve"> = 1.999754</w:t>
      </w:r>
    </w:p>
    <w:p w:rsidR="0022702E" w:rsidRPr="0078185B" w:rsidRDefault="0022702E" w:rsidP="00A9620C">
      <w:pPr>
        <w:jc w:val="both"/>
        <w:rPr>
          <w:sz w:val="28"/>
          <w:szCs w:val="28"/>
        </w:rPr>
      </w:pPr>
    </w:p>
    <w:p w:rsidR="0022702E" w:rsidRDefault="0022702E" w:rsidP="00A9620C">
      <w:pPr>
        <w:jc w:val="both"/>
        <w:rPr>
          <w:sz w:val="28"/>
          <w:szCs w:val="28"/>
        </w:rPr>
      </w:pPr>
      <w:r>
        <w:rPr>
          <w:sz w:val="28"/>
          <w:szCs w:val="28"/>
        </w:rPr>
        <w:t>Находим коэффициент</w:t>
      </w:r>
      <w:r w:rsidRPr="0022702E">
        <w:rPr>
          <w:sz w:val="28"/>
          <w:szCs w:val="28"/>
        </w:rPr>
        <w:t xml:space="preserve"> </w:t>
      </w:r>
      <w:r>
        <w:rPr>
          <w:sz w:val="28"/>
          <w:szCs w:val="28"/>
        </w:rPr>
        <w:t>усреднения К</w:t>
      </w:r>
      <w:r>
        <w:rPr>
          <w:sz w:val="28"/>
          <w:szCs w:val="28"/>
          <w:vertAlign w:val="subscript"/>
        </w:rPr>
        <w:t xml:space="preserve">У </w:t>
      </w:r>
      <w:r>
        <w:rPr>
          <w:sz w:val="28"/>
          <w:szCs w:val="28"/>
        </w:rPr>
        <w:t xml:space="preserve">= </w:t>
      </w:r>
      <m:oMath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U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m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U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св</m:t>
                </m:r>
              </m:sub>
            </m:sSub>
          </m:den>
        </m:f>
      </m:oMath>
      <w:r>
        <w:rPr>
          <w:sz w:val="28"/>
          <w:szCs w:val="28"/>
        </w:rPr>
        <w:t xml:space="preserve"> =  </w:t>
      </w:r>
      <w:r w:rsidRPr="0022702E">
        <w:rPr>
          <w:sz w:val="28"/>
          <w:szCs w:val="28"/>
        </w:rPr>
        <w:t>5.997973</w:t>
      </w:r>
    </w:p>
    <w:p w:rsidR="009E225F" w:rsidRDefault="009E225F" w:rsidP="00A9620C">
      <w:pPr>
        <w:jc w:val="both"/>
        <w:rPr>
          <w:sz w:val="28"/>
          <w:szCs w:val="28"/>
        </w:rPr>
      </w:pPr>
    </w:p>
    <w:p w:rsidR="00527B45" w:rsidRPr="00897EA0" w:rsidRDefault="009E225F" w:rsidP="00A9620C">
      <w:pPr>
        <w:jc w:val="both"/>
        <w:rPr>
          <w:b/>
          <w:sz w:val="28"/>
          <w:szCs w:val="28"/>
        </w:rPr>
      </w:pPr>
      <w:r w:rsidRPr="00897EA0">
        <w:rPr>
          <w:b/>
          <w:sz w:val="28"/>
          <w:szCs w:val="28"/>
        </w:rPr>
        <w:t>3.2.3  напряжения, которые должны показать</w:t>
      </w:r>
      <w:r w:rsidR="00527B45" w:rsidRPr="00897EA0">
        <w:rPr>
          <w:b/>
          <w:sz w:val="28"/>
          <w:szCs w:val="28"/>
        </w:rPr>
        <w:t>:</w:t>
      </w:r>
    </w:p>
    <w:p w:rsidR="00527B45" w:rsidRDefault="00527B45" w:rsidP="00A9620C">
      <w:pPr>
        <w:jc w:val="both"/>
        <w:rPr>
          <w:sz w:val="28"/>
          <w:szCs w:val="28"/>
        </w:rPr>
      </w:pPr>
      <w:r>
        <w:rPr>
          <w:sz w:val="28"/>
          <w:szCs w:val="28"/>
        </w:rPr>
        <w:tab/>
      </w:r>
    </w:p>
    <w:p w:rsidR="009E225F" w:rsidRPr="00527B45" w:rsidRDefault="00527B45" w:rsidP="00527B45">
      <w:pPr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>- пиковый вольтметр с закрытым входом</w:t>
      </w:r>
      <w:r w:rsidR="00722F6C">
        <w:rPr>
          <w:sz w:val="28"/>
          <w:szCs w:val="28"/>
        </w:rPr>
        <w:t>:</w:t>
      </w:r>
      <w:r w:rsidR="009E225F">
        <w:rPr>
          <w:sz w:val="28"/>
          <w:szCs w:val="28"/>
        </w:rPr>
        <w:t xml:space="preserve"> </w:t>
      </w:r>
    </w:p>
    <w:p w:rsidR="00527B45" w:rsidRDefault="00C02A7E" w:rsidP="00527B45">
      <w:pPr>
        <w:ind w:firstLine="708"/>
        <w:jc w:val="both"/>
        <w:rPr>
          <w:sz w:val="28"/>
          <w:szCs w:val="28"/>
        </w:rPr>
      </w:pP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U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пвз</m:t>
            </m:r>
          </m:sub>
        </m:sSub>
        <m:r>
          <w:rPr>
            <w:rFonts w:ascii="Cambria Math" w:hAnsi="Cambria Math"/>
            <w:sz w:val="28"/>
            <w:szCs w:val="28"/>
          </w:rPr>
          <m:t>=0,707×</m:t>
        </m:r>
        <m:d>
          <m:dPr>
            <m:ctrlPr>
              <w:rPr>
                <w:rFonts w:ascii="Cambria Math" w:hAnsi="Cambria Math"/>
                <w:i/>
                <w:sz w:val="28"/>
                <w:szCs w:val="28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U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m</m:t>
                </m:r>
              </m:sub>
            </m:sSub>
            <m:r>
              <w:rPr>
                <w:rFonts w:ascii="Cambria Math" w:hAnsi="Cambria Math"/>
                <w:sz w:val="28"/>
                <w:szCs w:val="28"/>
              </w:rPr>
              <m:t>-</m:t>
            </m:r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U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 xml:space="preserve">0 </m:t>
                </m:r>
              </m:sub>
            </m:sSub>
          </m:e>
        </m:d>
        <m:r>
          <w:rPr>
            <w:rFonts w:ascii="Cambria Math" w:hAnsi="Cambria Math"/>
            <w:sz w:val="28"/>
            <w:szCs w:val="28"/>
          </w:rPr>
          <m:t>=0.707×</m:t>
        </m:r>
        <m:d>
          <m:dPr>
            <m:ctrlPr>
              <w:rPr>
                <w:rFonts w:ascii="Cambria Math" w:hAnsi="Cambria Math"/>
                <w:i/>
                <w:sz w:val="28"/>
                <w:szCs w:val="28"/>
              </w:rPr>
            </m:ctrlPr>
          </m:dPr>
          <m:e>
            <m:r>
              <w:rPr>
                <w:rFonts w:ascii="Cambria Math" w:hAnsi="Cambria Math"/>
                <w:sz w:val="28"/>
                <w:szCs w:val="28"/>
              </w:rPr>
              <m:t>2-0.333446</m:t>
            </m:r>
          </m:e>
        </m:d>
        <m:r>
          <w:rPr>
            <w:rFonts w:ascii="Cambria Math" w:hAnsi="Cambria Math"/>
            <w:sz w:val="28"/>
            <w:szCs w:val="28"/>
          </w:rPr>
          <m:t>=</m:t>
        </m:r>
      </m:oMath>
      <w:r w:rsidR="00907B95" w:rsidRPr="0078185B">
        <w:rPr>
          <w:sz w:val="28"/>
          <w:szCs w:val="28"/>
        </w:rPr>
        <w:t xml:space="preserve">1.178537 </w:t>
      </w:r>
      <w:r w:rsidR="00907B95">
        <w:rPr>
          <w:sz w:val="28"/>
          <w:szCs w:val="28"/>
        </w:rPr>
        <w:t>В</w:t>
      </w:r>
    </w:p>
    <w:p w:rsidR="00907B95" w:rsidRDefault="00907B95" w:rsidP="00527B45">
      <w:pPr>
        <w:ind w:firstLine="708"/>
        <w:jc w:val="both"/>
        <w:rPr>
          <w:sz w:val="28"/>
          <w:szCs w:val="28"/>
        </w:rPr>
      </w:pPr>
    </w:p>
    <w:p w:rsidR="00907B95" w:rsidRDefault="00907B95" w:rsidP="00527B45">
      <w:pPr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- линейный вольтметр с закрытым входом</w:t>
      </w:r>
      <w:r w:rsidR="00722F6C">
        <w:rPr>
          <w:sz w:val="28"/>
          <w:szCs w:val="28"/>
        </w:rPr>
        <w:t>:</w:t>
      </w:r>
      <w:r>
        <w:rPr>
          <w:sz w:val="28"/>
          <w:szCs w:val="28"/>
        </w:rPr>
        <w:t xml:space="preserve"> </w:t>
      </w:r>
    </w:p>
    <w:p w:rsidR="00907B95" w:rsidRDefault="00907B95" w:rsidP="00527B45">
      <w:pPr>
        <w:ind w:firstLine="708"/>
        <w:jc w:val="both"/>
        <w:rPr>
          <w:sz w:val="28"/>
          <w:szCs w:val="28"/>
        </w:rPr>
      </w:pPr>
    </w:p>
    <w:p w:rsidR="00907B95" w:rsidRDefault="00C02A7E" w:rsidP="00527B45">
      <w:pPr>
        <w:ind w:firstLine="708"/>
        <w:jc w:val="both"/>
        <w:rPr>
          <w:sz w:val="28"/>
          <w:szCs w:val="28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U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лвз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1,11×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U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свз</m:t>
              </m:r>
            </m:sub>
          </m:sSub>
          <m:r>
            <w:rPr>
              <w:rFonts w:ascii="Cambria Math" w:hAnsi="Cambria Math"/>
              <w:sz w:val="28"/>
              <w:szCs w:val="28"/>
              <w:lang w:val="en-US"/>
            </w:rPr>
            <m:t>=1,11×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1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Т</m:t>
              </m:r>
            </m:den>
          </m:f>
          <m:r>
            <w:rPr>
              <w:rFonts w:ascii="Cambria Math" w:hAnsi="Cambria Math"/>
              <w:sz w:val="28"/>
              <w:szCs w:val="28"/>
              <w:lang w:val="en-US"/>
            </w:rPr>
            <m:t>×</m:t>
          </m:r>
          <m:nary>
            <m:naryPr>
              <m:limLoc m:val="subSup"/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naryPr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0</m:t>
              </m:r>
            </m:sub>
            <m:sup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Т</m:t>
              </m:r>
            </m:sup>
            <m:e>
              <m:d>
                <m:dPr>
                  <m:begChr m:val="|"/>
                  <m:endChr m:val="|"/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d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u(t)-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  <w:lang w:val="en-US"/>
                        </w:rPr>
                        <m:t>U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  <w:szCs w:val="28"/>
                          <w:lang w:val="en-US"/>
                        </w:rPr>
                        <m:t>0</m:t>
                      </m:r>
                    </m:sub>
                  </m:sSub>
                </m:e>
              </m:d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 xml:space="preserve">∂t=1.11×0.463102=0.514043 </m:t>
              </m:r>
              <m:r>
                <w:rPr>
                  <w:rFonts w:ascii="Cambria Math" w:hAnsi="Cambria Math"/>
                  <w:sz w:val="28"/>
                  <w:szCs w:val="28"/>
                </w:rPr>
                <m:t>В</m:t>
              </m:r>
            </m:e>
          </m:nary>
        </m:oMath>
      </m:oMathPara>
    </w:p>
    <w:p w:rsidR="00722F6C" w:rsidRDefault="00722F6C" w:rsidP="00527B45">
      <w:pPr>
        <w:ind w:firstLine="708"/>
        <w:jc w:val="both"/>
        <w:rPr>
          <w:sz w:val="28"/>
          <w:szCs w:val="28"/>
        </w:rPr>
      </w:pPr>
    </w:p>
    <w:p w:rsidR="00722F6C" w:rsidRPr="00722F6C" w:rsidRDefault="00722F6C" w:rsidP="00527B45">
      <w:pPr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>- среднеквадратичный вольтметр с закрытым входом:</w:t>
      </w:r>
    </w:p>
    <w:p w:rsidR="00722F6C" w:rsidRDefault="00722F6C" w:rsidP="00527B45">
      <w:pPr>
        <w:ind w:firstLine="708"/>
        <w:jc w:val="both"/>
        <w:rPr>
          <w:sz w:val="28"/>
          <w:szCs w:val="28"/>
        </w:rPr>
      </w:pPr>
    </w:p>
    <w:p w:rsidR="00722F6C" w:rsidRDefault="00C02A7E" w:rsidP="00527B45">
      <w:pPr>
        <w:ind w:firstLine="708"/>
        <w:jc w:val="both"/>
        <w:rPr>
          <w:sz w:val="28"/>
          <w:szCs w:val="28"/>
        </w:rPr>
      </w:pPr>
      <m:oMathPara>
        <m:oMathParaPr>
          <m:jc m:val="center"/>
        </m:oMathParaPr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U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квз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</m:t>
          </m:r>
          <m:rad>
            <m:radPr>
              <m:degHide m:val="1"/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radPr>
            <m:deg/>
            <m:e>
              <m:f>
                <m:f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fPr>
                <m:num>
                  <m:nary>
                    <m:naryPr>
                      <m:limLoc m:val="subSup"/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naryPr>
                    <m:sub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0</m:t>
                      </m:r>
                    </m:sub>
                    <m:sup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Т</m:t>
                      </m:r>
                    </m:sup>
                    <m:e>
                      <m:sSup>
                        <m:sSupPr>
                          <m:ctrlPr>
                            <w:rPr>
                              <w:rFonts w:ascii="Cambria Math" w:hAnsi="Cambria Math"/>
                              <w:i/>
                              <w:sz w:val="28"/>
                              <w:szCs w:val="28"/>
                            </w:rPr>
                          </m:ctrlPr>
                        </m:sSupPr>
                        <m:e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  <m:t>(</m:t>
                          </m:r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  <w:lang w:val="en-US"/>
                            </w:rPr>
                            <m:t>u</m:t>
                          </m:r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  <m:t>(</m:t>
                          </m:r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  <w:lang w:val="en-US"/>
                            </w:rPr>
                            <m:t>t</m:t>
                          </m:r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  <m:t>)-</m:t>
                          </m:r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sz w:val="28"/>
                                  <w:szCs w:val="28"/>
                                  <w:lang w:val="en-US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sz w:val="28"/>
                                  <w:szCs w:val="28"/>
                                  <w:lang w:val="en-US"/>
                                </w:rPr>
                                <m:t>U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sz w:val="28"/>
                                  <w:szCs w:val="28"/>
                                </w:rPr>
                                <m:t>0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  <m:t>)</m:t>
                          </m:r>
                        </m:e>
                        <m:sup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  <m:t>2</m:t>
                          </m:r>
                        </m:sup>
                      </m:sSup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∂</m:t>
                      </m:r>
                      <m:r>
                        <w:rPr>
                          <w:rFonts w:ascii="Cambria Math" w:hAnsi="Cambria Math"/>
                          <w:sz w:val="28"/>
                          <w:szCs w:val="28"/>
                          <w:lang w:val="en-US"/>
                        </w:rPr>
                        <m:t>t</m:t>
                      </m:r>
                    </m:e>
                  </m:nary>
                </m:num>
                <m:den>
                  <m:r>
                    <w:rPr>
                      <w:rFonts w:ascii="Cambria Math" w:hAnsi="Cambria Math"/>
                      <w:sz w:val="28"/>
                      <w:szCs w:val="28"/>
                    </w:rPr>
                    <m:t>Т</m:t>
                  </m:r>
                </m:den>
              </m:f>
              <m:r>
                <w:rPr>
                  <w:rFonts w:ascii="Cambria Math" w:hAnsi="Cambria Math"/>
                  <w:sz w:val="28"/>
                  <w:szCs w:val="28"/>
                </w:rPr>
                <m:t xml:space="preserve">= </m:t>
              </m:r>
            </m:e>
          </m:rad>
          <m:r>
            <w:rPr>
              <w:rFonts w:ascii="Cambria Math" w:hAnsi="Cambria Math"/>
              <w:sz w:val="28"/>
              <w:szCs w:val="28"/>
            </w:rPr>
            <m:t>0.577265 В</m:t>
          </m:r>
        </m:oMath>
      </m:oMathPara>
    </w:p>
    <w:p w:rsidR="009652CA" w:rsidRDefault="009652CA" w:rsidP="009652CA">
      <w:pPr>
        <w:jc w:val="both"/>
        <w:rPr>
          <w:sz w:val="28"/>
          <w:szCs w:val="28"/>
        </w:rPr>
      </w:pPr>
    </w:p>
    <w:p w:rsidR="009652CA" w:rsidRDefault="009652CA" w:rsidP="009652CA">
      <w:pPr>
        <w:jc w:val="both"/>
        <w:rPr>
          <w:sz w:val="28"/>
          <w:szCs w:val="28"/>
        </w:rPr>
      </w:pPr>
    </w:p>
    <w:p w:rsidR="00EE16DD" w:rsidRPr="00D038E7" w:rsidRDefault="009652CA" w:rsidP="009652CA">
      <w:pPr>
        <w:jc w:val="both"/>
        <w:rPr>
          <w:b/>
          <w:sz w:val="28"/>
          <w:szCs w:val="28"/>
        </w:rPr>
      </w:pPr>
      <w:r w:rsidRPr="00D038E7">
        <w:rPr>
          <w:b/>
          <w:sz w:val="28"/>
          <w:szCs w:val="28"/>
        </w:rPr>
        <w:t xml:space="preserve">3.2.4  </w:t>
      </w:r>
      <w:r w:rsidR="00D038E7">
        <w:rPr>
          <w:b/>
          <w:sz w:val="28"/>
          <w:szCs w:val="28"/>
        </w:rPr>
        <w:t>О</w:t>
      </w:r>
      <w:r w:rsidRPr="00D038E7">
        <w:rPr>
          <w:b/>
          <w:sz w:val="28"/>
          <w:szCs w:val="28"/>
        </w:rPr>
        <w:t xml:space="preserve">ценить погрешность показаний всех используемых вольтметров, если измерительные приборы имеют класс точности, заданный в виде допустимой приведённой </w:t>
      </w:r>
      <w:r w:rsidR="00EE16DD" w:rsidRPr="00D038E7">
        <w:rPr>
          <w:b/>
          <w:sz w:val="28"/>
          <w:szCs w:val="28"/>
        </w:rPr>
        <w:t>погрешности.</w:t>
      </w:r>
    </w:p>
    <w:p w:rsidR="00EE16DD" w:rsidRDefault="00EE16DD" w:rsidP="009652CA">
      <w:pPr>
        <w:jc w:val="both"/>
        <w:rPr>
          <w:sz w:val="28"/>
          <w:szCs w:val="28"/>
        </w:rPr>
      </w:pPr>
    </w:p>
    <w:p w:rsidR="009916E6" w:rsidRDefault="009652CA" w:rsidP="006C03CB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 </w:t>
      </w:r>
      <w:r w:rsidR="00EE16DD" w:rsidRPr="00512159">
        <w:rPr>
          <w:sz w:val="28"/>
          <w:szCs w:val="28"/>
        </w:rPr>
        <w:t>Для определения допустимой погрешности измерения используют значение класса точности прибора.</w:t>
      </w:r>
      <w:r w:rsidR="00EE16DD">
        <w:rPr>
          <w:sz w:val="28"/>
          <w:szCs w:val="28"/>
        </w:rPr>
        <w:t xml:space="preserve"> Т.к у нас</w:t>
      </w:r>
      <w:r w:rsidR="00EE16DD" w:rsidRPr="00512159">
        <w:rPr>
          <w:sz w:val="28"/>
          <w:szCs w:val="28"/>
        </w:rPr>
        <w:t xml:space="preserve"> класс точности задан в виде допустимой приведенной погрешности, то</w:t>
      </w:r>
      <w:r w:rsidR="009916E6">
        <w:rPr>
          <w:sz w:val="28"/>
          <w:szCs w:val="28"/>
        </w:rPr>
        <w:t xml:space="preserve"> имеем </w:t>
      </w:r>
    </w:p>
    <w:p w:rsidR="00EE16DD" w:rsidRPr="00512159" w:rsidRDefault="009916E6" w:rsidP="009916E6">
      <w:pPr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>- Для абсолютной погрешности по формуле (17):</w:t>
      </w:r>
    </w:p>
    <w:p w:rsidR="00EE16DD" w:rsidRPr="00512159" w:rsidRDefault="00EE16DD" w:rsidP="00EE16DD">
      <w:pPr>
        <w:ind w:left="707" w:firstLine="2"/>
        <w:rPr>
          <w:sz w:val="28"/>
          <w:szCs w:val="28"/>
        </w:rPr>
      </w:pPr>
    </w:p>
    <w:p w:rsidR="00EE16DD" w:rsidRPr="00512159" w:rsidRDefault="00C02A7E" w:rsidP="00602B57">
      <w:pPr>
        <w:ind w:firstLine="709"/>
        <w:jc w:val="center"/>
        <w:rPr>
          <w:sz w:val="28"/>
          <w:szCs w:val="28"/>
        </w:rPr>
      </w:pPr>
      <m:oMathPara>
        <m:oMath>
          <m:d>
            <m:dPr>
              <m:begChr m:val="|"/>
              <m:endChr m:val="|"/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∆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max</m:t>
                  </m:r>
                </m:sub>
              </m:sSub>
            </m:e>
          </m:d>
          <m:r>
            <w:rPr>
              <w:rFonts w:ascii="Cambria Math" w:hAnsi="Cambria Math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f>
                <m:fPr>
                  <m:type m:val="noBar"/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fPr>
                <m:num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К</m:t>
                  </m:r>
                </m:num>
                <m:den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⋁</m:t>
                  </m:r>
                </m:den>
              </m:f>
            </m:num>
            <m:den>
              <m:r>
                <w:rPr>
                  <w:rFonts w:ascii="Cambria Math" w:hAnsi="Cambria Math"/>
                  <w:sz w:val="28"/>
                  <w:szCs w:val="28"/>
                </w:rPr>
                <m:t>100%</m:t>
              </m:r>
            </m:den>
          </m:f>
          <m:r>
            <w:rPr>
              <w:rFonts w:ascii="Cambria Math" w:hAnsi="Cambria Math"/>
              <w:sz w:val="28"/>
              <w:szCs w:val="28"/>
            </w:rPr>
            <m:t>×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U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ном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</w:rPr>
                <m:t>0,05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</w:rPr>
                <m:t>100</m:t>
              </m:r>
            </m:den>
          </m:f>
          <m:r>
            <w:rPr>
              <w:rFonts w:ascii="Cambria Math" w:hAnsi="Cambria Math"/>
              <w:sz w:val="28"/>
              <w:szCs w:val="28"/>
            </w:rPr>
            <m:t>×3=0,0015 В</m:t>
          </m:r>
        </m:oMath>
      </m:oMathPara>
    </w:p>
    <w:p w:rsidR="006C03CB" w:rsidRPr="00512159" w:rsidRDefault="006C03CB" w:rsidP="009916E6">
      <w:pPr>
        <w:ind w:left="705"/>
        <w:jc w:val="both"/>
        <w:rPr>
          <w:sz w:val="28"/>
          <w:szCs w:val="28"/>
          <w:vertAlign w:val="subscript"/>
        </w:rPr>
      </w:pPr>
      <w:r w:rsidRPr="00512159">
        <w:rPr>
          <w:sz w:val="28"/>
          <w:szCs w:val="28"/>
        </w:rPr>
        <w:t>Погрешность измеряемого напряжения определяется с учетом коэффициента градуировки вольтметра</w:t>
      </w:r>
      <w:r w:rsidR="00B92BF7">
        <w:rPr>
          <w:sz w:val="28"/>
          <w:szCs w:val="28"/>
        </w:rPr>
        <w:t xml:space="preserve"> по формуле (19).</w:t>
      </w:r>
    </w:p>
    <w:p w:rsidR="006C03CB" w:rsidRDefault="006C03CB" w:rsidP="00B92BF7">
      <w:pPr>
        <w:ind w:firstLine="708"/>
        <w:rPr>
          <w:sz w:val="28"/>
          <w:szCs w:val="28"/>
        </w:rPr>
      </w:pPr>
      <w:r>
        <w:rPr>
          <w:sz w:val="28"/>
          <w:szCs w:val="28"/>
        </w:rPr>
        <w:t>Для пикового вольтметра находим</w:t>
      </w:r>
      <w:r w:rsidR="00B92BF7">
        <w:rPr>
          <w:sz w:val="28"/>
          <w:szCs w:val="28"/>
        </w:rPr>
        <w:t>:</w:t>
      </w:r>
    </w:p>
    <w:p w:rsidR="00B92BF7" w:rsidRPr="00B92BF7" w:rsidRDefault="00B92BF7" w:rsidP="00B92BF7">
      <w:pPr>
        <w:ind w:firstLine="708"/>
        <w:rPr>
          <w:i/>
          <w:sz w:val="28"/>
          <w:szCs w:val="28"/>
          <w:lang w:val="en-US"/>
        </w:rPr>
      </w:pPr>
      <m:oMathPara>
        <m:oMath>
          <m:r>
            <w:rPr>
              <w:rFonts w:ascii="Cambria Math" w:hAnsi="Cambria Math"/>
              <w:sz w:val="28"/>
              <w:szCs w:val="28"/>
            </w:rPr>
            <m:t>∆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U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изм</m:t>
              </m:r>
            </m:sub>
          </m:sSub>
          <m:r>
            <w:rPr>
              <w:rFonts w:ascii="Cambria Math" w:hAnsi="Cambria Math"/>
              <w:sz w:val="28"/>
              <w:szCs w:val="28"/>
              <w:lang w:val="en-US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fPr>
            <m:num>
              <m:d>
                <m:dPr>
                  <m:begChr m:val="|"/>
                  <m:endChr m:val="|"/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∆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  <w:szCs w:val="28"/>
                          <w:lang w:val="en-US"/>
                        </w:rPr>
                        <m:t>max</m:t>
                      </m:r>
                    </m:sub>
                  </m:sSub>
                </m:e>
              </m:d>
            </m:num>
            <m:den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коэф.град</m:t>
              </m:r>
            </m:den>
          </m:f>
          <m:r>
            <w:rPr>
              <w:rFonts w:ascii="Cambria Math" w:hAnsi="Cambria Math"/>
              <w:sz w:val="28"/>
              <w:szCs w:val="28"/>
              <w:lang w:val="en-US"/>
            </w:rPr>
            <m:t xml:space="preserve">= 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0,0015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0,707</m:t>
              </m:r>
            </m:den>
          </m:f>
          <m:r>
            <w:rPr>
              <w:rFonts w:ascii="Cambria Math" w:hAnsi="Cambria Math"/>
              <w:sz w:val="28"/>
              <w:szCs w:val="28"/>
              <w:lang w:val="en-US"/>
            </w:rPr>
            <m:t xml:space="preserve">=0,002122 В </m:t>
          </m:r>
        </m:oMath>
      </m:oMathPara>
    </w:p>
    <w:p w:rsidR="006C03CB" w:rsidRDefault="00B92BF7" w:rsidP="00EE16DD">
      <w:pPr>
        <w:rPr>
          <w:sz w:val="28"/>
          <w:szCs w:val="28"/>
        </w:rPr>
      </w:pPr>
      <w:r>
        <w:rPr>
          <w:sz w:val="28"/>
          <w:szCs w:val="28"/>
        </w:rPr>
        <w:tab/>
        <w:t>Для линейного вольтметра находим:</w:t>
      </w:r>
    </w:p>
    <w:p w:rsidR="00B92BF7" w:rsidRDefault="00B92BF7" w:rsidP="00EE16DD">
      <w:pPr>
        <w:rPr>
          <w:sz w:val="28"/>
          <w:szCs w:val="28"/>
        </w:rPr>
      </w:pPr>
    </w:p>
    <w:p w:rsidR="006C03CB" w:rsidRPr="006C03CB" w:rsidRDefault="00B92BF7" w:rsidP="00EE16DD">
      <w:pPr>
        <w:rPr>
          <w:sz w:val="28"/>
          <w:szCs w:val="28"/>
        </w:rPr>
      </w:pPr>
      <m:oMathPara>
        <m:oMath>
          <m:r>
            <w:rPr>
              <w:rFonts w:ascii="Cambria Math" w:hAnsi="Cambria Math"/>
              <w:sz w:val="28"/>
              <w:szCs w:val="28"/>
            </w:rPr>
            <m:t>∆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U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изм</m:t>
              </m:r>
            </m:sub>
          </m:sSub>
          <m:r>
            <w:rPr>
              <w:rFonts w:ascii="Cambria Math" w:hAnsi="Cambria Math"/>
              <w:sz w:val="28"/>
              <w:szCs w:val="28"/>
              <w:lang w:val="en-US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fPr>
            <m:num>
              <m:d>
                <m:dPr>
                  <m:begChr m:val="|"/>
                  <m:endChr m:val="|"/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∆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  <w:szCs w:val="28"/>
                          <w:lang w:val="en-US"/>
                        </w:rPr>
                        <m:t>max</m:t>
                      </m:r>
                    </m:sub>
                  </m:sSub>
                </m:e>
              </m:d>
            </m:num>
            <m:den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коэф.град</m:t>
              </m:r>
            </m:den>
          </m:f>
          <m:r>
            <w:rPr>
              <w:rFonts w:ascii="Cambria Math" w:hAnsi="Cambria Math"/>
              <w:sz w:val="28"/>
              <w:szCs w:val="28"/>
              <w:lang w:val="en-US"/>
            </w:rPr>
            <m:t xml:space="preserve">= 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0,0015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1,11</m:t>
              </m:r>
            </m:den>
          </m:f>
          <m:r>
            <w:rPr>
              <w:rFonts w:ascii="Cambria Math" w:hAnsi="Cambria Math"/>
              <w:sz w:val="28"/>
              <w:szCs w:val="28"/>
              <w:lang w:val="en-US"/>
            </w:rPr>
            <m:t>=0,001351 В</m:t>
          </m:r>
        </m:oMath>
      </m:oMathPara>
    </w:p>
    <w:p w:rsidR="00B92BF7" w:rsidRDefault="00602B57" w:rsidP="00602B57">
      <w:pPr>
        <w:rPr>
          <w:sz w:val="28"/>
          <w:szCs w:val="28"/>
        </w:rPr>
      </w:pPr>
      <w:r>
        <w:rPr>
          <w:sz w:val="28"/>
          <w:szCs w:val="28"/>
          <w:lang w:val="en-US"/>
        </w:rPr>
        <w:tab/>
      </w:r>
    </w:p>
    <w:p w:rsidR="00B92BF7" w:rsidRDefault="009916E6" w:rsidP="00602B57">
      <w:pPr>
        <w:rPr>
          <w:sz w:val="28"/>
          <w:szCs w:val="28"/>
        </w:rPr>
      </w:pPr>
      <w:r>
        <w:rPr>
          <w:sz w:val="28"/>
          <w:szCs w:val="28"/>
        </w:rPr>
        <w:tab/>
        <w:t>Для квадратичного вольтметра:</w:t>
      </w:r>
    </w:p>
    <w:p w:rsidR="009916E6" w:rsidRDefault="009916E6" w:rsidP="00602B57">
      <w:pPr>
        <w:rPr>
          <w:sz w:val="28"/>
          <w:szCs w:val="28"/>
        </w:rPr>
      </w:pPr>
      <m:oMathPara>
        <m:oMath>
          <m:r>
            <w:rPr>
              <w:rFonts w:ascii="Cambria Math" w:hAnsi="Cambria Math"/>
              <w:sz w:val="28"/>
              <w:szCs w:val="28"/>
            </w:rPr>
            <m:t>∆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U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изм</m:t>
              </m:r>
            </m:sub>
          </m:sSub>
          <m:r>
            <w:rPr>
              <w:rFonts w:ascii="Cambria Math" w:hAnsi="Cambria Math"/>
              <w:sz w:val="28"/>
              <w:szCs w:val="28"/>
              <w:lang w:val="en-US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fPr>
            <m:num>
              <m:d>
                <m:dPr>
                  <m:begChr m:val="|"/>
                  <m:endChr m:val="|"/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∆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  <w:szCs w:val="28"/>
                          <w:lang w:val="en-US"/>
                        </w:rPr>
                        <m:t>max</m:t>
                      </m:r>
                    </m:sub>
                  </m:sSub>
                </m:e>
              </m:d>
            </m:num>
            <m:den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коэф.град</m:t>
              </m:r>
            </m:den>
          </m:f>
          <m:r>
            <w:rPr>
              <w:rFonts w:ascii="Cambria Math" w:hAnsi="Cambria Math"/>
              <w:sz w:val="28"/>
              <w:szCs w:val="28"/>
              <w:lang w:val="en-US"/>
            </w:rPr>
            <m:t xml:space="preserve">= 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0,0015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1</m:t>
              </m:r>
            </m:den>
          </m:f>
          <m:r>
            <w:rPr>
              <w:rFonts w:ascii="Cambria Math" w:hAnsi="Cambria Math"/>
              <w:sz w:val="28"/>
              <w:szCs w:val="28"/>
              <w:lang w:val="en-US"/>
            </w:rPr>
            <m:t>=0,0015 В</m:t>
          </m:r>
        </m:oMath>
      </m:oMathPara>
    </w:p>
    <w:p w:rsidR="009916E6" w:rsidRDefault="009916E6" w:rsidP="00602B57">
      <w:pPr>
        <w:rPr>
          <w:sz w:val="28"/>
          <w:szCs w:val="28"/>
        </w:rPr>
      </w:pPr>
    </w:p>
    <w:p w:rsidR="009916E6" w:rsidRPr="00B92BF7" w:rsidRDefault="009916E6" w:rsidP="00602B57">
      <w:pPr>
        <w:rPr>
          <w:sz w:val="28"/>
          <w:szCs w:val="28"/>
        </w:rPr>
      </w:pPr>
    </w:p>
    <w:p w:rsidR="00B92BF7" w:rsidRDefault="009916E6" w:rsidP="00602B57">
      <w:pPr>
        <w:rPr>
          <w:sz w:val="28"/>
          <w:szCs w:val="28"/>
        </w:rPr>
      </w:pPr>
      <w:r>
        <w:rPr>
          <w:sz w:val="28"/>
          <w:szCs w:val="28"/>
        </w:rPr>
        <w:tab/>
        <w:t>- для относительной погрешности по формуле (18):</w:t>
      </w:r>
    </w:p>
    <w:p w:rsidR="00072AC8" w:rsidRDefault="00072AC8" w:rsidP="00602B57">
      <w:pPr>
        <w:rPr>
          <w:sz w:val="28"/>
          <w:szCs w:val="28"/>
        </w:rPr>
      </w:pPr>
      <w:r>
        <w:rPr>
          <w:sz w:val="28"/>
          <w:szCs w:val="28"/>
        </w:rPr>
        <w:tab/>
      </w:r>
      <w:r>
        <w:rPr>
          <w:sz w:val="28"/>
          <w:szCs w:val="28"/>
        </w:rPr>
        <w:tab/>
      </w:r>
    </w:p>
    <w:p w:rsidR="00072AC8" w:rsidRDefault="00072AC8" w:rsidP="00072AC8">
      <w:pPr>
        <w:ind w:firstLine="708"/>
        <w:rPr>
          <w:sz w:val="28"/>
          <w:szCs w:val="28"/>
        </w:rPr>
      </w:pPr>
      <w:r>
        <w:rPr>
          <w:sz w:val="28"/>
          <w:szCs w:val="28"/>
        </w:rPr>
        <w:t>Для пикового вольтметра:</w:t>
      </w:r>
    </w:p>
    <w:p w:rsidR="00602B57" w:rsidRPr="00602B57" w:rsidRDefault="00C02A7E" w:rsidP="00602B57">
      <w:pPr>
        <w:rPr>
          <w:i/>
          <w:noProof/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δ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max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%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fPr>
            <m:num>
              <m:d>
                <m:dPr>
                  <m:begChr m:val="|"/>
                  <m:endChr m:val="|"/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∆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  <w:szCs w:val="28"/>
                          <w:lang w:val="en-US"/>
                        </w:rPr>
                        <m:t>max</m:t>
                      </m:r>
                    </m:sub>
                  </m:sSub>
                </m:e>
              </m:d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U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изм</m:t>
                  </m:r>
                </m:sub>
              </m:sSub>
            </m:den>
          </m:f>
          <m:r>
            <w:rPr>
              <w:rFonts w:ascii="Cambria Math" w:hAnsi="Cambria Math"/>
              <w:sz w:val="28"/>
              <w:szCs w:val="28"/>
            </w:rPr>
            <m:t xml:space="preserve">×100%= 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fPr>
            <m:num>
              <m:f>
                <m:fPr>
                  <m:type m:val="noBar"/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fPr>
                <m:num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К</m:t>
                  </m:r>
                </m:num>
                <m:den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⋁</m:t>
                  </m:r>
                </m:den>
              </m:f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U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изм</m:t>
                  </m:r>
                </m:sub>
              </m:sSub>
            </m:den>
          </m:f>
          <m:r>
            <w:rPr>
              <w:rFonts w:ascii="Cambria Math" w:hAnsi="Cambria Math"/>
              <w:sz w:val="28"/>
              <w:szCs w:val="28"/>
            </w:rPr>
            <m:t>×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U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ном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 xml:space="preserve">= 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</w:rPr>
                <m:t>0,05×3</m:t>
              </m:r>
            </m:num>
            <m:den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 xml:space="preserve">1.178537 </m:t>
              </m:r>
            </m:den>
          </m:f>
          <m:r>
            <w:rPr>
              <w:rFonts w:ascii="Cambria Math" w:hAnsi="Cambria Math"/>
              <w:noProof/>
              <w:sz w:val="28"/>
              <w:szCs w:val="28"/>
            </w:rPr>
            <m:t>= 0,127276%</m:t>
          </m:r>
        </m:oMath>
      </m:oMathPara>
    </w:p>
    <w:p w:rsidR="00602B57" w:rsidRPr="004B2D09" w:rsidRDefault="00602B57" w:rsidP="00602B57">
      <w:pPr>
        <w:rPr>
          <w:noProof/>
          <w:sz w:val="28"/>
          <w:szCs w:val="28"/>
        </w:rPr>
      </w:pPr>
    </w:p>
    <w:p w:rsidR="00602B57" w:rsidRDefault="00072AC8" w:rsidP="00602B57">
      <w:pPr>
        <w:rPr>
          <w:noProof/>
          <w:sz w:val="28"/>
          <w:szCs w:val="28"/>
        </w:rPr>
      </w:pPr>
      <w:r>
        <w:rPr>
          <w:noProof/>
          <w:sz w:val="28"/>
          <w:szCs w:val="28"/>
        </w:rPr>
        <w:tab/>
        <w:t xml:space="preserve">Для </w:t>
      </w:r>
      <w:r w:rsidR="00825E0E">
        <w:rPr>
          <w:noProof/>
          <w:sz w:val="28"/>
          <w:szCs w:val="28"/>
        </w:rPr>
        <w:t>линейного вольтметра :</w:t>
      </w:r>
    </w:p>
    <w:p w:rsidR="00825E0E" w:rsidRDefault="00825E0E" w:rsidP="00602B57">
      <w:pPr>
        <w:rPr>
          <w:noProof/>
          <w:sz w:val="28"/>
          <w:szCs w:val="28"/>
        </w:rPr>
      </w:pPr>
    </w:p>
    <w:p w:rsidR="00825E0E" w:rsidRPr="00602B57" w:rsidRDefault="00C02A7E" w:rsidP="00825E0E">
      <w:pPr>
        <w:rPr>
          <w:i/>
          <w:noProof/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δ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max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%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fPr>
            <m:num>
              <m:d>
                <m:dPr>
                  <m:begChr m:val="|"/>
                  <m:endChr m:val="|"/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∆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  <w:szCs w:val="28"/>
                          <w:lang w:val="en-US"/>
                        </w:rPr>
                        <m:t>max</m:t>
                      </m:r>
                    </m:sub>
                  </m:sSub>
                </m:e>
              </m:d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U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изм</m:t>
                  </m:r>
                </m:sub>
              </m:sSub>
            </m:den>
          </m:f>
          <m:r>
            <w:rPr>
              <w:rFonts w:ascii="Cambria Math" w:hAnsi="Cambria Math"/>
              <w:sz w:val="28"/>
              <w:szCs w:val="28"/>
            </w:rPr>
            <m:t xml:space="preserve">×100%= 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fPr>
            <m:num>
              <m:f>
                <m:fPr>
                  <m:type m:val="noBar"/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fPr>
                <m:num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К</m:t>
                  </m:r>
                </m:num>
                <m:den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⋁</m:t>
                  </m:r>
                </m:den>
              </m:f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U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изм</m:t>
                  </m:r>
                </m:sub>
              </m:sSub>
            </m:den>
          </m:f>
          <m:r>
            <w:rPr>
              <w:rFonts w:ascii="Cambria Math" w:hAnsi="Cambria Math"/>
              <w:sz w:val="28"/>
              <w:szCs w:val="28"/>
            </w:rPr>
            <m:t>×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U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ном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 xml:space="preserve">= 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</w:rPr>
                <m:t>0,05×3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 xml:space="preserve">0.514043 </m:t>
              </m:r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 xml:space="preserve"> </m:t>
              </m:r>
            </m:den>
          </m:f>
          <m:r>
            <w:rPr>
              <w:rFonts w:ascii="Cambria Math" w:hAnsi="Cambria Math"/>
              <w:noProof/>
              <w:sz w:val="28"/>
              <w:szCs w:val="28"/>
            </w:rPr>
            <m:t>= 0,291804%</m:t>
          </m:r>
        </m:oMath>
      </m:oMathPara>
    </w:p>
    <w:p w:rsidR="00825E0E" w:rsidRPr="004B2D09" w:rsidRDefault="00825E0E" w:rsidP="00602B57">
      <w:pPr>
        <w:rPr>
          <w:noProof/>
          <w:sz w:val="28"/>
          <w:szCs w:val="28"/>
        </w:rPr>
      </w:pPr>
    </w:p>
    <w:p w:rsidR="00602B57" w:rsidRDefault="00825E0E" w:rsidP="00602B57">
      <w:pPr>
        <w:rPr>
          <w:noProof/>
          <w:sz w:val="28"/>
          <w:szCs w:val="28"/>
        </w:rPr>
      </w:pPr>
      <w:r>
        <w:rPr>
          <w:noProof/>
          <w:sz w:val="28"/>
          <w:szCs w:val="28"/>
        </w:rPr>
        <w:tab/>
        <w:t>Для квадратичного вольтметра:</w:t>
      </w:r>
    </w:p>
    <w:p w:rsidR="00825E0E" w:rsidRDefault="00825E0E" w:rsidP="00602B57">
      <w:pPr>
        <w:rPr>
          <w:noProof/>
          <w:sz w:val="28"/>
          <w:szCs w:val="28"/>
        </w:rPr>
      </w:pPr>
    </w:p>
    <w:p w:rsidR="00825E0E" w:rsidRPr="00602B57" w:rsidRDefault="00C02A7E" w:rsidP="00825E0E">
      <w:pPr>
        <w:rPr>
          <w:i/>
          <w:noProof/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δ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max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%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fPr>
            <m:num>
              <m:d>
                <m:dPr>
                  <m:begChr m:val="|"/>
                  <m:endChr m:val="|"/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∆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  <w:szCs w:val="28"/>
                          <w:lang w:val="en-US"/>
                        </w:rPr>
                        <m:t>max</m:t>
                      </m:r>
                    </m:sub>
                  </m:sSub>
                </m:e>
              </m:d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U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изм</m:t>
                  </m:r>
                </m:sub>
              </m:sSub>
            </m:den>
          </m:f>
          <m:r>
            <w:rPr>
              <w:rFonts w:ascii="Cambria Math" w:hAnsi="Cambria Math"/>
              <w:sz w:val="28"/>
              <w:szCs w:val="28"/>
            </w:rPr>
            <m:t xml:space="preserve">×100%= 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fPr>
            <m:num>
              <m:f>
                <m:fPr>
                  <m:type m:val="noBar"/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fPr>
                <m:num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К</m:t>
                  </m:r>
                </m:num>
                <m:den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⋁</m:t>
                  </m:r>
                </m:den>
              </m:f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U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изм</m:t>
                  </m:r>
                </m:sub>
              </m:sSub>
            </m:den>
          </m:f>
          <m:r>
            <w:rPr>
              <w:rFonts w:ascii="Cambria Math" w:hAnsi="Cambria Math"/>
              <w:sz w:val="28"/>
              <w:szCs w:val="28"/>
            </w:rPr>
            <m:t>×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U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ном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 xml:space="preserve">= 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</w:rPr>
                <m:t>0,05×3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</w:rPr>
                <m:t xml:space="preserve">0.577265 </m:t>
              </m:r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 xml:space="preserve"> </m:t>
              </m:r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 xml:space="preserve"> </m:t>
              </m:r>
            </m:den>
          </m:f>
          <m:r>
            <w:rPr>
              <w:rFonts w:ascii="Cambria Math" w:hAnsi="Cambria Math"/>
              <w:noProof/>
              <w:sz w:val="28"/>
              <w:szCs w:val="28"/>
            </w:rPr>
            <m:t>= 0,259846%</m:t>
          </m:r>
        </m:oMath>
      </m:oMathPara>
    </w:p>
    <w:p w:rsidR="00825E0E" w:rsidRPr="00825E0E" w:rsidRDefault="00825E0E" w:rsidP="00602B57">
      <w:pPr>
        <w:rPr>
          <w:i/>
          <w:noProof/>
          <w:sz w:val="28"/>
          <w:szCs w:val="28"/>
        </w:rPr>
      </w:pPr>
    </w:p>
    <w:p w:rsidR="00602B57" w:rsidRPr="004B2D09" w:rsidRDefault="00825E0E" w:rsidP="00602B57">
      <w:pPr>
        <w:rPr>
          <w:noProof/>
          <w:sz w:val="28"/>
          <w:szCs w:val="28"/>
        </w:rPr>
      </w:pPr>
      <w:r>
        <w:rPr>
          <w:noProof/>
          <w:sz w:val="28"/>
          <w:szCs w:val="28"/>
        </w:rPr>
        <w:tab/>
      </w:r>
    </w:p>
    <w:p w:rsidR="00602B57" w:rsidRPr="004B2D09" w:rsidRDefault="00602B57" w:rsidP="00602B57">
      <w:pPr>
        <w:rPr>
          <w:noProof/>
          <w:sz w:val="28"/>
          <w:szCs w:val="28"/>
        </w:rPr>
      </w:pPr>
    </w:p>
    <w:p w:rsidR="00C53E57" w:rsidRDefault="00825E0E" w:rsidP="00602B57">
      <w:pPr>
        <w:rPr>
          <w:b/>
          <w:noProof/>
          <w:sz w:val="28"/>
          <w:szCs w:val="28"/>
        </w:rPr>
      </w:pPr>
      <w:r>
        <w:rPr>
          <w:b/>
          <w:noProof/>
          <w:sz w:val="28"/>
          <w:szCs w:val="28"/>
        </w:rPr>
        <w:t xml:space="preserve">Ответ: </w:t>
      </w:r>
    </w:p>
    <w:p w:rsidR="00C53E57" w:rsidRDefault="00C53E57" w:rsidP="00602B57">
      <w:pPr>
        <w:rPr>
          <w:b/>
          <w:noProof/>
          <w:sz w:val="28"/>
          <w:szCs w:val="28"/>
        </w:rPr>
      </w:pPr>
    </w:p>
    <w:p w:rsidR="00825E0E" w:rsidRDefault="00825E0E" w:rsidP="00602B57">
      <w:pPr>
        <w:rPr>
          <w:b/>
          <w:noProof/>
          <w:sz w:val="28"/>
          <w:szCs w:val="28"/>
        </w:rPr>
      </w:pPr>
      <w:r>
        <w:rPr>
          <w:b/>
          <w:noProof/>
          <w:sz w:val="28"/>
          <w:szCs w:val="28"/>
        </w:rPr>
        <w:t>Показания пикового вольтметра:</w:t>
      </w:r>
    </w:p>
    <w:p w:rsidR="00602B57" w:rsidRPr="00C53E57" w:rsidRDefault="00825E0E" w:rsidP="00C53E57">
      <w:pPr>
        <w:rPr>
          <w:b/>
          <w:noProof/>
          <w:sz w:val="28"/>
          <w:szCs w:val="28"/>
        </w:rPr>
      </w:pPr>
      <w:r>
        <w:rPr>
          <w:b/>
          <w:noProof/>
          <w:sz w:val="28"/>
          <w:szCs w:val="28"/>
        </w:rPr>
        <w:tab/>
      </w:r>
      <m:oMath>
        <m:sSub>
          <m:sSubPr>
            <m:ctrlPr>
              <w:rPr>
                <w:rFonts w:ascii="Cambria Math" w:hAnsi="Cambria Math"/>
                <w:b/>
                <w:i/>
                <w:noProof/>
                <w:sz w:val="28"/>
                <w:szCs w:val="28"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  <w:noProof/>
                <w:sz w:val="28"/>
                <w:szCs w:val="28"/>
              </w:rPr>
              <m:t xml:space="preserve">          U</m:t>
            </m:r>
          </m:e>
          <m:sub>
            <m:r>
              <m:rPr>
                <m:sty m:val="bi"/>
              </m:rPr>
              <w:rPr>
                <w:rFonts w:ascii="Cambria Math" w:hAnsi="Cambria Math"/>
                <w:noProof/>
                <w:sz w:val="28"/>
                <w:szCs w:val="28"/>
              </w:rPr>
              <m:t>изм</m:t>
            </m:r>
          </m:sub>
        </m:sSub>
        <m:r>
          <m:rPr>
            <m:sty m:val="bi"/>
          </m:rPr>
          <w:rPr>
            <w:rFonts w:ascii="Cambria Math" w:hAnsi="Cambria Math"/>
            <w:noProof/>
            <w:sz w:val="28"/>
            <w:szCs w:val="28"/>
          </w:rPr>
          <m:t xml:space="preserve">= </m:t>
        </m:r>
      </m:oMath>
      <w:r w:rsidRPr="00C53E57">
        <w:rPr>
          <w:b/>
          <w:noProof/>
          <w:sz w:val="28"/>
          <w:szCs w:val="28"/>
        </w:rPr>
        <w:t xml:space="preserve"> (</w:t>
      </w:r>
      <w:r w:rsidRPr="00C53E57">
        <w:rPr>
          <w:b/>
          <w:sz w:val="28"/>
          <w:szCs w:val="28"/>
        </w:rPr>
        <w:t>1</w:t>
      </w:r>
      <w:r w:rsidR="00C53E57" w:rsidRPr="00C53E57">
        <w:rPr>
          <w:b/>
          <w:sz w:val="28"/>
          <w:szCs w:val="28"/>
        </w:rPr>
        <w:t>,</w:t>
      </w:r>
      <w:r w:rsidRPr="00C53E57">
        <w:rPr>
          <w:b/>
          <w:sz w:val="28"/>
          <w:szCs w:val="28"/>
        </w:rPr>
        <w:t>1785</w:t>
      </w:r>
      <w:r w:rsidR="00C53E57">
        <w:rPr>
          <w:b/>
          <w:sz w:val="28"/>
          <w:szCs w:val="28"/>
        </w:rPr>
        <w:t xml:space="preserve"> </w:t>
      </w:r>
      <w:r w:rsidRPr="00C53E57">
        <w:rPr>
          <w:b/>
          <w:sz w:val="28"/>
          <w:szCs w:val="28"/>
        </w:rPr>
        <w:t>±</w:t>
      </w:r>
      <m:oMath>
        <m:r>
          <m:rPr>
            <m:sty m:val="bi"/>
          </m:rPr>
          <w:rPr>
            <w:rFonts w:ascii="Cambria Math" w:hAnsi="Cambria Math"/>
            <w:sz w:val="28"/>
            <w:szCs w:val="28"/>
          </w:rPr>
          <m:t xml:space="preserve"> 0,0021)В</m:t>
        </m:r>
      </m:oMath>
      <w:r w:rsidR="00C53E57" w:rsidRPr="00C53E57">
        <w:rPr>
          <w:b/>
          <w:sz w:val="28"/>
          <w:szCs w:val="28"/>
        </w:rPr>
        <w:t xml:space="preserve"> с вероятностью р=99,7% при н.у.</w:t>
      </w:r>
    </w:p>
    <w:p w:rsidR="00602B57" w:rsidRDefault="00C02A7E" w:rsidP="00C53E57">
      <w:pPr>
        <w:jc w:val="center"/>
        <w:rPr>
          <w:b/>
          <w:sz w:val="28"/>
          <w:szCs w:val="28"/>
        </w:rPr>
      </w:pPr>
      <m:oMath>
        <m:sSub>
          <m:sSubPr>
            <m:ctrlPr>
              <w:rPr>
                <w:rFonts w:ascii="Cambria Math" w:hAnsi="Cambria Math"/>
                <w:b/>
                <w:i/>
                <w:noProof/>
                <w:sz w:val="28"/>
                <w:szCs w:val="28"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  <w:noProof/>
                <w:sz w:val="28"/>
                <w:szCs w:val="28"/>
              </w:rPr>
              <m:t>U</m:t>
            </m:r>
          </m:e>
          <m:sub>
            <m:r>
              <m:rPr>
                <m:sty m:val="bi"/>
              </m:rPr>
              <w:rPr>
                <w:rFonts w:ascii="Cambria Math" w:hAnsi="Cambria Math"/>
                <w:noProof/>
                <w:sz w:val="28"/>
                <w:szCs w:val="28"/>
              </w:rPr>
              <m:t>изм</m:t>
            </m:r>
          </m:sub>
        </m:sSub>
        <m:r>
          <m:rPr>
            <m:sty m:val="bi"/>
          </m:rPr>
          <w:rPr>
            <w:rFonts w:ascii="Cambria Math" w:hAnsi="Cambria Math"/>
            <w:noProof/>
            <w:sz w:val="28"/>
            <w:szCs w:val="28"/>
          </w:rPr>
          <m:t xml:space="preserve">= </m:t>
        </m:r>
      </m:oMath>
      <w:r w:rsidR="00C53E57" w:rsidRPr="00C53E57">
        <w:rPr>
          <w:b/>
          <w:sz w:val="28"/>
          <w:szCs w:val="28"/>
        </w:rPr>
        <w:t>1,1785</w:t>
      </w:r>
      <w:r w:rsidR="00C53E57">
        <w:rPr>
          <w:b/>
          <w:sz w:val="28"/>
          <w:szCs w:val="28"/>
        </w:rPr>
        <w:t xml:space="preserve"> В </w:t>
      </w:r>
      <w:r w:rsidR="00C53E57" w:rsidRPr="00C53E57">
        <w:rPr>
          <w:b/>
          <w:sz w:val="28"/>
          <w:szCs w:val="28"/>
        </w:rPr>
        <w:t>±</w:t>
      </w:r>
      <w:r w:rsidR="00C53E57">
        <w:rPr>
          <w:b/>
          <w:sz w:val="28"/>
          <w:szCs w:val="28"/>
        </w:rPr>
        <w:t xml:space="preserve"> 0,13% </w:t>
      </w:r>
      <w:r w:rsidR="00C53E57" w:rsidRPr="00C53E57">
        <w:rPr>
          <w:b/>
          <w:sz w:val="28"/>
          <w:szCs w:val="28"/>
        </w:rPr>
        <w:t>с вероятностью р=99,7% при н.у.</w:t>
      </w:r>
    </w:p>
    <w:p w:rsidR="00C53E57" w:rsidRDefault="00C53E57" w:rsidP="00C53E57">
      <w:pPr>
        <w:jc w:val="center"/>
        <w:rPr>
          <w:b/>
          <w:sz w:val="28"/>
          <w:szCs w:val="28"/>
        </w:rPr>
      </w:pPr>
    </w:p>
    <w:p w:rsidR="00C53E57" w:rsidRDefault="00C53E57" w:rsidP="00C53E57">
      <w:pPr>
        <w:rPr>
          <w:b/>
          <w:noProof/>
          <w:sz w:val="28"/>
          <w:szCs w:val="28"/>
        </w:rPr>
      </w:pPr>
      <w:r w:rsidRPr="00C53E57">
        <w:rPr>
          <w:b/>
          <w:noProof/>
          <w:sz w:val="28"/>
          <w:szCs w:val="28"/>
        </w:rPr>
        <w:t xml:space="preserve">Показания </w:t>
      </w:r>
      <w:r>
        <w:rPr>
          <w:b/>
          <w:noProof/>
          <w:sz w:val="28"/>
          <w:szCs w:val="28"/>
        </w:rPr>
        <w:t>линейного вольметра:</w:t>
      </w:r>
    </w:p>
    <w:p w:rsidR="00C53E57" w:rsidRDefault="00C02A7E" w:rsidP="00C53E57">
      <w:pPr>
        <w:jc w:val="center"/>
        <w:rPr>
          <w:b/>
          <w:noProof/>
          <w:sz w:val="28"/>
          <w:szCs w:val="28"/>
        </w:rPr>
      </w:pPr>
      <m:oMath>
        <m:sSub>
          <m:sSubPr>
            <m:ctrlPr>
              <w:rPr>
                <w:rFonts w:ascii="Cambria Math" w:hAnsi="Cambria Math"/>
                <w:b/>
                <w:i/>
                <w:noProof/>
                <w:sz w:val="28"/>
                <w:szCs w:val="28"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  <w:noProof/>
                <w:sz w:val="28"/>
                <w:szCs w:val="28"/>
              </w:rPr>
              <m:t xml:space="preserve">      U</m:t>
            </m:r>
          </m:e>
          <m:sub>
            <m:r>
              <m:rPr>
                <m:sty m:val="bi"/>
              </m:rPr>
              <w:rPr>
                <w:rFonts w:ascii="Cambria Math" w:hAnsi="Cambria Math"/>
                <w:noProof/>
                <w:sz w:val="28"/>
                <w:szCs w:val="28"/>
              </w:rPr>
              <m:t>изм</m:t>
            </m:r>
          </m:sub>
        </m:sSub>
        <m:r>
          <m:rPr>
            <m:sty m:val="bi"/>
          </m:rPr>
          <w:rPr>
            <w:rFonts w:ascii="Cambria Math" w:hAnsi="Cambria Math"/>
            <w:noProof/>
            <w:sz w:val="28"/>
            <w:szCs w:val="28"/>
          </w:rPr>
          <m:t xml:space="preserve">= </m:t>
        </m:r>
      </m:oMath>
      <w:r w:rsidR="00C53E57" w:rsidRPr="00C53E57">
        <w:rPr>
          <w:b/>
          <w:noProof/>
          <w:sz w:val="28"/>
          <w:szCs w:val="28"/>
        </w:rPr>
        <w:t xml:space="preserve"> (</w:t>
      </w:r>
      <w:r w:rsidR="00C53E57">
        <w:rPr>
          <w:b/>
          <w:sz w:val="28"/>
          <w:szCs w:val="28"/>
        </w:rPr>
        <w:t>0</w:t>
      </w:r>
      <w:r w:rsidR="00C53E57" w:rsidRPr="00C53E57">
        <w:rPr>
          <w:b/>
          <w:sz w:val="28"/>
          <w:szCs w:val="28"/>
        </w:rPr>
        <w:t>,</w:t>
      </w:r>
      <w:r w:rsidR="00C53E57">
        <w:rPr>
          <w:b/>
          <w:sz w:val="28"/>
          <w:szCs w:val="28"/>
        </w:rPr>
        <w:t>5</w:t>
      </w:r>
      <w:r w:rsidR="00C53E57" w:rsidRPr="00C53E57">
        <w:rPr>
          <w:b/>
          <w:sz w:val="28"/>
          <w:szCs w:val="28"/>
        </w:rPr>
        <w:t>1</w:t>
      </w:r>
      <w:r w:rsidR="00C53E57">
        <w:rPr>
          <w:b/>
          <w:sz w:val="28"/>
          <w:szCs w:val="28"/>
        </w:rPr>
        <w:t xml:space="preserve">40 </w:t>
      </w:r>
      <w:r w:rsidR="00C53E57" w:rsidRPr="00C53E57">
        <w:rPr>
          <w:b/>
          <w:sz w:val="28"/>
          <w:szCs w:val="28"/>
        </w:rPr>
        <w:t>±</w:t>
      </w:r>
      <m:oMath>
        <m:r>
          <m:rPr>
            <m:sty m:val="bi"/>
          </m:rPr>
          <w:rPr>
            <w:rFonts w:ascii="Cambria Math" w:hAnsi="Cambria Math"/>
            <w:sz w:val="28"/>
            <w:szCs w:val="28"/>
          </w:rPr>
          <m:t xml:space="preserve"> 0,0014)В</m:t>
        </m:r>
      </m:oMath>
      <w:r w:rsidR="00C53E57" w:rsidRPr="00C53E57">
        <w:rPr>
          <w:b/>
          <w:sz w:val="28"/>
          <w:szCs w:val="28"/>
        </w:rPr>
        <w:t xml:space="preserve"> с вероятностью р=99,7% при н.у.</w:t>
      </w:r>
    </w:p>
    <w:p w:rsidR="00C53E57" w:rsidRDefault="00C02A7E" w:rsidP="00C53E57">
      <w:pPr>
        <w:jc w:val="center"/>
        <w:rPr>
          <w:b/>
          <w:noProof/>
          <w:sz w:val="28"/>
          <w:szCs w:val="28"/>
        </w:rPr>
      </w:pPr>
      <m:oMath>
        <m:sSub>
          <m:sSubPr>
            <m:ctrlPr>
              <w:rPr>
                <w:rFonts w:ascii="Cambria Math" w:hAnsi="Cambria Math"/>
                <w:b/>
                <w:i/>
                <w:noProof/>
                <w:sz w:val="28"/>
                <w:szCs w:val="28"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  <w:noProof/>
                <w:sz w:val="28"/>
                <w:szCs w:val="28"/>
              </w:rPr>
              <m:t>U</m:t>
            </m:r>
          </m:e>
          <m:sub>
            <m:r>
              <m:rPr>
                <m:sty m:val="bi"/>
              </m:rPr>
              <w:rPr>
                <w:rFonts w:ascii="Cambria Math" w:hAnsi="Cambria Math"/>
                <w:noProof/>
                <w:sz w:val="28"/>
                <w:szCs w:val="28"/>
              </w:rPr>
              <m:t>изм</m:t>
            </m:r>
          </m:sub>
        </m:sSub>
        <m:r>
          <m:rPr>
            <m:sty m:val="bi"/>
          </m:rPr>
          <w:rPr>
            <w:rFonts w:ascii="Cambria Math" w:hAnsi="Cambria Math"/>
            <w:noProof/>
            <w:sz w:val="28"/>
            <w:szCs w:val="28"/>
          </w:rPr>
          <m:t xml:space="preserve">= </m:t>
        </m:r>
      </m:oMath>
      <w:r w:rsidR="00C53E57">
        <w:rPr>
          <w:b/>
          <w:sz w:val="28"/>
          <w:szCs w:val="28"/>
        </w:rPr>
        <w:t>0</w:t>
      </w:r>
      <w:r w:rsidR="00C53E57" w:rsidRPr="00C53E57">
        <w:rPr>
          <w:b/>
          <w:sz w:val="28"/>
          <w:szCs w:val="28"/>
        </w:rPr>
        <w:t>,</w:t>
      </w:r>
      <w:r w:rsidR="00C53E57">
        <w:rPr>
          <w:b/>
          <w:sz w:val="28"/>
          <w:szCs w:val="28"/>
        </w:rPr>
        <w:t>5</w:t>
      </w:r>
      <w:r w:rsidR="00C53E57" w:rsidRPr="00C53E57">
        <w:rPr>
          <w:b/>
          <w:sz w:val="28"/>
          <w:szCs w:val="28"/>
        </w:rPr>
        <w:t>1</w:t>
      </w:r>
      <w:r w:rsidR="00C53E57">
        <w:rPr>
          <w:b/>
          <w:sz w:val="28"/>
          <w:szCs w:val="28"/>
        </w:rPr>
        <w:t xml:space="preserve">40 В </w:t>
      </w:r>
      <w:r w:rsidR="00C53E57" w:rsidRPr="00C53E57">
        <w:rPr>
          <w:b/>
          <w:sz w:val="28"/>
          <w:szCs w:val="28"/>
        </w:rPr>
        <w:t>±</w:t>
      </w:r>
      <w:r w:rsidR="00C53E57">
        <w:rPr>
          <w:b/>
          <w:sz w:val="28"/>
          <w:szCs w:val="28"/>
        </w:rPr>
        <w:t xml:space="preserve"> 0,29% </w:t>
      </w:r>
      <w:r w:rsidR="00C53E57" w:rsidRPr="00C53E57">
        <w:rPr>
          <w:b/>
          <w:sz w:val="28"/>
          <w:szCs w:val="28"/>
        </w:rPr>
        <w:t>с вероятностью р=99,7% при н.у.</w:t>
      </w:r>
    </w:p>
    <w:p w:rsidR="00C53E57" w:rsidRDefault="00C53E57" w:rsidP="00602B57">
      <w:pPr>
        <w:rPr>
          <w:b/>
          <w:noProof/>
          <w:sz w:val="28"/>
          <w:szCs w:val="28"/>
        </w:rPr>
      </w:pPr>
    </w:p>
    <w:p w:rsidR="00C53E57" w:rsidRDefault="00C53E57" w:rsidP="00602B57">
      <w:pPr>
        <w:rPr>
          <w:b/>
          <w:noProof/>
          <w:sz w:val="28"/>
          <w:szCs w:val="28"/>
        </w:rPr>
      </w:pPr>
      <w:r>
        <w:rPr>
          <w:b/>
          <w:noProof/>
          <w:sz w:val="28"/>
          <w:szCs w:val="28"/>
        </w:rPr>
        <w:t>Показания квадратичного вольтметра:</w:t>
      </w:r>
    </w:p>
    <w:p w:rsidR="00C53E57" w:rsidRDefault="00C02A7E" w:rsidP="00C53E57">
      <w:pPr>
        <w:jc w:val="center"/>
        <w:rPr>
          <w:b/>
          <w:noProof/>
          <w:sz w:val="28"/>
          <w:szCs w:val="28"/>
        </w:rPr>
      </w:pPr>
      <m:oMath>
        <m:sSub>
          <m:sSubPr>
            <m:ctrlPr>
              <w:rPr>
                <w:rFonts w:ascii="Cambria Math" w:hAnsi="Cambria Math"/>
                <w:b/>
                <w:i/>
                <w:noProof/>
                <w:sz w:val="28"/>
                <w:szCs w:val="28"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  <w:noProof/>
                <w:sz w:val="28"/>
                <w:szCs w:val="28"/>
              </w:rPr>
              <m:t xml:space="preserve">      U</m:t>
            </m:r>
          </m:e>
          <m:sub>
            <m:r>
              <m:rPr>
                <m:sty m:val="bi"/>
              </m:rPr>
              <w:rPr>
                <w:rFonts w:ascii="Cambria Math" w:hAnsi="Cambria Math"/>
                <w:noProof/>
                <w:sz w:val="28"/>
                <w:szCs w:val="28"/>
              </w:rPr>
              <m:t>изм</m:t>
            </m:r>
          </m:sub>
        </m:sSub>
        <m:r>
          <m:rPr>
            <m:sty m:val="bi"/>
          </m:rPr>
          <w:rPr>
            <w:rFonts w:ascii="Cambria Math" w:hAnsi="Cambria Math"/>
            <w:noProof/>
            <w:sz w:val="28"/>
            <w:szCs w:val="28"/>
          </w:rPr>
          <m:t xml:space="preserve">= </m:t>
        </m:r>
      </m:oMath>
      <w:r w:rsidR="00C53E57" w:rsidRPr="00C53E57">
        <w:rPr>
          <w:b/>
          <w:noProof/>
          <w:sz w:val="28"/>
          <w:szCs w:val="28"/>
        </w:rPr>
        <w:t xml:space="preserve"> (</w:t>
      </w:r>
      <w:r w:rsidR="00C53E57">
        <w:rPr>
          <w:b/>
          <w:sz w:val="28"/>
          <w:szCs w:val="28"/>
        </w:rPr>
        <w:t>0</w:t>
      </w:r>
      <w:r w:rsidR="00C53E57" w:rsidRPr="00C53E57">
        <w:rPr>
          <w:b/>
          <w:sz w:val="28"/>
          <w:szCs w:val="28"/>
        </w:rPr>
        <w:t>,</w:t>
      </w:r>
      <w:r w:rsidR="00C53E57">
        <w:rPr>
          <w:b/>
          <w:sz w:val="28"/>
          <w:szCs w:val="28"/>
        </w:rPr>
        <w:t>5</w:t>
      </w:r>
      <w:r w:rsidR="00A81D0D">
        <w:rPr>
          <w:b/>
          <w:sz w:val="28"/>
          <w:szCs w:val="28"/>
        </w:rPr>
        <w:t>773</w:t>
      </w:r>
      <w:r w:rsidR="00C53E57">
        <w:rPr>
          <w:b/>
          <w:sz w:val="28"/>
          <w:szCs w:val="28"/>
        </w:rPr>
        <w:t xml:space="preserve"> </w:t>
      </w:r>
      <w:r w:rsidR="00C53E57" w:rsidRPr="00C53E57">
        <w:rPr>
          <w:b/>
          <w:sz w:val="28"/>
          <w:szCs w:val="28"/>
        </w:rPr>
        <w:t>±</w:t>
      </w:r>
      <m:oMath>
        <m:r>
          <m:rPr>
            <m:sty m:val="bi"/>
          </m:rPr>
          <w:rPr>
            <w:rFonts w:ascii="Cambria Math" w:hAnsi="Cambria Math"/>
            <w:sz w:val="28"/>
            <w:szCs w:val="28"/>
          </w:rPr>
          <m:t xml:space="preserve"> 0,0015)В</m:t>
        </m:r>
      </m:oMath>
      <w:r w:rsidR="00C53E57" w:rsidRPr="00C53E57">
        <w:rPr>
          <w:b/>
          <w:sz w:val="28"/>
          <w:szCs w:val="28"/>
        </w:rPr>
        <w:t xml:space="preserve"> с вероятностью р=99,7% при н.у.</w:t>
      </w:r>
    </w:p>
    <w:p w:rsidR="00C53E57" w:rsidRDefault="00C02A7E" w:rsidP="00C53E57">
      <w:pPr>
        <w:jc w:val="center"/>
        <w:rPr>
          <w:b/>
          <w:noProof/>
          <w:sz w:val="28"/>
          <w:szCs w:val="28"/>
        </w:rPr>
      </w:pPr>
      <m:oMath>
        <m:sSub>
          <m:sSubPr>
            <m:ctrlPr>
              <w:rPr>
                <w:rFonts w:ascii="Cambria Math" w:hAnsi="Cambria Math"/>
                <w:b/>
                <w:i/>
                <w:noProof/>
                <w:sz w:val="28"/>
                <w:szCs w:val="28"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  <w:noProof/>
                <w:sz w:val="28"/>
                <w:szCs w:val="28"/>
              </w:rPr>
              <m:t>U</m:t>
            </m:r>
          </m:e>
          <m:sub>
            <m:r>
              <m:rPr>
                <m:sty m:val="bi"/>
              </m:rPr>
              <w:rPr>
                <w:rFonts w:ascii="Cambria Math" w:hAnsi="Cambria Math"/>
                <w:noProof/>
                <w:sz w:val="28"/>
                <w:szCs w:val="28"/>
              </w:rPr>
              <m:t>изм</m:t>
            </m:r>
          </m:sub>
        </m:sSub>
        <m:r>
          <m:rPr>
            <m:sty m:val="bi"/>
          </m:rPr>
          <w:rPr>
            <w:rFonts w:ascii="Cambria Math" w:hAnsi="Cambria Math"/>
            <w:noProof/>
            <w:sz w:val="28"/>
            <w:szCs w:val="28"/>
          </w:rPr>
          <m:t xml:space="preserve">= </m:t>
        </m:r>
      </m:oMath>
      <w:r w:rsidR="00C53E57">
        <w:rPr>
          <w:b/>
          <w:sz w:val="28"/>
          <w:szCs w:val="28"/>
        </w:rPr>
        <w:t>0</w:t>
      </w:r>
      <w:r w:rsidR="00C53E57" w:rsidRPr="00C53E57">
        <w:rPr>
          <w:b/>
          <w:sz w:val="28"/>
          <w:szCs w:val="28"/>
        </w:rPr>
        <w:t>,</w:t>
      </w:r>
      <w:r w:rsidR="00C53E57">
        <w:rPr>
          <w:b/>
          <w:sz w:val="28"/>
          <w:szCs w:val="28"/>
        </w:rPr>
        <w:t>5</w:t>
      </w:r>
      <w:r w:rsidR="00A81D0D">
        <w:rPr>
          <w:b/>
          <w:sz w:val="28"/>
          <w:szCs w:val="28"/>
        </w:rPr>
        <w:t>773</w:t>
      </w:r>
      <w:r w:rsidR="00C53E57">
        <w:rPr>
          <w:b/>
          <w:sz w:val="28"/>
          <w:szCs w:val="28"/>
        </w:rPr>
        <w:t xml:space="preserve"> В </w:t>
      </w:r>
      <w:r w:rsidR="00C53E57" w:rsidRPr="00C53E57">
        <w:rPr>
          <w:b/>
          <w:sz w:val="28"/>
          <w:szCs w:val="28"/>
        </w:rPr>
        <w:t>±</w:t>
      </w:r>
      <w:r w:rsidR="00C53E57">
        <w:rPr>
          <w:b/>
          <w:sz w:val="28"/>
          <w:szCs w:val="28"/>
        </w:rPr>
        <w:t xml:space="preserve"> 0,2</w:t>
      </w:r>
      <w:r w:rsidR="00A81D0D">
        <w:rPr>
          <w:b/>
          <w:sz w:val="28"/>
          <w:szCs w:val="28"/>
        </w:rPr>
        <w:t>6</w:t>
      </w:r>
      <w:r w:rsidR="00C53E57">
        <w:rPr>
          <w:b/>
          <w:sz w:val="28"/>
          <w:szCs w:val="28"/>
        </w:rPr>
        <w:t xml:space="preserve">% </w:t>
      </w:r>
      <w:r w:rsidR="00C53E57" w:rsidRPr="00C53E57">
        <w:rPr>
          <w:b/>
          <w:sz w:val="28"/>
          <w:szCs w:val="28"/>
        </w:rPr>
        <w:t>с вероятностью р=99,7% при н.у.</w:t>
      </w:r>
    </w:p>
    <w:p w:rsidR="00C53E57" w:rsidRDefault="00C53E57" w:rsidP="00602B57">
      <w:pPr>
        <w:rPr>
          <w:b/>
          <w:noProof/>
          <w:sz w:val="28"/>
          <w:szCs w:val="28"/>
        </w:rPr>
      </w:pPr>
    </w:p>
    <w:p w:rsidR="00C53E57" w:rsidRDefault="00C53E57" w:rsidP="00602B57">
      <w:pPr>
        <w:rPr>
          <w:b/>
          <w:noProof/>
          <w:sz w:val="28"/>
          <w:szCs w:val="28"/>
        </w:rPr>
      </w:pPr>
    </w:p>
    <w:p w:rsidR="00A81D0D" w:rsidRDefault="00A81D0D" w:rsidP="00A81D0D">
      <w:pPr>
        <w:jc w:val="center"/>
        <w:rPr>
          <w:b/>
          <w:noProof/>
          <w:sz w:val="28"/>
          <w:szCs w:val="28"/>
          <w:u w:val="single"/>
        </w:rPr>
      </w:pPr>
      <w:r w:rsidRPr="00A81D0D">
        <w:rPr>
          <w:b/>
          <w:noProof/>
          <w:sz w:val="28"/>
          <w:szCs w:val="28"/>
          <w:u w:val="single"/>
        </w:rPr>
        <w:t>Задание 4</w:t>
      </w:r>
    </w:p>
    <w:p w:rsidR="00A81D0D" w:rsidRDefault="00FA3D18" w:rsidP="00FA3D18">
      <w:pPr>
        <w:rPr>
          <w:noProof/>
          <w:sz w:val="28"/>
          <w:szCs w:val="28"/>
        </w:rPr>
      </w:pPr>
      <w:r w:rsidRPr="005E2DD3">
        <w:rPr>
          <w:b/>
          <w:noProof/>
          <w:sz w:val="28"/>
          <w:szCs w:val="28"/>
        </w:rPr>
        <w:t>4.1</w:t>
      </w:r>
      <w:r>
        <w:rPr>
          <w:noProof/>
          <w:sz w:val="28"/>
          <w:szCs w:val="28"/>
        </w:rPr>
        <w:t xml:space="preserve"> Дать писменный ответ на теоритические вопросы по теме «Электронный осцилогаф. Измерение частотно-временых параметров электрических сигналов»:</w:t>
      </w:r>
    </w:p>
    <w:p w:rsidR="005E2DD3" w:rsidRDefault="005E2DD3" w:rsidP="005E2DD3">
      <w:pPr>
        <w:jc w:val="both"/>
        <w:rPr>
          <w:noProof/>
          <w:sz w:val="28"/>
          <w:szCs w:val="28"/>
        </w:rPr>
      </w:pPr>
    </w:p>
    <w:p w:rsidR="00FA3D18" w:rsidRDefault="00FA3D18" w:rsidP="005E2DD3">
      <w:pPr>
        <w:jc w:val="both"/>
        <w:rPr>
          <w:sz w:val="28"/>
          <w:szCs w:val="28"/>
        </w:rPr>
      </w:pPr>
      <w:r w:rsidRPr="005E2DD3">
        <w:rPr>
          <w:b/>
          <w:noProof/>
          <w:sz w:val="28"/>
          <w:szCs w:val="28"/>
        </w:rPr>
        <w:t>4.1.1</w:t>
      </w:r>
      <w:r>
        <w:rPr>
          <w:noProof/>
          <w:sz w:val="28"/>
          <w:szCs w:val="28"/>
        </w:rPr>
        <w:t xml:space="preserve"> </w:t>
      </w:r>
      <w:r w:rsidR="004E677D">
        <w:rPr>
          <w:noProof/>
          <w:sz w:val="28"/>
          <w:szCs w:val="28"/>
        </w:rPr>
        <w:t>Н</w:t>
      </w:r>
      <w:r>
        <w:rPr>
          <w:noProof/>
          <w:sz w:val="28"/>
          <w:szCs w:val="28"/>
        </w:rPr>
        <w:t xml:space="preserve">азачение электронного осцилографа (ЭО) - </w:t>
      </w:r>
      <w:r>
        <w:rPr>
          <w:sz w:val="28"/>
          <w:szCs w:val="28"/>
        </w:rPr>
        <w:t>универсальный измерительный прибор, применяемый для визуального наблюдения на экране формы электрических сигналов и измерения их параметров.</w:t>
      </w:r>
    </w:p>
    <w:p w:rsidR="00FA3D18" w:rsidRDefault="00FA3D18" w:rsidP="00FA3D18">
      <w:pPr>
        <w:ind w:left="708" w:firstLine="1"/>
        <w:jc w:val="both"/>
        <w:rPr>
          <w:sz w:val="28"/>
          <w:szCs w:val="28"/>
        </w:rPr>
      </w:pPr>
    </w:p>
    <w:p w:rsidR="00FA3D18" w:rsidRDefault="00FA3D18" w:rsidP="005E2DD3">
      <w:pPr>
        <w:jc w:val="both"/>
        <w:rPr>
          <w:sz w:val="28"/>
          <w:szCs w:val="28"/>
        </w:rPr>
      </w:pPr>
      <w:r w:rsidRPr="005E2DD3">
        <w:rPr>
          <w:b/>
          <w:sz w:val="28"/>
          <w:szCs w:val="28"/>
        </w:rPr>
        <w:t>4.1.2</w:t>
      </w:r>
      <w:r>
        <w:rPr>
          <w:sz w:val="28"/>
          <w:szCs w:val="28"/>
        </w:rPr>
        <w:t xml:space="preserve"> </w:t>
      </w:r>
      <w:r w:rsidR="004E677D">
        <w:rPr>
          <w:sz w:val="28"/>
          <w:szCs w:val="28"/>
        </w:rPr>
        <w:t>Ф</w:t>
      </w:r>
      <w:r>
        <w:rPr>
          <w:sz w:val="28"/>
          <w:szCs w:val="28"/>
        </w:rPr>
        <w:t>ункциональная схема ЭО, назначение элементов схемы.</w:t>
      </w:r>
      <w:r w:rsidR="00AB45E5">
        <w:rPr>
          <w:sz w:val="28"/>
          <w:szCs w:val="28"/>
        </w:rPr>
        <w:t xml:space="preserve"> Упрощенная функциональная схема универсального осциллографа представлена на рисунке № 5.</w:t>
      </w:r>
    </w:p>
    <w:p w:rsidR="00FA3D18" w:rsidRDefault="00FA3D18" w:rsidP="00FA3D18">
      <w:pPr>
        <w:ind w:left="708" w:firstLine="1"/>
        <w:jc w:val="both"/>
        <w:rPr>
          <w:sz w:val="28"/>
          <w:szCs w:val="28"/>
        </w:rPr>
      </w:pPr>
    </w:p>
    <w:p w:rsidR="00FA3D18" w:rsidRDefault="00FA3D18" w:rsidP="00FA3D18">
      <w:pPr>
        <w:ind w:left="708" w:firstLine="1"/>
        <w:jc w:val="both"/>
        <w:rPr>
          <w:sz w:val="28"/>
          <w:szCs w:val="28"/>
        </w:rPr>
      </w:pPr>
    </w:p>
    <w:p w:rsidR="00897EA0" w:rsidRDefault="00897EA0" w:rsidP="00FA3D18">
      <w:pPr>
        <w:ind w:left="708" w:firstLine="1"/>
        <w:jc w:val="both"/>
        <w:rPr>
          <w:sz w:val="28"/>
          <w:szCs w:val="28"/>
        </w:rPr>
      </w:pPr>
    </w:p>
    <w:p w:rsidR="00901AB5" w:rsidRDefault="00901AB5" w:rsidP="00FA3D18">
      <w:pPr>
        <w:ind w:left="708" w:firstLine="1"/>
        <w:jc w:val="both"/>
        <w:rPr>
          <w:sz w:val="28"/>
          <w:szCs w:val="28"/>
        </w:rPr>
      </w:pPr>
    </w:p>
    <w:p w:rsidR="00897EA0" w:rsidRDefault="00897EA0" w:rsidP="00FA3D18">
      <w:pPr>
        <w:ind w:left="708" w:firstLine="1"/>
        <w:jc w:val="both"/>
        <w:rPr>
          <w:sz w:val="28"/>
          <w:szCs w:val="28"/>
        </w:rPr>
      </w:pPr>
    </w:p>
    <w:p w:rsidR="00897EA0" w:rsidRDefault="00897EA0" w:rsidP="00FA3D18">
      <w:pPr>
        <w:ind w:left="708" w:firstLine="1"/>
        <w:jc w:val="both"/>
        <w:rPr>
          <w:sz w:val="28"/>
          <w:szCs w:val="28"/>
        </w:rPr>
      </w:pPr>
    </w:p>
    <w:p w:rsidR="00FA3D18" w:rsidRDefault="00FA3D18" w:rsidP="00FA3D18">
      <w:pPr>
        <w:ind w:left="708" w:firstLine="1"/>
        <w:jc w:val="both"/>
        <w:rPr>
          <w:sz w:val="28"/>
          <w:szCs w:val="28"/>
        </w:rPr>
      </w:pPr>
    </w:p>
    <w:p w:rsidR="00FA3D18" w:rsidRDefault="00C02A7E" w:rsidP="00FA3D18">
      <w:pPr>
        <w:ind w:left="708" w:firstLine="1"/>
        <w:jc w:val="both"/>
        <w:rPr>
          <w:sz w:val="28"/>
          <w:szCs w:val="28"/>
        </w:rPr>
      </w:pPr>
      <w:r>
        <w:rPr>
          <w:noProof/>
          <w:sz w:val="28"/>
          <w:szCs w:val="28"/>
        </w:rPr>
        <w:object w:dxaOrig="1440" w:dyaOrig="1440">
          <v:shape id="_x0000_s1287" type="#_x0000_t75" style="position:absolute;left:0;text-align:left;margin-left:-10.75pt;margin-top:-16.8pt;width:493.25pt;height:297.3pt;z-index:251722752">
            <v:imagedata r:id="rId114" o:title=""/>
          </v:shape>
          <o:OLEObject Type="Embed" ProgID="Word.Document.8" ShapeID="_x0000_s1287" DrawAspect="Content" ObjectID="_1520932504" r:id="rId115">
            <o:FieldCodes>\s</o:FieldCodes>
          </o:OLEObject>
        </w:object>
      </w:r>
    </w:p>
    <w:p w:rsidR="00FA3D18" w:rsidRDefault="00FA3D18" w:rsidP="00FA3D18">
      <w:pPr>
        <w:ind w:left="708" w:firstLine="1"/>
        <w:jc w:val="both"/>
      </w:pPr>
      <w:r>
        <w:rPr>
          <w:sz w:val="28"/>
          <w:szCs w:val="28"/>
        </w:rPr>
        <w:t xml:space="preserve"> </w:t>
      </w:r>
    </w:p>
    <w:p w:rsidR="00FA3D18" w:rsidRDefault="00FA3D18" w:rsidP="00FA3D18">
      <w:pPr>
        <w:rPr>
          <w:noProof/>
          <w:sz w:val="28"/>
          <w:szCs w:val="28"/>
        </w:rPr>
      </w:pPr>
    </w:p>
    <w:p w:rsidR="00A81D0D" w:rsidRDefault="00A81D0D" w:rsidP="00A81D0D">
      <w:pPr>
        <w:rPr>
          <w:noProof/>
          <w:sz w:val="28"/>
          <w:szCs w:val="28"/>
        </w:rPr>
      </w:pPr>
    </w:p>
    <w:p w:rsidR="00FA3D18" w:rsidRDefault="00FA3D18" w:rsidP="00A81D0D">
      <w:pPr>
        <w:rPr>
          <w:noProof/>
          <w:sz w:val="28"/>
          <w:szCs w:val="28"/>
        </w:rPr>
      </w:pPr>
    </w:p>
    <w:p w:rsidR="00FA3D18" w:rsidRDefault="00FA3D18" w:rsidP="00A81D0D">
      <w:pPr>
        <w:rPr>
          <w:noProof/>
          <w:sz w:val="28"/>
          <w:szCs w:val="28"/>
        </w:rPr>
      </w:pPr>
    </w:p>
    <w:p w:rsidR="00FA3D18" w:rsidRDefault="00FA3D18" w:rsidP="00A81D0D">
      <w:pPr>
        <w:rPr>
          <w:noProof/>
          <w:sz w:val="28"/>
          <w:szCs w:val="28"/>
        </w:rPr>
      </w:pPr>
    </w:p>
    <w:p w:rsidR="00FA3D18" w:rsidRDefault="00FA3D18" w:rsidP="00A81D0D">
      <w:pPr>
        <w:rPr>
          <w:noProof/>
          <w:sz w:val="28"/>
          <w:szCs w:val="28"/>
        </w:rPr>
      </w:pPr>
    </w:p>
    <w:p w:rsidR="00FA3D18" w:rsidRDefault="00FA3D18" w:rsidP="00A81D0D">
      <w:pPr>
        <w:rPr>
          <w:noProof/>
          <w:sz w:val="28"/>
          <w:szCs w:val="28"/>
        </w:rPr>
      </w:pPr>
    </w:p>
    <w:p w:rsidR="00FA3D18" w:rsidRDefault="00FA3D18" w:rsidP="00A81D0D">
      <w:pPr>
        <w:rPr>
          <w:noProof/>
          <w:sz w:val="28"/>
          <w:szCs w:val="28"/>
        </w:rPr>
      </w:pPr>
    </w:p>
    <w:p w:rsidR="00FA3D18" w:rsidRDefault="00FA3D18" w:rsidP="00A81D0D">
      <w:pPr>
        <w:rPr>
          <w:noProof/>
          <w:sz w:val="28"/>
          <w:szCs w:val="28"/>
        </w:rPr>
      </w:pPr>
    </w:p>
    <w:p w:rsidR="00FA3D18" w:rsidRDefault="00FA3D18" w:rsidP="00A81D0D">
      <w:pPr>
        <w:rPr>
          <w:noProof/>
          <w:sz w:val="28"/>
          <w:szCs w:val="28"/>
        </w:rPr>
      </w:pPr>
    </w:p>
    <w:p w:rsidR="00FA3D18" w:rsidRDefault="00FA3D18" w:rsidP="00A81D0D">
      <w:pPr>
        <w:rPr>
          <w:noProof/>
          <w:sz w:val="28"/>
          <w:szCs w:val="28"/>
        </w:rPr>
      </w:pPr>
    </w:p>
    <w:p w:rsidR="00FA3D18" w:rsidRDefault="00FA3D18" w:rsidP="00A81D0D">
      <w:pPr>
        <w:rPr>
          <w:noProof/>
          <w:sz w:val="28"/>
          <w:szCs w:val="28"/>
        </w:rPr>
      </w:pPr>
    </w:p>
    <w:p w:rsidR="00FA3D18" w:rsidRDefault="00FA3D18" w:rsidP="00A81D0D">
      <w:pPr>
        <w:rPr>
          <w:noProof/>
          <w:sz w:val="28"/>
          <w:szCs w:val="28"/>
        </w:rPr>
      </w:pPr>
    </w:p>
    <w:p w:rsidR="00FA3D18" w:rsidRDefault="00FA3D18" w:rsidP="00A81D0D">
      <w:pPr>
        <w:rPr>
          <w:noProof/>
          <w:sz w:val="28"/>
          <w:szCs w:val="28"/>
        </w:rPr>
      </w:pPr>
    </w:p>
    <w:p w:rsidR="00AB45E5" w:rsidRDefault="00AB45E5" w:rsidP="00A81D0D">
      <w:pPr>
        <w:rPr>
          <w:noProof/>
          <w:sz w:val="28"/>
          <w:szCs w:val="28"/>
        </w:rPr>
      </w:pPr>
      <w:r>
        <w:rPr>
          <w:noProof/>
          <w:sz w:val="28"/>
          <w:szCs w:val="28"/>
        </w:rPr>
        <w:tab/>
      </w:r>
      <w:r>
        <w:rPr>
          <w:noProof/>
          <w:sz w:val="28"/>
          <w:szCs w:val="28"/>
        </w:rPr>
        <w:tab/>
      </w:r>
    </w:p>
    <w:p w:rsidR="00FA3D18" w:rsidRDefault="00AB45E5" w:rsidP="00AB45E5">
      <w:pPr>
        <w:jc w:val="center"/>
        <w:rPr>
          <w:noProof/>
          <w:sz w:val="28"/>
          <w:szCs w:val="28"/>
        </w:rPr>
      </w:pPr>
      <w:r>
        <w:rPr>
          <w:noProof/>
          <w:sz w:val="28"/>
          <w:szCs w:val="28"/>
        </w:rPr>
        <w:t>Рисунок № 5</w:t>
      </w:r>
    </w:p>
    <w:p w:rsidR="00AB45E5" w:rsidRDefault="00AB45E5" w:rsidP="00AB45E5">
      <w:pPr>
        <w:jc w:val="center"/>
        <w:rPr>
          <w:noProof/>
          <w:sz w:val="28"/>
          <w:szCs w:val="28"/>
        </w:rPr>
      </w:pPr>
    </w:p>
    <w:p w:rsidR="00AB45E5" w:rsidRDefault="00AB45E5" w:rsidP="00AB45E5">
      <w:pPr>
        <w:rPr>
          <w:noProof/>
          <w:sz w:val="28"/>
          <w:szCs w:val="28"/>
        </w:rPr>
      </w:pPr>
      <w:r>
        <w:rPr>
          <w:noProof/>
          <w:sz w:val="28"/>
          <w:szCs w:val="28"/>
        </w:rPr>
        <w:t>Назначение элементов схемы:</w:t>
      </w:r>
    </w:p>
    <w:p w:rsidR="00AB45E5" w:rsidRPr="002F1E10" w:rsidRDefault="00AB45E5" w:rsidP="00AB45E5">
      <w:pPr>
        <w:ind w:firstLine="708"/>
        <w:rPr>
          <w:noProof/>
          <w:sz w:val="28"/>
          <w:szCs w:val="28"/>
          <w:u w:val="single"/>
        </w:rPr>
      </w:pPr>
      <w:r w:rsidRPr="00AB45E5">
        <w:rPr>
          <w:noProof/>
          <w:sz w:val="28"/>
          <w:szCs w:val="28"/>
          <w:u w:val="single"/>
        </w:rPr>
        <w:t xml:space="preserve">Канал </w:t>
      </w:r>
      <w:r w:rsidRPr="00AB45E5">
        <w:rPr>
          <w:noProof/>
          <w:sz w:val="28"/>
          <w:szCs w:val="28"/>
          <w:u w:val="single"/>
          <w:lang w:val="en-US"/>
        </w:rPr>
        <w:t>Y</w:t>
      </w:r>
    </w:p>
    <w:p w:rsidR="004E677D" w:rsidRDefault="004E677D" w:rsidP="00AB45E5">
      <w:pPr>
        <w:ind w:firstLine="708"/>
        <w:rPr>
          <w:noProof/>
          <w:sz w:val="28"/>
          <w:szCs w:val="28"/>
        </w:rPr>
      </w:pPr>
    </w:p>
    <w:p w:rsidR="00AB45E5" w:rsidRDefault="00AB45E5" w:rsidP="00AB45E5">
      <w:pPr>
        <w:ind w:firstLine="708"/>
        <w:rPr>
          <w:noProof/>
          <w:sz w:val="28"/>
          <w:szCs w:val="28"/>
        </w:rPr>
      </w:pPr>
      <w:r w:rsidRPr="00AB45E5">
        <w:rPr>
          <w:noProof/>
          <w:sz w:val="28"/>
          <w:szCs w:val="28"/>
        </w:rPr>
        <w:t>1. Входное устройство</w:t>
      </w:r>
      <w:r>
        <w:rPr>
          <w:noProof/>
          <w:sz w:val="28"/>
          <w:szCs w:val="28"/>
        </w:rPr>
        <w:t xml:space="preserve"> обеспечивает входные параметры </w:t>
      </w:r>
      <w:r>
        <w:rPr>
          <w:noProof/>
          <w:sz w:val="28"/>
          <w:szCs w:val="28"/>
          <w:lang w:val="en-US"/>
        </w:rPr>
        <w:t>R</w:t>
      </w:r>
      <w:r>
        <w:rPr>
          <w:noProof/>
          <w:sz w:val="28"/>
          <w:szCs w:val="28"/>
          <w:vertAlign w:val="subscript"/>
        </w:rPr>
        <w:t>вх</w:t>
      </w:r>
      <w:r>
        <w:rPr>
          <w:noProof/>
          <w:sz w:val="28"/>
          <w:szCs w:val="28"/>
        </w:rPr>
        <w:t>≥ 1 МОм, С</w:t>
      </w:r>
      <w:r>
        <w:rPr>
          <w:noProof/>
          <w:sz w:val="28"/>
          <w:szCs w:val="28"/>
          <w:vertAlign w:val="subscript"/>
        </w:rPr>
        <w:t>вх</w:t>
      </w:r>
      <w:r>
        <w:rPr>
          <w:noProof/>
          <w:sz w:val="28"/>
          <w:szCs w:val="28"/>
        </w:rPr>
        <w:t>≤30 пФ и режимы открытого и закрытого входа.</w:t>
      </w:r>
    </w:p>
    <w:p w:rsidR="004E677D" w:rsidRDefault="004E677D" w:rsidP="00AB45E5">
      <w:pPr>
        <w:ind w:firstLine="708"/>
        <w:rPr>
          <w:noProof/>
          <w:sz w:val="28"/>
          <w:szCs w:val="28"/>
        </w:rPr>
      </w:pPr>
    </w:p>
    <w:p w:rsidR="00AB45E5" w:rsidRPr="005A1D1A" w:rsidRDefault="00AB45E5" w:rsidP="00AB45E5">
      <w:pPr>
        <w:ind w:firstLine="708"/>
        <w:rPr>
          <w:noProof/>
          <w:sz w:val="28"/>
          <w:szCs w:val="28"/>
        </w:rPr>
      </w:pPr>
      <w:r>
        <w:rPr>
          <w:noProof/>
          <w:sz w:val="28"/>
          <w:szCs w:val="28"/>
        </w:rPr>
        <w:t xml:space="preserve">2.  </w:t>
      </w:r>
      <w:r w:rsidRPr="00AB45E5">
        <w:rPr>
          <w:noProof/>
          <w:sz w:val="28"/>
          <w:szCs w:val="28"/>
        </w:rPr>
        <w:t>Калиброванный аттенюатор</w:t>
      </w:r>
      <w:r>
        <w:rPr>
          <w:noProof/>
          <w:sz w:val="28"/>
          <w:szCs w:val="28"/>
        </w:rPr>
        <w:t xml:space="preserve"> канала позволяет ослабить сигнал </w:t>
      </w:r>
      <w:r w:rsidR="005A1D1A" w:rsidRPr="005A1D1A">
        <w:rPr>
          <w:noProof/>
          <w:sz w:val="28"/>
          <w:szCs w:val="28"/>
        </w:rPr>
        <w:t>u</w:t>
      </w:r>
      <w:r w:rsidRPr="005A1D1A">
        <w:rPr>
          <w:noProof/>
          <w:sz w:val="28"/>
          <w:szCs w:val="28"/>
        </w:rPr>
        <w:t>y</w:t>
      </w:r>
      <w:r>
        <w:rPr>
          <w:noProof/>
          <w:sz w:val="28"/>
          <w:szCs w:val="28"/>
        </w:rPr>
        <w:t>(</w:t>
      </w:r>
      <w:r w:rsidRPr="00AB45E5">
        <w:rPr>
          <w:noProof/>
          <w:sz w:val="28"/>
          <w:szCs w:val="28"/>
        </w:rPr>
        <w:t>t</w:t>
      </w:r>
      <w:r>
        <w:rPr>
          <w:noProof/>
          <w:sz w:val="28"/>
          <w:szCs w:val="28"/>
        </w:rPr>
        <w:t>) в определенное число раз, это необходимо для расширения пределов измерения напряжения.</w:t>
      </w:r>
    </w:p>
    <w:p w:rsidR="004E677D" w:rsidRDefault="004E677D" w:rsidP="005A1D1A">
      <w:pPr>
        <w:pStyle w:val="af0"/>
        <w:ind w:firstLine="709"/>
        <w:jc w:val="both"/>
        <w:rPr>
          <w:noProof/>
          <w:sz w:val="28"/>
          <w:szCs w:val="28"/>
        </w:rPr>
      </w:pPr>
    </w:p>
    <w:p w:rsidR="005A1D1A" w:rsidRDefault="005A1D1A" w:rsidP="005A1D1A">
      <w:pPr>
        <w:pStyle w:val="af0"/>
        <w:ind w:firstLine="709"/>
        <w:jc w:val="both"/>
        <w:rPr>
          <w:rFonts w:ascii="Times New Roman" w:hAnsi="Times New Roman" w:cs="Times New Roman"/>
          <w:noProof/>
          <w:sz w:val="28"/>
          <w:szCs w:val="28"/>
        </w:rPr>
      </w:pPr>
      <w:r w:rsidRPr="005A1D1A">
        <w:rPr>
          <w:noProof/>
          <w:sz w:val="28"/>
          <w:szCs w:val="28"/>
        </w:rPr>
        <w:t>3</w:t>
      </w:r>
      <w:r>
        <w:rPr>
          <w:noProof/>
          <w:sz w:val="28"/>
          <w:szCs w:val="28"/>
        </w:rPr>
        <w:t>.</w:t>
      </w:r>
      <w:r w:rsidRPr="005A1D1A">
        <w:rPr>
          <w:rFonts w:ascii="Times New Roman" w:hAnsi="Times New Roman" w:cs="Times New Roman"/>
          <w:noProof/>
          <w:sz w:val="28"/>
          <w:szCs w:val="28"/>
        </w:rPr>
        <w:t>Линия задержки</w:t>
      </w:r>
      <w:r>
        <w:rPr>
          <w:rFonts w:ascii="Times New Roman" w:hAnsi="Times New Roman" w:cs="Times New Roman"/>
          <w:noProof/>
          <w:sz w:val="28"/>
          <w:szCs w:val="28"/>
        </w:rPr>
        <w:t xml:space="preserve"> обеспечивает подачу исследуемого напряжения на пластины «</w:t>
      </w:r>
      <w:r w:rsidRPr="005A1D1A">
        <w:rPr>
          <w:rFonts w:ascii="Times New Roman" w:hAnsi="Times New Roman" w:cs="Times New Roman"/>
          <w:noProof/>
          <w:sz w:val="28"/>
          <w:szCs w:val="28"/>
        </w:rPr>
        <w:t>Y</w:t>
      </w:r>
      <w:r>
        <w:rPr>
          <w:rFonts w:ascii="Times New Roman" w:hAnsi="Times New Roman" w:cs="Times New Roman"/>
          <w:noProof/>
          <w:sz w:val="28"/>
          <w:szCs w:val="28"/>
        </w:rPr>
        <w:t>» с задержкой относительно начала горизонтально развертывающего напряжения. Это необходимо при измерении параметров импульсных сигналов в режиме ждущей развертки.</w:t>
      </w:r>
    </w:p>
    <w:p w:rsidR="004E677D" w:rsidRDefault="004E677D" w:rsidP="005A1D1A">
      <w:pPr>
        <w:pStyle w:val="af0"/>
        <w:ind w:firstLine="709"/>
        <w:jc w:val="both"/>
        <w:rPr>
          <w:rFonts w:ascii="Times New Roman" w:hAnsi="Times New Roman" w:cs="Times New Roman"/>
          <w:noProof/>
          <w:sz w:val="28"/>
          <w:szCs w:val="28"/>
        </w:rPr>
      </w:pPr>
    </w:p>
    <w:p w:rsidR="005A1D1A" w:rsidRDefault="005A1D1A" w:rsidP="005A1D1A">
      <w:pPr>
        <w:pStyle w:val="af0"/>
        <w:ind w:firstLine="709"/>
        <w:jc w:val="both"/>
      </w:pPr>
      <w:r>
        <w:rPr>
          <w:rFonts w:ascii="Times New Roman" w:hAnsi="Times New Roman" w:cs="Times New Roman"/>
          <w:noProof/>
          <w:sz w:val="28"/>
          <w:szCs w:val="28"/>
        </w:rPr>
        <w:t xml:space="preserve">4. </w:t>
      </w:r>
      <w:r w:rsidRPr="005A1D1A">
        <w:rPr>
          <w:rFonts w:ascii="Times New Roman" w:hAnsi="Times New Roman" w:cs="Times New Roman"/>
          <w:noProof/>
          <w:sz w:val="28"/>
          <w:szCs w:val="28"/>
        </w:rPr>
        <w:t>Усилитель</w:t>
      </w:r>
      <w:r>
        <w:rPr>
          <w:rFonts w:ascii="Times New Roman" w:hAnsi="Times New Roman" w:cs="Times New Roman"/>
          <w:noProof/>
          <w:sz w:val="28"/>
          <w:szCs w:val="28"/>
        </w:rPr>
        <w:t xml:space="preserve"> обеспечивает амплитуду сигнала на пластинах «</w:t>
      </w:r>
      <w:r w:rsidRPr="005A1D1A">
        <w:rPr>
          <w:rFonts w:ascii="Times New Roman" w:hAnsi="Times New Roman" w:cs="Times New Roman"/>
          <w:noProof/>
          <w:sz w:val="28"/>
          <w:szCs w:val="28"/>
        </w:rPr>
        <w:t>Y</w:t>
      </w:r>
      <w:r>
        <w:rPr>
          <w:rFonts w:ascii="Times New Roman" w:hAnsi="Times New Roman" w:cs="Times New Roman"/>
          <w:noProof/>
          <w:sz w:val="28"/>
          <w:szCs w:val="28"/>
        </w:rPr>
        <w:t>», достаточную для значительного</w:t>
      </w:r>
      <w:r>
        <w:rPr>
          <w:rFonts w:ascii="Times New Roman" w:hAnsi="Times New Roman" w:cs="Times New Roman"/>
          <w:sz w:val="28"/>
          <w:szCs w:val="28"/>
        </w:rPr>
        <w:t xml:space="preserve"> отклонения луча даже малым исследуемым сигналом, то есть расширяет нижний предел измерения напряжений.</w:t>
      </w:r>
    </w:p>
    <w:p w:rsidR="004E677D" w:rsidRDefault="004E677D" w:rsidP="005A1D1A">
      <w:pPr>
        <w:pStyle w:val="af0"/>
        <w:ind w:firstLine="709"/>
        <w:jc w:val="both"/>
        <w:rPr>
          <w:rFonts w:ascii="Times New Roman" w:hAnsi="Times New Roman" w:cs="Times New Roman"/>
          <w:noProof/>
          <w:sz w:val="28"/>
          <w:szCs w:val="28"/>
          <w:u w:val="single"/>
        </w:rPr>
      </w:pPr>
    </w:p>
    <w:p w:rsidR="005A1D1A" w:rsidRPr="002F1E10" w:rsidRDefault="005A1D1A" w:rsidP="005A1D1A">
      <w:pPr>
        <w:pStyle w:val="af0"/>
        <w:ind w:firstLine="709"/>
        <w:jc w:val="both"/>
        <w:rPr>
          <w:rFonts w:ascii="Times New Roman" w:hAnsi="Times New Roman" w:cs="Times New Roman"/>
          <w:noProof/>
          <w:sz w:val="28"/>
          <w:szCs w:val="28"/>
          <w:u w:val="single"/>
        </w:rPr>
      </w:pPr>
      <w:r w:rsidRPr="005A1D1A">
        <w:rPr>
          <w:rFonts w:ascii="Times New Roman" w:hAnsi="Times New Roman" w:cs="Times New Roman"/>
          <w:noProof/>
          <w:sz w:val="28"/>
          <w:szCs w:val="28"/>
          <w:u w:val="single"/>
        </w:rPr>
        <w:t xml:space="preserve">Канал </w:t>
      </w:r>
      <w:r w:rsidRPr="005A1D1A">
        <w:rPr>
          <w:rFonts w:ascii="Times New Roman" w:hAnsi="Times New Roman" w:cs="Times New Roman"/>
          <w:noProof/>
          <w:sz w:val="28"/>
          <w:szCs w:val="28"/>
          <w:u w:val="single"/>
          <w:lang w:val="en-US"/>
        </w:rPr>
        <w:t>X</w:t>
      </w:r>
    </w:p>
    <w:p w:rsidR="004E677D" w:rsidRDefault="004E677D" w:rsidP="00AB45E5">
      <w:pPr>
        <w:ind w:firstLine="708"/>
        <w:rPr>
          <w:noProof/>
          <w:sz w:val="28"/>
          <w:szCs w:val="28"/>
        </w:rPr>
      </w:pPr>
    </w:p>
    <w:p w:rsidR="005A1D1A" w:rsidRDefault="002F1E10" w:rsidP="00AB45E5">
      <w:pPr>
        <w:ind w:firstLine="708"/>
        <w:rPr>
          <w:noProof/>
          <w:sz w:val="28"/>
          <w:szCs w:val="28"/>
        </w:rPr>
      </w:pPr>
      <w:r w:rsidRPr="002F1E10">
        <w:rPr>
          <w:noProof/>
          <w:sz w:val="28"/>
          <w:szCs w:val="28"/>
        </w:rPr>
        <w:t>Канал горизонтального отклонения луча</w:t>
      </w:r>
      <w:r>
        <w:rPr>
          <w:noProof/>
          <w:sz w:val="28"/>
          <w:szCs w:val="28"/>
        </w:rPr>
        <w:t xml:space="preserve"> (канал «Х» или КГО) служит для формирования напряжения развертки и подачи его на пластины «Х».</w:t>
      </w:r>
      <w:r w:rsidRPr="002F1E10">
        <w:rPr>
          <w:noProof/>
          <w:sz w:val="28"/>
          <w:szCs w:val="28"/>
        </w:rPr>
        <w:t xml:space="preserve"> </w:t>
      </w:r>
      <w:r>
        <w:rPr>
          <w:noProof/>
          <w:sz w:val="28"/>
          <w:szCs w:val="28"/>
        </w:rPr>
        <w:t>Он состоит:</w:t>
      </w:r>
    </w:p>
    <w:p w:rsidR="002F1E10" w:rsidRPr="004E677D" w:rsidRDefault="002F1E10" w:rsidP="004E677D">
      <w:pPr>
        <w:pStyle w:val="a3"/>
        <w:numPr>
          <w:ilvl w:val="1"/>
          <w:numId w:val="4"/>
        </w:numPr>
        <w:tabs>
          <w:tab w:val="clear" w:pos="2880"/>
        </w:tabs>
        <w:ind w:left="993" w:hanging="284"/>
        <w:rPr>
          <w:noProof/>
          <w:sz w:val="28"/>
          <w:szCs w:val="28"/>
        </w:rPr>
      </w:pPr>
      <w:r w:rsidRPr="004E677D">
        <w:rPr>
          <w:noProof/>
          <w:sz w:val="28"/>
          <w:szCs w:val="28"/>
        </w:rPr>
        <w:t>Генератора развертки. Он вырабатывает пилообразное напряжение. Изменяя период (частоту) пилообразного напряжения можно изменять масштаб времени.</w:t>
      </w:r>
    </w:p>
    <w:p w:rsidR="002F1E10" w:rsidRDefault="002F1E10" w:rsidP="002F1E10">
      <w:pPr>
        <w:pStyle w:val="af0"/>
        <w:numPr>
          <w:ilvl w:val="1"/>
          <w:numId w:val="4"/>
        </w:numPr>
        <w:tabs>
          <w:tab w:val="clear" w:pos="2880"/>
        </w:tabs>
        <w:ind w:left="993" w:hanging="284"/>
        <w:contextualSpacing/>
        <w:jc w:val="both"/>
        <w:rPr>
          <w:rFonts w:ascii="Times New Roman" w:hAnsi="Times New Roman" w:cs="Times New Roman"/>
          <w:noProof/>
          <w:sz w:val="28"/>
          <w:szCs w:val="28"/>
        </w:rPr>
      </w:pPr>
      <w:r w:rsidRPr="002F1E10">
        <w:rPr>
          <w:rFonts w:ascii="Times New Roman" w:hAnsi="Times New Roman" w:cs="Times New Roman"/>
          <w:noProof/>
          <w:sz w:val="28"/>
          <w:szCs w:val="28"/>
        </w:rPr>
        <w:lastRenderedPageBreak/>
        <w:t>Усилител</w:t>
      </w:r>
      <w:r>
        <w:rPr>
          <w:rFonts w:ascii="Times New Roman" w:hAnsi="Times New Roman" w:cs="Times New Roman"/>
          <w:noProof/>
          <w:sz w:val="28"/>
          <w:szCs w:val="28"/>
        </w:rPr>
        <w:t>я</w:t>
      </w:r>
      <w:r w:rsidRPr="002F1E10">
        <w:rPr>
          <w:rFonts w:ascii="Times New Roman" w:hAnsi="Times New Roman" w:cs="Times New Roman"/>
          <w:noProof/>
          <w:sz w:val="28"/>
          <w:szCs w:val="28"/>
        </w:rPr>
        <w:t xml:space="preserve"> канала «Х»</w:t>
      </w:r>
      <w:r>
        <w:rPr>
          <w:rFonts w:ascii="Times New Roman" w:hAnsi="Times New Roman" w:cs="Times New Roman"/>
          <w:noProof/>
          <w:sz w:val="28"/>
          <w:szCs w:val="28"/>
        </w:rPr>
        <w:t>. Он</w:t>
      </w:r>
      <w:r w:rsidRPr="002F1E10">
        <w:rPr>
          <w:rFonts w:ascii="Times New Roman" w:hAnsi="Times New Roman" w:cs="Times New Roman"/>
          <w:noProof/>
          <w:sz w:val="28"/>
          <w:szCs w:val="28"/>
        </w:rPr>
        <w:t xml:space="preserve"> обеспечивает номинальное напряжение развертки, при котором луч отклоняется по горизонтали на всю ширину экрана.</w:t>
      </w:r>
    </w:p>
    <w:p w:rsidR="002F1E10" w:rsidRDefault="002F1E10" w:rsidP="002F1E10">
      <w:pPr>
        <w:pStyle w:val="af0"/>
        <w:numPr>
          <w:ilvl w:val="1"/>
          <w:numId w:val="4"/>
        </w:numPr>
        <w:tabs>
          <w:tab w:val="clear" w:pos="2880"/>
        </w:tabs>
        <w:ind w:left="993" w:hanging="284"/>
        <w:contextualSpacing/>
        <w:jc w:val="both"/>
        <w:rPr>
          <w:rFonts w:ascii="Times New Roman" w:hAnsi="Times New Roman" w:cs="Times New Roman"/>
          <w:noProof/>
          <w:sz w:val="28"/>
          <w:szCs w:val="28"/>
        </w:rPr>
      </w:pPr>
      <w:r w:rsidRPr="002F1E10">
        <w:rPr>
          <w:rFonts w:ascii="Times New Roman" w:hAnsi="Times New Roman" w:cs="Times New Roman"/>
          <w:noProof/>
          <w:sz w:val="28"/>
          <w:szCs w:val="28"/>
        </w:rPr>
        <w:t>Блок</w:t>
      </w:r>
      <w:r>
        <w:rPr>
          <w:rFonts w:ascii="Times New Roman" w:hAnsi="Times New Roman" w:cs="Times New Roman"/>
          <w:noProof/>
          <w:sz w:val="28"/>
          <w:szCs w:val="28"/>
        </w:rPr>
        <w:t>а</w:t>
      </w:r>
      <w:r w:rsidRPr="002F1E10">
        <w:rPr>
          <w:rFonts w:ascii="Times New Roman" w:hAnsi="Times New Roman" w:cs="Times New Roman"/>
          <w:noProof/>
          <w:sz w:val="28"/>
          <w:szCs w:val="28"/>
        </w:rPr>
        <w:t xml:space="preserve"> синхронизации</w:t>
      </w:r>
      <w:r>
        <w:rPr>
          <w:rFonts w:ascii="Times New Roman" w:hAnsi="Times New Roman" w:cs="Times New Roman"/>
          <w:noProof/>
          <w:sz w:val="28"/>
          <w:szCs w:val="28"/>
        </w:rPr>
        <w:t>.</w:t>
      </w:r>
      <w:r w:rsidRPr="002F1E10">
        <w:rPr>
          <w:rFonts w:ascii="Times New Roman" w:hAnsi="Times New Roman" w:cs="Times New Roman"/>
          <w:noProof/>
          <w:sz w:val="28"/>
          <w:szCs w:val="28"/>
        </w:rPr>
        <w:t xml:space="preserve"> </w:t>
      </w:r>
      <w:r>
        <w:rPr>
          <w:rFonts w:ascii="Times New Roman" w:hAnsi="Times New Roman" w:cs="Times New Roman"/>
          <w:noProof/>
          <w:sz w:val="28"/>
          <w:szCs w:val="28"/>
        </w:rPr>
        <w:t xml:space="preserve">Он </w:t>
      </w:r>
      <w:r w:rsidRPr="002F1E10">
        <w:rPr>
          <w:rFonts w:ascii="Times New Roman" w:hAnsi="Times New Roman" w:cs="Times New Roman"/>
          <w:noProof/>
          <w:sz w:val="28"/>
          <w:szCs w:val="28"/>
        </w:rPr>
        <w:t>обеспечивает неподвижность изображения. Различают несколько способов синхронизации. При «Внутренней» синхронизации начальная фаза пилообразного напряжения подстраивается с помощью исследуемого сигнала.</w:t>
      </w:r>
      <w:r w:rsidRPr="002F1E10">
        <w:rPr>
          <w:sz w:val="28"/>
          <w:szCs w:val="28"/>
        </w:rPr>
        <w:t xml:space="preserve"> </w:t>
      </w:r>
      <w:r w:rsidRPr="002F1E10">
        <w:rPr>
          <w:rFonts w:ascii="Times New Roman" w:hAnsi="Times New Roman" w:cs="Times New Roman"/>
          <w:noProof/>
          <w:sz w:val="28"/>
          <w:szCs w:val="28"/>
        </w:rPr>
        <w:t>При «Внешней» синхронизации подстройка фазы пилообразного напряжения производится внешним сигналом, поданным на вход «Х».</w:t>
      </w:r>
    </w:p>
    <w:p w:rsidR="004E677D" w:rsidRDefault="004E677D" w:rsidP="008A0899">
      <w:pPr>
        <w:pStyle w:val="af0"/>
        <w:ind w:firstLine="709"/>
        <w:jc w:val="both"/>
        <w:rPr>
          <w:rFonts w:ascii="Times New Roman" w:hAnsi="Times New Roman" w:cs="Times New Roman"/>
          <w:noProof/>
          <w:sz w:val="28"/>
          <w:szCs w:val="28"/>
          <w:u w:val="single"/>
        </w:rPr>
      </w:pPr>
    </w:p>
    <w:p w:rsidR="008A0899" w:rsidRPr="008A0899" w:rsidRDefault="008A0899" w:rsidP="008A0899">
      <w:pPr>
        <w:pStyle w:val="af0"/>
        <w:ind w:firstLine="709"/>
        <w:jc w:val="both"/>
        <w:rPr>
          <w:rFonts w:ascii="Times New Roman" w:hAnsi="Times New Roman" w:cs="Times New Roman"/>
          <w:noProof/>
          <w:sz w:val="28"/>
          <w:szCs w:val="28"/>
          <w:u w:val="single"/>
        </w:rPr>
      </w:pPr>
      <w:r w:rsidRPr="008A0899">
        <w:rPr>
          <w:rFonts w:ascii="Times New Roman" w:hAnsi="Times New Roman" w:cs="Times New Roman"/>
          <w:noProof/>
          <w:sz w:val="28"/>
          <w:szCs w:val="28"/>
          <w:u w:val="single"/>
        </w:rPr>
        <w:t xml:space="preserve">Канал «Z» </w:t>
      </w:r>
    </w:p>
    <w:p w:rsidR="008A0899" w:rsidRDefault="008A0899" w:rsidP="008A0899">
      <w:pPr>
        <w:jc w:val="both"/>
        <w:rPr>
          <w:sz w:val="28"/>
          <w:szCs w:val="28"/>
        </w:rPr>
      </w:pPr>
      <w:r w:rsidRPr="008A0899">
        <w:rPr>
          <w:sz w:val="28"/>
          <w:szCs w:val="28"/>
        </w:rPr>
        <w:t xml:space="preserve"> </w:t>
      </w:r>
      <w:r>
        <w:rPr>
          <w:sz w:val="28"/>
          <w:szCs w:val="28"/>
        </w:rPr>
        <w:tab/>
        <w:t>К</w:t>
      </w:r>
      <w:r w:rsidRPr="008A0899">
        <w:rPr>
          <w:sz w:val="28"/>
          <w:szCs w:val="28"/>
        </w:rPr>
        <w:t>анал управления яркостью - позволяет регулировать яркость луча внешним сигналом, поданным на модулятор ЭЛТ. Данный режим используется для измерения частоты.</w:t>
      </w:r>
    </w:p>
    <w:p w:rsidR="004E677D" w:rsidRDefault="004E677D" w:rsidP="008A0899">
      <w:pPr>
        <w:ind w:firstLine="709"/>
        <w:jc w:val="both"/>
        <w:rPr>
          <w:noProof/>
          <w:sz w:val="28"/>
          <w:szCs w:val="28"/>
          <w:u w:val="single"/>
        </w:rPr>
      </w:pPr>
    </w:p>
    <w:p w:rsidR="008A0899" w:rsidRDefault="008A0899" w:rsidP="008A0899">
      <w:pPr>
        <w:ind w:firstLine="709"/>
        <w:jc w:val="both"/>
        <w:rPr>
          <w:sz w:val="28"/>
          <w:szCs w:val="28"/>
        </w:rPr>
      </w:pPr>
      <w:r w:rsidRPr="008A0899">
        <w:rPr>
          <w:noProof/>
          <w:sz w:val="28"/>
          <w:szCs w:val="28"/>
          <w:u w:val="single"/>
        </w:rPr>
        <w:t xml:space="preserve">Калибратор </w:t>
      </w:r>
      <w:r>
        <w:rPr>
          <w:noProof/>
          <w:sz w:val="28"/>
          <w:szCs w:val="28"/>
          <w:u w:val="single"/>
        </w:rPr>
        <w:t xml:space="preserve">- </w:t>
      </w:r>
      <w:r>
        <w:rPr>
          <w:sz w:val="28"/>
          <w:szCs w:val="28"/>
        </w:rPr>
        <w:t>является источником образцового напряжения прямоугольной формы заданной амплитуды и частоты. Данное напряжение используется для калибровки ЭО.</w:t>
      </w:r>
    </w:p>
    <w:p w:rsidR="004E677D" w:rsidRDefault="004E677D" w:rsidP="008A0899">
      <w:pPr>
        <w:ind w:firstLine="709"/>
        <w:jc w:val="both"/>
        <w:rPr>
          <w:sz w:val="28"/>
          <w:szCs w:val="28"/>
          <w:u w:val="single"/>
        </w:rPr>
      </w:pPr>
    </w:p>
    <w:p w:rsidR="008A0899" w:rsidRDefault="008A0899" w:rsidP="008A0899">
      <w:pPr>
        <w:ind w:firstLine="709"/>
        <w:jc w:val="both"/>
        <w:rPr>
          <w:sz w:val="28"/>
          <w:szCs w:val="28"/>
        </w:rPr>
      </w:pPr>
      <w:r w:rsidRPr="008A0899">
        <w:rPr>
          <w:sz w:val="28"/>
          <w:szCs w:val="28"/>
          <w:u w:val="single"/>
        </w:rPr>
        <w:t>Блок питания</w:t>
      </w:r>
      <w:r>
        <w:rPr>
          <w:sz w:val="28"/>
          <w:szCs w:val="28"/>
        </w:rPr>
        <w:t xml:space="preserve"> - обеспечивает энергией, работу всех узлов электронного осциллографа.</w:t>
      </w:r>
    </w:p>
    <w:p w:rsidR="004E677D" w:rsidRDefault="004E677D" w:rsidP="008A0899">
      <w:pPr>
        <w:ind w:firstLine="708"/>
        <w:jc w:val="both"/>
        <w:rPr>
          <w:sz w:val="28"/>
          <w:szCs w:val="28"/>
          <w:u w:val="single"/>
        </w:rPr>
      </w:pPr>
    </w:p>
    <w:p w:rsidR="008A0899" w:rsidRDefault="008A0899" w:rsidP="008A0899">
      <w:pPr>
        <w:ind w:firstLine="708"/>
        <w:jc w:val="both"/>
        <w:rPr>
          <w:sz w:val="28"/>
          <w:szCs w:val="28"/>
        </w:rPr>
      </w:pPr>
      <w:r w:rsidRPr="008A0899">
        <w:rPr>
          <w:sz w:val="28"/>
          <w:szCs w:val="28"/>
          <w:u w:val="single"/>
        </w:rPr>
        <w:t>Электронно-лучевая трубка</w:t>
      </w:r>
      <w:r>
        <w:rPr>
          <w:sz w:val="28"/>
          <w:szCs w:val="28"/>
        </w:rPr>
        <w:t xml:space="preserve"> (ЭЛТ). Является основным узлом осциллографа, выполняющим функцию индикатора.</w:t>
      </w:r>
    </w:p>
    <w:p w:rsidR="00BE4E9D" w:rsidRDefault="00BE4E9D" w:rsidP="008A0899">
      <w:pPr>
        <w:jc w:val="both"/>
        <w:rPr>
          <w:b/>
          <w:sz w:val="28"/>
          <w:szCs w:val="28"/>
        </w:rPr>
      </w:pPr>
    </w:p>
    <w:p w:rsidR="00BE4E9D" w:rsidRDefault="00BE4E9D" w:rsidP="008A0899">
      <w:pPr>
        <w:jc w:val="both"/>
        <w:rPr>
          <w:b/>
          <w:sz w:val="28"/>
          <w:szCs w:val="28"/>
        </w:rPr>
      </w:pPr>
    </w:p>
    <w:p w:rsidR="008A0899" w:rsidRDefault="008A0899" w:rsidP="008A0899">
      <w:pPr>
        <w:jc w:val="both"/>
        <w:rPr>
          <w:sz w:val="28"/>
          <w:szCs w:val="28"/>
        </w:rPr>
      </w:pPr>
      <w:r w:rsidRPr="005E2DD3">
        <w:rPr>
          <w:b/>
          <w:sz w:val="28"/>
          <w:szCs w:val="28"/>
        </w:rPr>
        <w:t>4.1.3</w:t>
      </w:r>
      <w:r>
        <w:rPr>
          <w:sz w:val="28"/>
          <w:szCs w:val="28"/>
        </w:rPr>
        <w:t xml:space="preserve"> </w:t>
      </w:r>
      <w:r w:rsidRPr="00D038E7">
        <w:rPr>
          <w:b/>
          <w:sz w:val="28"/>
          <w:szCs w:val="28"/>
        </w:rPr>
        <w:t>Принцип получения изображения в режиме линейной развёртки.</w:t>
      </w:r>
    </w:p>
    <w:p w:rsidR="001573A8" w:rsidRDefault="001573A8" w:rsidP="001573A8">
      <w:pPr>
        <w:pStyle w:val="af0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1573A8" w:rsidRPr="001573A8" w:rsidRDefault="001573A8" w:rsidP="001573A8">
      <w:pPr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Для наблюдения формы электрического сигнала, то есть построения зависимости </w:t>
      </w:r>
      <w:r w:rsidRPr="001573A8">
        <w:rPr>
          <w:sz w:val="28"/>
          <w:szCs w:val="28"/>
        </w:rPr>
        <w:t>u</w:t>
      </w:r>
      <w:r>
        <w:rPr>
          <w:sz w:val="28"/>
          <w:szCs w:val="28"/>
        </w:rPr>
        <w:t>(</w:t>
      </w:r>
      <w:r w:rsidRPr="001573A8">
        <w:rPr>
          <w:sz w:val="28"/>
          <w:szCs w:val="28"/>
        </w:rPr>
        <w:t>t</w:t>
      </w:r>
      <w:r>
        <w:rPr>
          <w:sz w:val="28"/>
          <w:szCs w:val="28"/>
        </w:rPr>
        <w:t xml:space="preserve">) необходимо обеспечить перемещения луча по вертикали пропорционально исследуемому напряжению, движение луча по горизонтали должно быть пропорционально времени. </w:t>
      </w:r>
    </w:p>
    <w:p w:rsidR="001573A8" w:rsidRPr="001573A8" w:rsidRDefault="001573A8" w:rsidP="001573A8">
      <w:pPr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>Соответственно, на пластины «</w:t>
      </w:r>
      <w:r w:rsidRPr="001573A8">
        <w:rPr>
          <w:sz w:val="28"/>
          <w:szCs w:val="28"/>
        </w:rPr>
        <w:t>Y</w:t>
      </w:r>
      <w:r>
        <w:rPr>
          <w:sz w:val="28"/>
          <w:szCs w:val="28"/>
        </w:rPr>
        <w:t>» подается напряжение исследуемого сигнала. Ось «</w:t>
      </w:r>
      <w:r w:rsidRPr="001573A8">
        <w:rPr>
          <w:sz w:val="28"/>
          <w:szCs w:val="28"/>
        </w:rPr>
        <w:t>Y</w:t>
      </w:r>
      <w:r>
        <w:rPr>
          <w:sz w:val="28"/>
          <w:szCs w:val="28"/>
        </w:rPr>
        <w:t>» градуируется в масштабе напряжения.</w:t>
      </w:r>
      <w:r w:rsidRPr="001573A8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На пластины «Х» подается </w:t>
      </w:r>
      <w:r w:rsidRPr="001573A8">
        <w:rPr>
          <w:sz w:val="28"/>
          <w:szCs w:val="28"/>
        </w:rPr>
        <w:t>линейно изменяющееся напряжение</w:t>
      </w:r>
      <w:r>
        <w:rPr>
          <w:sz w:val="28"/>
          <w:szCs w:val="28"/>
        </w:rPr>
        <w:t xml:space="preserve">, под воздействием которого луч будет перемещаться по горизонтали с постоянной скоростью. Поскольку данное напряжение позволяет «развернуть» график во времени, оно называется </w:t>
      </w:r>
      <w:r w:rsidRPr="001573A8">
        <w:rPr>
          <w:sz w:val="28"/>
          <w:szCs w:val="28"/>
        </w:rPr>
        <w:t>напряжением развертки</w:t>
      </w:r>
      <w:r>
        <w:rPr>
          <w:sz w:val="28"/>
          <w:szCs w:val="28"/>
        </w:rPr>
        <w:t>. Ось «Х» может быть отградуирована в единицах времени.</w:t>
      </w:r>
    </w:p>
    <w:p w:rsidR="008A0899" w:rsidRDefault="001573A8" w:rsidP="001573A8">
      <w:pPr>
        <w:ind w:firstLine="708"/>
        <w:jc w:val="both"/>
      </w:pPr>
      <w:bookmarkStart w:id="1" w:name="5.5.1_Обобщенная_характеристика_электрон"/>
      <w:bookmarkEnd w:id="1"/>
      <w:r>
        <w:rPr>
          <w:sz w:val="28"/>
          <w:szCs w:val="28"/>
        </w:rPr>
        <w:t xml:space="preserve">Положение луча на экране по вертикали и горизонтали пропорционально величине напряжений в данный момент времени. Графически положение луча в каждый момент можно определить как точку пересечения проекций на плоскость экрана. Принцип получения изображения на экране показан на рисунке </w:t>
      </w:r>
      <w:r w:rsidRPr="00A317B4">
        <w:rPr>
          <w:sz w:val="28"/>
          <w:szCs w:val="28"/>
        </w:rPr>
        <w:t>6</w:t>
      </w:r>
      <w:r>
        <w:rPr>
          <w:sz w:val="28"/>
          <w:szCs w:val="28"/>
        </w:rPr>
        <w:t xml:space="preserve"> </w:t>
      </w:r>
    </w:p>
    <w:p w:rsidR="00897EA0" w:rsidRDefault="00897EA0" w:rsidP="008A0899">
      <w:pPr>
        <w:pStyle w:val="af0"/>
        <w:ind w:left="709"/>
        <w:contextualSpacing/>
        <w:jc w:val="both"/>
        <w:rPr>
          <w:rFonts w:ascii="Times New Roman" w:hAnsi="Times New Roman" w:cs="Times New Roman"/>
          <w:noProof/>
          <w:sz w:val="28"/>
          <w:szCs w:val="28"/>
        </w:rPr>
      </w:pPr>
    </w:p>
    <w:p w:rsidR="004E677D" w:rsidRDefault="004E677D" w:rsidP="008A0899">
      <w:pPr>
        <w:pStyle w:val="af0"/>
        <w:ind w:left="709"/>
        <w:contextualSpacing/>
        <w:jc w:val="both"/>
        <w:rPr>
          <w:rFonts w:ascii="Times New Roman" w:hAnsi="Times New Roman" w:cs="Times New Roman"/>
          <w:noProof/>
          <w:sz w:val="28"/>
          <w:szCs w:val="28"/>
        </w:rPr>
      </w:pPr>
    </w:p>
    <w:p w:rsidR="00897EA0" w:rsidRPr="00A317B4" w:rsidRDefault="00897EA0" w:rsidP="008A0899">
      <w:pPr>
        <w:pStyle w:val="af0"/>
        <w:ind w:left="709"/>
        <w:contextualSpacing/>
        <w:jc w:val="both"/>
        <w:rPr>
          <w:rFonts w:ascii="Times New Roman" w:hAnsi="Times New Roman" w:cs="Times New Roman"/>
          <w:noProof/>
          <w:sz w:val="28"/>
          <w:szCs w:val="28"/>
        </w:rPr>
      </w:pPr>
    </w:p>
    <w:p w:rsidR="001573A8" w:rsidRPr="00A317B4" w:rsidRDefault="00C02A7E" w:rsidP="008A0899">
      <w:pPr>
        <w:pStyle w:val="af0"/>
        <w:ind w:left="709"/>
        <w:contextualSpacing/>
        <w:jc w:val="both"/>
        <w:rPr>
          <w:rFonts w:ascii="Times New Roman" w:hAnsi="Times New Roman" w:cs="Times New Roman"/>
          <w:noProof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lastRenderedPageBreak/>
        <w:object w:dxaOrig="1440" w:dyaOrig="1440">
          <v:shape id="_x0000_s1306" type="#_x0000_t75" style="position:absolute;left:0;text-align:left;margin-left:10.55pt;margin-top:-17.45pt;width:474.1pt;height:488.55pt;z-index:251723776">
            <v:imagedata r:id="rId116" o:title=""/>
          </v:shape>
          <o:OLEObject Type="Embed" ProgID="Visio.Drawing.11" ShapeID="_x0000_s1306" DrawAspect="Content" ObjectID="_1520932505" r:id="rId117"/>
        </w:object>
      </w:r>
    </w:p>
    <w:p w:rsidR="001573A8" w:rsidRPr="00A317B4" w:rsidRDefault="001573A8" w:rsidP="008A0899">
      <w:pPr>
        <w:pStyle w:val="af0"/>
        <w:ind w:left="709"/>
        <w:contextualSpacing/>
        <w:jc w:val="both"/>
        <w:rPr>
          <w:rFonts w:ascii="Times New Roman" w:hAnsi="Times New Roman" w:cs="Times New Roman"/>
          <w:noProof/>
          <w:sz w:val="28"/>
          <w:szCs w:val="28"/>
        </w:rPr>
      </w:pPr>
    </w:p>
    <w:p w:rsidR="001573A8" w:rsidRPr="00A317B4" w:rsidRDefault="001573A8" w:rsidP="008A0899">
      <w:pPr>
        <w:pStyle w:val="af0"/>
        <w:ind w:left="709"/>
        <w:contextualSpacing/>
        <w:jc w:val="both"/>
        <w:rPr>
          <w:rFonts w:ascii="Times New Roman" w:hAnsi="Times New Roman" w:cs="Times New Roman"/>
          <w:noProof/>
          <w:sz w:val="28"/>
          <w:szCs w:val="28"/>
        </w:rPr>
      </w:pPr>
    </w:p>
    <w:p w:rsidR="001573A8" w:rsidRPr="00A317B4" w:rsidRDefault="001573A8" w:rsidP="008A0899">
      <w:pPr>
        <w:pStyle w:val="af0"/>
        <w:ind w:left="709"/>
        <w:contextualSpacing/>
        <w:jc w:val="both"/>
        <w:rPr>
          <w:rFonts w:ascii="Times New Roman" w:hAnsi="Times New Roman" w:cs="Times New Roman"/>
          <w:noProof/>
          <w:sz w:val="28"/>
          <w:szCs w:val="28"/>
        </w:rPr>
      </w:pPr>
    </w:p>
    <w:p w:rsidR="001573A8" w:rsidRPr="00A317B4" w:rsidRDefault="001573A8" w:rsidP="008A0899">
      <w:pPr>
        <w:pStyle w:val="af0"/>
        <w:ind w:left="709"/>
        <w:contextualSpacing/>
        <w:jc w:val="both"/>
        <w:rPr>
          <w:rFonts w:ascii="Times New Roman" w:hAnsi="Times New Roman" w:cs="Times New Roman"/>
          <w:noProof/>
          <w:sz w:val="28"/>
          <w:szCs w:val="28"/>
        </w:rPr>
      </w:pPr>
    </w:p>
    <w:p w:rsidR="001573A8" w:rsidRPr="00A317B4" w:rsidRDefault="001573A8" w:rsidP="008A0899">
      <w:pPr>
        <w:pStyle w:val="af0"/>
        <w:ind w:left="709"/>
        <w:contextualSpacing/>
        <w:jc w:val="both"/>
        <w:rPr>
          <w:rFonts w:ascii="Times New Roman" w:hAnsi="Times New Roman" w:cs="Times New Roman"/>
          <w:noProof/>
          <w:sz w:val="28"/>
          <w:szCs w:val="28"/>
        </w:rPr>
      </w:pPr>
    </w:p>
    <w:p w:rsidR="001573A8" w:rsidRPr="00A317B4" w:rsidRDefault="001573A8" w:rsidP="008A0899">
      <w:pPr>
        <w:pStyle w:val="af0"/>
        <w:ind w:left="709"/>
        <w:contextualSpacing/>
        <w:jc w:val="both"/>
        <w:rPr>
          <w:rFonts w:ascii="Times New Roman" w:hAnsi="Times New Roman" w:cs="Times New Roman"/>
          <w:noProof/>
          <w:sz w:val="28"/>
          <w:szCs w:val="28"/>
        </w:rPr>
      </w:pPr>
    </w:p>
    <w:p w:rsidR="001573A8" w:rsidRPr="00A317B4" w:rsidRDefault="001573A8" w:rsidP="008A0899">
      <w:pPr>
        <w:pStyle w:val="af0"/>
        <w:ind w:left="709"/>
        <w:contextualSpacing/>
        <w:jc w:val="both"/>
        <w:rPr>
          <w:rFonts w:ascii="Times New Roman" w:hAnsi="Times New Roman" w:cs="Times New Roman"/>
          <w:noProof/>
          <w:sz w:val="28"/>
          <w:szCs w:val="28"/>
        </w:rPr>
      </w:pPr>
    </w:p>
    <w:p w:rsidR="001573A8" w:rsidRPr="00A317B4" w:rsidRDefault="001573A8" w:rsidP="008A0899">
      <w:pPr>
        <w:pStyle w:val="af0"/>
        <w:ind w:left="709"/>
        <w:contextualSpacing/>
        <w:jc w:val="both"/>
        <w:rPr>
          <w:rFonts w:ascii="Times New Roman" w:hAnsi="Times New Roman" w:cs="Times New Roman"/>
          <w:noProof/>
          <w:sz w:val="28"/>
          <w:szCs w:val="28"/>
        </w:rPr>
      </w:pPr>
    </w:p>
    <w:p w:rsidR="001573A8" w:rsidRPr="00A317B4" w:rsidRDefault="001573A8" w:rsidP="008A0899">
      <w:pPr>
        <w:pStyle w:val="af0"/>
        <w:ind w:left="709"/>
        <w:contextualSpacing/>
        <w:jc w:val="both"/>
        <w:rPr>
          <w:rFonts w:ascii="Times New Roman" w:hAnsi="Times New Roman" w:cs="Times New Roman"/>
          <w:noProof/>
          <w:sz w:val="28"/>
          <w:szCs w:val="28"/>
        </w:rPr>
      </w:pPr>
    </w:p>
    <w:p w:rsidR="001573A8" w:rsidRPr="00A317B4" w:rsidRDefault="001573A8" w:rsidP="008A0899">
      <w:pPr>
        <w:pStyle w:val="af0"/>
        <w:ind w:left="709"/>
        <w:contextualSpacing/>
        <w:jc w:val="both"/>
        <w:rPr>
          <w:rFonts w:ascii="Times New Roman" w:hAnsi="Times New Roman" w:cs="Times New Roman"/>
          <w:noProof/>
          <w:sz w:val="28"/>
          <w:szCs w:val="28"/>
        </w:rPr>
      </w:pPr>
    </w:p>
    <w:p w:rsidR="001573A8" w:rsidRDefault="001573A8" w:rsidP="008A0899">
      <w:pPr>
        <w:pStyle w:val="af0"/>
        <w:ind w:left="709"/>
        <w:contextualSpacing/>
        <w:jc w:val="both"/>
        <w:rPr>
          <w:rFonts w:ascii="Times New Roman" w:hAnsi="Times New Roman" w:cs="Times New Roman"/>
          <w:noProof/>
          <w:sz w:val="28"/>
          <w:szCs w:val="28"/>
        </w:rPr>
      </w:pPr>
    </w:p>
    <w:p w:rsidR="001573A8" w:rsidRDefault="001573A8" w:rsidP="008A0899">
      <w:pPr>
        <w:pStyle w:val="af0"/>
        <w:ind w:left="709"/>
        <w:contextualSpacing/>
        <w:jc w:val="both"/>
        <w:rPr>
          <w:rFonts w:ascii="Times New Roman" w:hAnsi="Times New Roman" w:cs="Times New Roman"/>
          <w:noProof/>
          <w:sz w:val="28"/>
          <w:szCs w:val="28"/>
        </w:rPr>
      </w:pPr>
    </w:p>
    <w:p w:rsidR="001573A8" w:rsidRDefault="001573A8" w:rsidP="008A0899">
      <w:pPr>
        <w:pStyle w:val="af0"/>
        <w:ind w:left="709"/>
        <w:contextualSpacing/>
        <w:jc w:val="both"/>
        <w:rPr>
          <w:rFonts w:ascii="Times New Roman" w:hAnsi="Times New Roman" w:cs="Times New Roman"/>
          <w:noProof/>
          <w:sz w:val="28"/>
          <w:szCs w:val="28"/>
        </w:rPr>
      </w:pPr>
    </w:p>
    <w:p w:rsidR="001573A8" w:rsidRDefault="001573A8" w:rsidP="008A0899">
      <w:pPr>
        <w:pStyle w:val="af0"/>
        <w:ind w:left="709"/>
        <w:contextualSpacing/>
        <w:jc w:val="both"/>
        <w:rPr>
          <w:rFonts w:ascii="Times New Roman" w:hAnsi="Times New Roman" w:cs="Times New Roman"/>
          <w:noProof/>
          <w:sz w:val="28"/>
          <w:szCs w:val="28"/>
        </w:rPr>
      </w:pPr>
    </w:p>
    <w:p w:rsidR="001573A8" w:rsidRDefault="001573A8" w:rsidP="008A0899">
      <w:pPr>
        <w:pStyle w:val="af0"/>
        <w:ind w:left="709"/>
        <w:contextualSpacing/>
        <w:jc w:val="both"/>
        <w:rPr>
          <w:rFonts w:ascii="Times New Roman" w:hAnsi="Times New Roman" w:cs="Times New Roman"/>
          <w:noProof/>
          <w:sz w:val="28"/>
          <w:szCs w:val="28"/>
        </w:rPr>
      </w:pPr>
    </w:p>
    <w:p w:rsidR="001573A8" w:rsidRDefault="001573A8" w:rsidP="008A0899">
      <w:pPr>
        <w:pStyle w:val="af0"/>
        <w:ind w:left="709"/>
        <w:contextualSpacing/>
        <w:jc w:val="both"/>
        <w:rPr>
          <w:rFonts w:ascii="Times New Roman" w:hAnsi="Times New Roman" w:cs="Times New Roman"/>
          <w:noProof/>
          <w:sz w:val="28"/>
          <w:szCs w:val="28"/>
        </w:rPr>
      </w:pPr>
    </w:p>
    <w:p w:rsidR="001573A8" w:rsidRDefault="001573A8" w:rsidP="008A0899">
      <w:pPr>
        <w:pStyle w:val="af0"/>
        <w:ind w:left="709"/>
        <w:contextualSpacing/>
        <w:jc w:val="both"/>
        <w:rPr>
          <w:rFonts w:ascii="Times New Roman" w:hAnsi="Times New Roman" w:cs="Times New Roman"/>
          <w:noProof/>
          <w:sz w:val="28"/>
          <w:szCs w:val="28"/>
        </w:rPr>
      </w:pPr>
    </w:p>
    <w:p w:rsidR="001573A8" w:rsidRDefault="001573A8" w:rsidP="008A0899">
      <w:pPr>
        <w:pStyle w:val="af0"/>
        <w:ind w:left="709"/>
        <w:contextualSpacing/>
        <w:jc w:val="both"/>
        <w:rPr>
          <w:rFonts w:ascii="Times New Roman" w:hAnsi="Times New Roman" w:cs="Times New Roman"/>
          <w:noProof/>
          <w:sz w:val="28"/>
          <w:szCs w:val="28"/>
        </w:rPr>
      </w:pPr>
    </w:p>
    <w:p w:rsidR="001573A8" w:rsidRDefault="001573A8" w:rsidP="001573A8">
      <w:pPr>
        <w:pStyle w:val="af0"/>
        <w:ind w:left="709"/>
        <w:contextualSpacing/>
        <w:jc w:val="center"/>
        <w:rPr>
          <w:rFonts w:ascii="Times New Roman" w:hAnsi="Times New Roman" w:cs="Times New Roman"/>
          <w:noProof/>
          <w:sz w:val="28"/>
          <w:szCs w:val="28"/>
        </w:rPr>
      </w:pPr>
    </w:p>
    <w:p w:rsidR="001573A8" w:rsidRDefault="001573A8" w:rsidP="001573A8">
      <w:pPr>
        <w:pStyle w:val="af0"/>
        <w:ind w:left="709"/>
        <w:contextualSpacing/>
        <w:jc w:val="center"/>
        <w:rPr>
          <w:rFonts w:ascii="Times New Roman" w:hAnsi="Times New Roman" w:cs="Times New Roman"/>
          <w:noProof/>
          <w:sz w:val="28"/>
          <w:szCs w:val="28"/>
        </w:rPr>
      </w:pPr>
    </w:p>
    <w:p w:rsidR="001573A8" w:rsidRDefault="001573A8" w:rsidP="001573A8">
      <w:pPr>
        <w:pStyle w:val="af0"/>
        <w:ind w:left="709"/>
        <w:contextualSpacing/>
        <w:jc w:val="center"/>
        <w:rPr>
          <w:rFonts w:ascii="Times New Roman" w:hAnsi="Times New Roman" w:cs="Times New Roman"/>
          <w:noProof/>
          <w:sz w:val="28"/>
          <w:szCs w:val="28"/>
        </w:rPr>
      </w:pPr>
    </w:p>
    <w:p w:rsidR="001573A8" w:rsidRDefault="001573A8" w:rsidP="001573A8">
      <w:pPr>
        <w:pStyle w:val="af0"/>
        <w:ind w:left="709"/>
        <w:contextualSpacing/>
        <w:jc w:val="center"/>
        <w:rPr>
          <w:rFonts w:ascii="Times New Roman" w:hAnsi="Times New Roman" w:cs="Times New Roman"/>
          <w:noProof/>
          <w:sz w:val="28"/>
          <w:szCs w:val="28"/>
        </w:rPr>
      </w:pPr>
    </w:p>
    <w:p w:rsidR="001573A8" w:rsidRDefault="001573A8" w:rsidP="001573A8">
      <w:pPr>
        <w:pStyle w:val="af0"/>
        <w:ind w:left="709"/>
        <w:contextualSpacing/>
        <w:jc w:val="center"/>
        <w:rPr>
          <w:rFonts w:ascii="Times New Roman" w:hAnsi="Times New Roman" w:cs="Times New Roman"/>
          <w:noProof/>
          <w:sz w:val="28"/>
          <w:szCs w:val="28"/>
        </w:rPr>
      </w:pPr>
    </w:p>
    <w:p w:rsidR="001573A8" w:rsidRDefault="001573A8" w:rsidP="001573A8">
      <w:pPr>
        <w:pStyle w:val="af0"/>
        <w:ind w:left="709"/>
        <w:contextualSpacing/>
        <w:jc w:val="center"/>
        <w:rPr>
          <w:rFonts w:ascii="Times New Roman" w:hAnsi="Times New Roman" w:cs="Times New Roman"/>
          <w:noProof/>
          <w:sz w:val="28"/>
          <w:szCs w:val="28"/>
        </w:rPr>
      </w:pPr>
    </w:p>
    <w:p w:rsidR="001573A8" w:rsidRDefault="001573A8" w:rsidP="001573A8">
      <w:pPr>
        <w:pStyle w:val="af0"/>
        <w:ind w:left="709"/>
        <w:contextualSpacing/>
        <w:jc w:val="center"/>
        <w:rPr>
          <w:rFonts w:ascii="Times New Roman" w:hAnsi="Times New Roman" w:cs="Times New Roman"/>
          <w:noProof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t>Рисунок № 6</w:t>
      </w:r>
    </w:p>
    <w:p w:rsidR="001573A8" w:rsidRDefault="001573A8" w:rsidP="001573A8">
      <w:pPr>
        <w:pStyle w:val="af0"/>
        <w:ind w:left="709"/>
        <w:contextualSpacing/>
        <w:jc w:val="center"/>
        <w:rPr>
          <w:rFonts w:ascii="Times New Roman" w:hAnsi="Times New Roman" w:cs="Times New Roman"/>
          <w:noProof/>
          <w:sz w:val="28"/>
          <w:szCs w:val="28"/>
        </w:rPr>
      </w:pPr>
    </w:p>
    <w:p w:rsidR="001573A8" w:rsidRDefault="001573A8" w:rsidP="001573A8">
      <w:pPr>
        <w:pStyle w:val="af0"/>
        <w:ind w:left="709"/>
        <w:contextualSpacing/>
        <w:jc w:val="center"/>
        <w:rPr>
          <w:rFonts w:ascii="Times New Roman" w:hAnsi="Times New Roman" w:cs="Times New Roman"/>
          <w:noProof/>
          <w:sz w:val="28"/>
          <w:szCs w:val="28"/>
        </w:rPr>
      </w:pPr>
    </w:p>
    <w:p w:rsidR="001573A8" w:rsidRDefault="001573A8" w:rsidP="001573A8">
      <w:pPr>
        <w:pStyle w:val="af0"/>
        <w:ind w:left="709"/>
        <w:contextualSpacing/>
        <w:jc w:val="center"/>
        <w:rPr>
          <w:rFonts w:ascii="Times New Roman" w:hAnsi="Times New Roman" w:cs="Times New Roman"/>
          <w:noProof/>
          <w:sz w:val="28"/>
          <w:szCs w:val="28"/>
        </w:rPr>
      </w:pPr>
    </w:p>
    <w:p w:rsidR="001573A8" w:rsidRPr="00D038E7" w:rsidRDefault="002502C7" w:rsidP="002502C7">
      <w:pPr>
        <w:pStyle w:val="af0"/>
        <w:contextualSpacing/>
        <w:rPr>
          <w:rFonts w:ascii="Times New Roman" w:hAnsi="Times New Roman" w:cs="Times New Roman"/>
          <w:b/>
          <w:noProof/>
          <w:sz w:val="28"/>
          <w:szCs w:val="28"/>
        </w:rPr>
      </w:pPr>
      <w:r w:rsidRPr="005E2DD3">
        <w:rPr>
          <w:rFonts w:ascii="Times New Roman" w:hAnsi="Times New Roman" w:cs="Times New Roman"/>
          <w:b/>
          <w:noProof/>
          <w:sz w:val="28"/>
          <w:szCs w:val="28"/>
        </w:rPr>
        <w:t>4.1.4</w:t>
      </w:r>
      <w:r>
        <w:rPr>
          <w:rFonts w:ascii="Times New Roman" w:hAnsi="Times New Roman" w:cs="Times New Roman"/>
          <w:noProof/>
          <w:sz w:val="28"/>
          <w:szCs w:val="28"/>
        </w:rPr>
        <w:t xml:space="preserve">  </w:t>
      </w:r>
      <w:r w:rsidRPr="00D038E7">
        <w:rPr>
          <w:rFonts w:ascii="Times New Roman" w:hAnsi="Times New Roman" w:cs="Times New Roman"/>
          <w:b/>
          <w:noProof/>
          <w:sz w:val="28"/>
          <w:szCs w:val="28"/>
        </w:rPr>
        <w:t>Порядок расчета погрешности измрения напряжения δ</w:t>
      </w:r>
      <w:r w:rsidRPr="00D038E7">
        <w:rPr>
          <w:rFonts w:ascii="Times New Roman" w:hAnsi="Times New Roman" w:cs="Times New Roman"/>
          <w:b/>
          <w:noProof/>
          <w:sz w:val="28"/>
          <w:szCs w:val="28"/>
          <w:vertAlign w:val="subscript"/>
          <w:lang w:val="en-US"/>
        </w:rPr>
        <w:t>u</w:t>
      </w:r>
      <w:r w:rsidRPr="00D038E7">
        <w:rPr>
          <w:rFonts w:ascii="Times New Roman" w:hAnsi="Times New Roman" w:cs="Times New Roman"/>
          <w:b/>
          <w:noProof/>
          <w:sz w:val="28"/>
          <w:szCs w:val="28"/>
        </w:rPr>
        <w:t>% и временного интервала δ</w:t>
      </w:r>
      <w:r w:rsidRPr="00D038E7">
        <w:rPr>
          <w:rFonts w:ascii="Times New Roman" w:hAnsi="Times New Roman" w:cs="Times New Roman"/>
          <w:b/>
          <w:noProof/>
          <w:sz w:val="28"/>
          <w:szCs w:val="28"/>
          <w:vertAlign w:val="subscript"/>
          <w:lang w:val="en-US"/>
        </w:rPr>
        <w:t>t</w:t>
      </w:r>
      <w:r w:rsidRPr="00D038E7">
        <w:rPr>
          <w:rFonts w:ascii="Times New Roman" w:hAnsi="Times New Roman" w:cs="Times New Roman"/>
          <w:b/>
          <w:noProof/>
          <w:sz w:val="28"/>
          <w:szCs w:val="28"/>
        </w:rPr>
        <w:t>% электронным осцилографом в режиме линейной развертки.</w:t>
      </w:r>
    </w:p>
    <w:p w:rsidR="00602904" w:rsidRDefault="00602904" w:rsidP="00602904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огрешность измерения напряжения определяется выражением: </w:t>
      </w:r>
    </w:p>
    <w:p w:rsidR="00602904" w:rsidRDefault="00602904" w:rsidP="00602904">
      <w:pPr>
        <w:ind w:firstLine="709"/>
        <w:jc w:val="both"/>
        <w:rPr>
          <w:sz w:val="28"/>
          <w:szCs w:val="28"/>
        </w:rPr>
      </w:pPr>
      <w:r>
        <w:rPr>
          <w:noProof/>
          <w:sz w:val="28"/>
          <w:szCs w:val="28"/>
        </w:rPr>
        <w:drawing>
          <wp:anchor distT="0" distB="0" distL="114300" distR="114300" simplePos="0" relativeHeight="251728896" behindDoc="0" locked="0" layoutInCell="1" allowOverlap="1">
            <wp:simplePos x="0" y="0"/>
            <wp:positionH relativeFrom="column">
              <wp:posOffset>453241</wp:posOffset>
            </wp:positionH>
            <wp:positionV relativeFrom="paragraph">
              <wp:posOffset>72353</wp:posOffset>
            </wp:positionV>
            <wp:extent cx="3218329" cy="421086"/>
            <wp:effectExtent l="0" t="0" r="0" b="0"/>
            <wp:wrapNone/>
            <wp:docPr id="303" name="Рисунок 30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3"/>
                    <pic:cNvPicPr>
                      <a:picLocks noChangeAspect="1" noChangeArrowheads="1"/>
                    </pic:cNvPicPr>
                  </pic:nvPicPr>
                  <pic:blipFill>
                    <a:blip r:embed="rId11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17711" cy="42100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anchor>
        </w:drawing>
      </w:r>
    </w:p>
    <w:p w:rsidR="00602904" w:rsidRPr="007E65C0" w:rsidRDefault="007E65C0" w:rsidP="00602904">
      <w:pPr>
        <w:ind w:firstLine="709"/>
        <w:jc w:val="both"/>
        <w:rPr>
          <w:sz w:val="28"/>
          <w:szCs w:val="28"/>
        </w:rPr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 w:rsidRPr="007E65C0">
        <w:rPr>
          <w:sz w:val="28"/>
          <w:szCs w:val="28"/>
        </w:rPr>
        <w:t>(20)</w:t>
      </w:r>
      <w:r w:rsidRPr="007E65C0">
        <w:rPr>
          <w:sz w:val="28"/>
          <w:szCs w:val="28"/>
        </w:rPr>
        <w:tab/>
      </w:r>
    </w:p>
    <w:p w:rsidR="00602904" w:rsidRPr="00BE4E9D" w:rsidRDefault="00602904" w:rsidP="00602904">
      <w:pPr>
        <w:tabs>
          <w:tab w:val="left" w:pos="1991"/>
        </w:tabs>
        <w:ind w:firstLine="709"/>
        <w:jc w:val="both"/>
        <w:rPr>
          <w:sz w:val="28"/>
          <w:szCs w:val="28"/>
        </w:rPr>
      </w:pPr>
    </w:p>
    <w:p w:rsidR="00602904" w:rsidRDefault="00602904" w:rsidP="00602904">
      <w:pPr>
        <w:tabs>
          <w:tab w:val="left" w:pos="1991"/>
        </w:tabs>
        <w:ind w:firstLine="709"/>
        <w:jc w:val="both"/>
        <w:rPr>
          <w:sz w:val="28"/>
          <w:szCs w:val="28"/>
        </w:rPr>
      </w:pPr>
      <w:r w:rsidRPr="00BE4E9D">
        <w:rPr>
          <w:sz w:val="28"/>
          <w:szCs w:val="28"/>
        </w:rPr>
        <w:t>Визуальная погрешность</w:t>
      </w:r>
      <w:r>
        <w:rPr>
          <w:sz w:val="28"/>
          <w:szCs w:val="28"/>
        </w:rPr>
        <w:t xml:space="preserve"> измерения определяется выражением:</w:t>
      </w:r>
    </w:p>
    <w:p w:rsidR="00602904" w:rsidRDefault="00602904" w:rsidP="00602904">
      <w:pPr>
        <w:tabs>
          <w:tab w:val="left" w:pos="1991"/>
        </w:tabs>
        <w:ind w:firstLine="709"/>
        <w:jc w:val="both"/>
        <w:rPr>
          <w:sz w:val="28"/>
          <w:szCs w:val="28"/>
        </w:rPr>
      </w:pPr>
    </w:p>
    <w:p w:rsidR="00A922DA" w:rsidRPr="00B644AA" w:rsidRDefault="00C02A7E" w:rsidP="00A922DA">
      <w:pPr>
        <w:tabs>
          <w:tab w:val="left" w:pos="1991"/>
        </w:tabs>
        <w:ind w:firstLine="709"/>
        <w:jc w:val="center"/>
        <w:rPr>
          <w:sz w:val="28"/>
          <w:szCs w:val="28"/>
        </w:rPr>
      </w:pP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δ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виз</m:t>
            </m:r>
          </m:sub>
        </m:sSub>
        <m:r>
          <w:rPr>
            <w:rFonts w:ascii="Cambria Math" w:hAnsi="Cambria Math"/>
            <w:sz w:val="28"/>
            <w:szCs w:val="28"/>
          </w:rPr>
          <m:t>=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/>
                <w:sz w:val="28"/>
                <w:szCs w:val="28"/>
              </w:rPr>
              <m:t>0,4×</m:t>
            </m:r>
            <m:r>
              <w:rPr>
                <w:rFonts w:ascii="Cambria Math" w:hAnsi="Cambria Math"/>
                <w:sz w:val="28"/>
                <w:szCs w:val="28"/>
                <w:lang w:val="en-US"/>
              </w:rPr>
              <m:t>b</m:t>
            </m:r>
          </m:num>
          <m:den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h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y</m:t>
                </m:r>
              </m:sub>
            </m:sSub>
          </m:den>
        </m:f>
        <m:r>
          <w:rPr>
            <w:rFonts w:ascii="Cambria Math" w:hAnsi="Cambria Math"/>
            <w:sz w:val="28"/>
            <w:szCs w:val="28"/>
          </w:rPr>
          <m:t>×100%</m:t>
        </m:r>
      </m:oMath>
      <w:r w:rsidR="007E65C0">
        <w:rPr>
          <w:sz w:val="28"/>
          <w:szCs w:val="28"/>
        </w:rPr>
        <w:tab/>
      </w:r>
      <w:r w:rsidR="007E65C0" w:rsidRPr="007E65C0">
        <w:rPr>
          <w:sz w:val="28"/>
          <w:szCs w:val="28"/>
        </w:rPr>
        <w:t>(2</w:t>
      </w:r>
      <w:r w:rsidR="007E65C0">
        <w:rPr>
          <w:sz w:val="28"/>
          <w:szCs w:val="28"/>
        </w:rPr>
        <w:t>1</w:t>
      </w:r>
      <w:r w:rsidR="007E65C0" w:rsidRPr="007E65C0">
        <w:rPr>
          <w:sz w:val="28"/>
          <w:szCs w:val="28"/>
        </w:rPr>
        <w:t>)</w:t>
      </w:r>
    </w:p>
    <w:p w:rsidR="00A922DA" w:rsidRPr="002E2A26" w:rsidRDefault="00A922DA" w:rsidP="00A922DA">
      <w:pPr>
        <w:tabs>
          <w:tab w:val="left" w:pos="1991"/>
        </w:tabs>
        <w:ind w:left="708" w:firstLine="1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где </w:t>
      </w:r>
      <w:r>
        <w:rPr>
          <w:sz w:val="28"/>
          <w:szCs w:val="28"/>
          <w:lang w:val="en-US"/>
        </w:rPr>
        <w:t>b</w:t>
      </w:r>
      <w:r w:rsidRPr="00A922DA">
        <w:rPr>
          <w:sz w:val="28"/>
          <w:szCs w:val="28"/>
        </w:rPr>
        <w:t xml:space="preserve"> - </w:t>
      </w:r>
      <w:r>
        <w:rPr>
          <w:sz w:val="28"/>
          <w:szCs w:val="28"/>
        </w:rPr>
        <w:t>толщина луча, при выполненной фокусировки не должна превышать 0,1 дел.</w:t>
      </w:r>
      <w:r w:rsidRPr="00A922DA">
        <w:rPr>
          <w:sz w:val="28"/>
          <w:szCs w:val="28"/>
        </w:rPr>
        <w:t xml:space="preserve">, </w:t>
      </w:r>
    </w:p>
    <w:p w:rsidR="00602904" w:rsidRPr="00A922DA" w:rsidRDefault="00A922DA" w:rsidP="00A922DA">
      <w:pPr>
        <w:tabs>
          <w:tab w:val="left" w:pos="1991"/>
        </w:tabs>
        <w:ind w:left="708" w:firstLine="1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h</w:t>
      </w:r>
      <w:r>
        <w:rPr>
          <w:sz w:val="28"/>
          <w:szCs w:val="28"/>
          <w:vertAlign w:val="subscript"/>
          <w:lang w:val="en-US"/>
        </w:rPr>
        <w:t>y</w:t>
      </w:r>
      <w:r w:rsidRPr="00A922DA">
        <w:rPr>
          <w:sz w:val="28"/>
          <w:szCs w:val="28"/>
        </w:rPr>
        <w:t xml:space="preserve"> - </w:t>
      </w:r>
      <w:r>
        <w:rPr>
          <w:sz w:val="28"/>
          <w:szCs w:val="28"/>
        </w:rPr>
        <w:t>размер отрезка по вертикали</w:t>
      </w:r>
      <w:r w:rsidRPr="00A922DA">
        <w:rPr>
          <w:sz w:val="28"/>
          <w:szCs w:val="28"/>
        </w:rPr>
        <w:t>.</w:t>
      </w:r>
    </w:p>
    <w:p w:rsidR="00602904" w:rsidRPr="00A922DA" w:rsidRDefault="00602904" w:rsidP="00602904">
      <w:pPr>
        <w:ind w:firstLine="709"/>
        <w:jc w:val="both"/>
        <w:rPr>
          <w:sz w:val="28"/>
          <w:szCs w:val="28"/>
        </w:rPr>
      </w:pPr>
    </w:p>
    <w:p w:rsidR="00602904" w:rsidRDefault="00602904" w:rsidP="00602904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Относительная</w:t>
      </w:r>
      <w:r>
        <w:rPr>
          <w:i/>
          <w:sz w:val="28"/>
          <w:szCs w:val="28"/>
        </w:rPr>
        <w:t xml:space="preserve"> </w:t>
      </w:r>
      <w:r w:rsidRPr="00BE4E9D">
        <w:rPr>
          <w:sz w:val="28"/>
          <w:szCs w:val="28"/>
        </w:rPr>
        <w:t>погрешность коэффициента вертикального отклонения</w:t>
      </w:r>
      <w:r>
        <w:rPr>
          <w:sz w:val="28"/>
          <w:szCs w:val="28"/>
        </w:rPr>
        <w:t xml:space="preserve"> луча  </w:t>
      </w:r>
      <w:r>
        <w:rPr>
          <w:i/>
          <w:sz w:val="28"/>
          <w:szCs w:val="28"/>
        </w:rPr>
        <w:t>δ</w:t>
      </w:r>
      <w:r>
        <w:rPr>
          <w:i/>
          <w:sz w:val="28"/>
          <w:szCs w:val="28"/>
          <w:vertAlign w:val="subscript"/>
        </w:rPr>
        <w:t>кво</w:t>
      </w:r>
      <w:r>
        <w:rPr>
          <w:sz w:val="28"/>
          <w:szCs w:val="28"/>
        </w:rPr>
        <w:t xml:space="preserve">  (погрешность масштаба напряжения) указывается в паспорте ЭО. Эта </w:t>
      </w:r>
      <w:r>
        <w:rPr>
          <w:sz w:val="28"/>
          <w:szCs w:val="28"/>
        </w:rPr>
        <w:lastRenderedPageBreak/>
        <w:t>погрешность не выходит за указанные пределы при условии выполненной калибровки ЭО и правильном выборе масштаба напряжения.</w:t>
      </w:r>
    </w:p>
    <w:p w:rsidR="00602904" w:rsidRDefault="00602904" w:rsidP="00602904">
      <w:pPr>
        <w:ind w:firstLine="709"/>
        <w:jc w:val="both"/>
        <w:rPr>
          <w:sz w:val="28"/>
          <w:szCs w:val="28"/>
        </w:rPr>
      </w:pPr>
    </w:p>
    <w:p w:rsidR="00602904" w:rsidRDefault="00602904" w:rsidP="00602904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Относительная погрешность измерения напряжения, вызванная </w:t>
      </w:r>
      <w:r w:rsidRPr="00BE4E9D">
        <w:rPr>
          <w:sz w:val="28"/>
          <w:szCs w:val="28"/>
        </w:rPr>
        <w:t>неидеальной переходной характеристикой</w:t>
      </w:r>
      <w:r>
        <w:rPr>
          <w:i/>
          <w:sz w:val="28"/>
          <w:szCs w:val="28"/>
        </w:rPr>
        <w:t xml:space="preserve"> δ</w:t>
      </w:r>
      <w:r>
        <w:rPr>
          <w:i/>
          <w:sz w:val="28"/>
          <w:szCs w:val="28"/>
          <w:vertAlign w:val="subscript"/>
        </w:rPr>
        <w:t>н</w:t>
      </w:r>
      <w:r>
        <w:rPr>
          <w:sz w:val="28"/>
          <w:szCs w:val="28"/>
        </w:rPr>
        <w:t xml:space="preserve">, учитывается при измерении параметров импульсных сигналов, указывается в паспорте ЭО. </w:t>
      </w:r>
    </w:p>
    <w:p w:rsidR="00602904" w:rsidRDefault="00602904" w:rsidP="00602904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ри исследовании аналоговых сигналов погрешностью </w:t>
      </w:r>
      <w:r>
        <w:rPr>
          <w:i/>
          <w:sz w:val="28"/>
          <w:szCs w:val="28"/>
        </w:rPr>
        <w:t>δ</w:t>
      </w:r>
      <w:r>
        <w:rPr>
          <w:i/>
          <w:sz w:val="28"/>
          <w:szCs w:val="28"/>
          <w:vertAlign w:val="subscript"/>
        </w:rPr>
        <w:t>н</w:t>
      </w:r>
      <w:r>
        <w:rPr>
          <w:sz w:val="28"/>
          <w:szCs w:val="28"/>
        </w:rPr>
        <w:t xml:space="preserve"> можно пренебречь, тогда </w:t>
      </w:r>
    </w:p>
    <w:p w:rsidR="00602904" w:rsidRDefault="00602904" w:rsidP="00602904">
      <w:pPr>
        <w:ind w:firstLine="709"/>
        <w:jc w:val="both"/>
        <w:rPr>
          <w:sz w:val="28"/>
          <w:szCs w:val="28"/>
        </w:rPr>
      </w:pPr>
      <w:r>
        <w:rPr>
          <w:noProof/>
        </w:rPr>
        <w:drawing>
          <wp:anchor distT="0" distB="0" distL="114300" distR="114300" simplePos="0" relativeHeight="251729920" behindDoc="0" locked="0" layoutInCell="1" allowOverlap="1">
            <wp:simplePos x="0" y="0"/>
            <wp:positionH relativeFrom="column">
              <wp:posOffset>740111</wp:posOffset>
            </wp:positionH>
            <wp:positionV relativeFrom="paragraph">
              <wp:posOffset>896</wp:posOffset>
            </wp:positionV>
            <wp:extent cx="3013233" cy="421342"/>
            <wp:effectExtent l="0" t="0" r="0" b="0"/>
            <wp:wrapNone/>
            <wp:docPr id="304" name="Рисунок 3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4"/>
                    <pic:cNvPicPr>
                      <a:picLocks noChangeAspect="1" noChangeArrowheads="1"/>
                    </pic:cNvPicPr>
                  </pic:nvPicPr>
                  <pic:blipFill>
                    <a:blip r:embed="rId11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18611" cy="422094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anchor>
        </w:drawing>
      </w:r>
    </w:p>
    <w:p w:rsidR="00602904" w:rsidRDefault="007E65C0" w:rsidP="00602904">
      <w:pPr>
        <w:ind w:firstLine="709"/>
        <w:jc w:val="both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 w:rsidRPr="007E65C0">
        <w:rPr>
          <w:sz w:val="28"/>
          <w:szCs w:val="28"/>
        </w:rPr>
        <w:t>(2</w:t>
      </w:r>
      <w:r>
        <w:rPr>
          <w:sz w:val="28"/>
          <w:szCs w:val="28"/>
        </w:rPr>
        <w:t>2</w:t>
      </w:r>
      <w:r w:rsidRPr="007E65C0">
        <w:rPr>
          <w:sz w:val="28"/>
          <w:szCs w:val="28"/>
        </w:rPr>
        <w:t>)</w:t>
      </w:r>
    </w:p>
    <w:p w:rsidR="00A922DA" w:rsidRPr="002E2A26" w:rsidRDefault="00A922DA" w:rsidP="00602904">
      <w:pPr>
        <w:ind w:firstLine="709"/>
        <w:rPr>
          <w:b/>
          <w:sz w:val="28"/>
          <w:szCs w:val="28"/>
        </w:rPr>
      </w:pPr>
    </w:p>
    <w:p w:rsidR="00602904" w:rsidRPr="00094E7E" w:rsidRDefault="00602904" w:rsidP="00602904">
      <w:pPr>
        <w:ind w:firstLine="709"/>
        <w:rPr>
          <w:sz w:val="28"/>
          <w:szCs w:val="28"/>
        </w:rPr>
      </w:pPr>
      <w:r w:rsidRPr="00094E7E">
        <w:rPr>
          <w:sz w:val="28"/>
          <w:szCs w:val="28"/>
        </w:rPr>
        <w:t>Расчет погрешности измерения временных параметров.</w:t>
      </w:r>
    </w:p>
    <w:p w:rsidR="00602904" w:rsidRDefault="00602904" w:rsidP="00602904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Аналогично:</w:t>
      </w:r>
    </w:p>
    <w:p w:rsidR="00602904" w:rsidRDefault="00602904" w:rsidP="00602904">
      <w:pPr>
        <w:ind w:firstLine="709"/>
        <w:jc w:val="both"/>
        <w:rPr>
          <w:sz w:val="28"/>
          <w:szCs w:val="28"/>
        </w:rPr>
      </w:pPr>
      <w:r>
        <w:rPr>
          <w:noProof/>
        </w:rPr>
        <w:drawing>
          <wp:anchor distT="0" distB="0" distL="114300" distR="114300" simplePos="0" relativeHeight="251730944" behindDoc="0" locked="0" layoutInCell="1" allowOverlap="1">
            <wp:simplePos x="0" y="0"/>
            <wp:positionH relativeFrom="column">
              <wp:posOffset>767005</wp:posOffset>
            </wp:positionH>
            <wp:positionV relativeFrom="paragraph">
              <wp:posOffset>12776</wp:posOffset>
            </wp:positionV>
            <wp:extent cx="3818965" cy="450036"/>
            <wp:effectExtent l="0" t="0" r="0" b="0"/>
            <wp:wrapNone/>
            <wp:docPr id="305" name="Рисунок 30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5"/>
                    <pic:cNvPicPr>
                      <a:picLocks noChangeAspect="1" noChangeArrowheads="1"/>
                    </pic:cNvPicPr>
                  </pic:nvPicPr>
                  <pic:blipFill>
                    <a:blip r:embed="rId12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39212" cy="452422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anchor>
        </w:drawing>
      </w:r>
    </w:p>
    <w:p w:rsidR="00602904" w:rsidRDefault="00602904" w:rsidP="00602904">
      <w:pPr>
        <w:ind w:firstLine="709"/>
        <w:jc w:val="both"/>
      </w:pPr>
    </w:p>
    <w:p w:rsidR="00602904" w:rsidRDefault="00602904" w:rsidP="00602904">
      <w:pPr>
        <w:tabs>
          <w:tab w:val="left" w:pos="1991"/>
        </w:tabs>
        <w:ind w:firstLine="709"/>
        <w:jc w:val="both"/>
        <w:rPr>
          <w:i/>
          <w:sz w:val="28"/>
          <w:szCs w:val="28"/>
        </w:rPr>
      </w:pPr>
    </w:p>
    <w:p w:rsidR="00602904" w:rsidRDefault="00602904" w:rsidP="00602904">
      <w:pPr>
        <w:tabs>
          <w:tab w:val="left" w:pos="1991"/>
        </w:tabs>
        <w:ind w:firstLine="709"/>
        <w:jc w:val="both"/>
        <w:rPr>
          <w:sz w:val="28"/>
          <w:szCs w:val="28"/>
        </w:rPr>
      </w:pPr>
      <w:r w:rsidRPr="00BE4E9D">
        <w:rPr>
          <w:sz w:val="28"/>
          <w:szCs w:val="28"/>
        </w:rPr>
        <w:t>Визуальная погрешность</w:t>
      </w:r>
      <w:r>
        <w:rPr>
          <w:sz w:val="28"/>
          <w:szCs w:val="28"/>
        </w:rPr>
        <w:t xml:space="preserve"> измерения временного интервала:</w:t>
      </w:r>
    </w:p>
    <w:p w:rsidR="00602904" w:rsidRDefault="00602904" w:rsidP="00602904">
      <w:pPr>
        <w:tabs>
          <w:tab w:val="left" w:pos="1991"/>
        </w:tabs>
        <w:ind w:firstLine="709"/>
        <w:jc w:val="both"/>
        <w:rPr>
          <w:sz w:val="28"/>
          <w:szCs w:val="28"/>
        </w:rPr>
      </w:pPr>
    </w:p>
    <w:p w:rsidR="00A922DA" w:rsidRPr="00AF556B" w:rsidRDefault="00C02A7E" w:rsidP="00A922DA">
      <w:pPr>
        <w:tabs>
          <w:tab w:val="left" w:pos="1991"/>
        </w:tabs>
        <w:ind w:firstLine="709"/>
        <w:jc w:val="center"/>
        <w:rPr>
          <w:sz w:val="28"/>
          <w:szCs w:val="28"/>
        </w:rPr>
      </w:pP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δ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виз</m:t>
            </m:r>
          </m:sub>
        </m:sSub>
        <m:r>
          <w:rPr>
            <w:rFonts w:ascii="Cambria Math" w:hAnsi="Cambria Math"/>
            <w:sz w:val="28"/>
            <w:szCs w:val="28"/>
          </w:rPr>
          <m:t>=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/>
                <w:sz w:val="28"/>
                <w:szCs w:val="28"/>
              </w:rPr>
              <m:t>0,4×</m:t>
            </m:r>
            <m:r>
              <w:rPr>
                <w:rFonts w:ascii="Cambria Math" w:hAnsi="Cambria Math"/>
                <w:sz w:val="28"/>
                <w:szCs w:val="28"/>
                <w:lang w:val="en-US"/>
              </w:rPr>
              <m:t>b</m:t>
            </m:r>
          </m:num>
          <m:den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L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x</m:t>
                </m:r>
              </m:sub>
            </m:sSub>
          </m:den>
        </m:f>
        <m:r>
          <w:rPr>
            <w:rFonts w:ascii="Cambria Math" w:hAnsi="Cambria Math"/>
            <w:sz w:val="28"/>
            <w:szCs w:val="28"/>
          </w:rPr>
          <m:t>×100%</m:t>
        </m:r>
      </m:oMath>
      <w:r w:rsidR="007E65C0">
        <w:rPr>
          <w:sz w:val="28"/>
          <w:szCs w:val="28"/>
        </w:rPr>
        <w:tab/>
      </w:r>
      <w:r w:rsidR="007E65C0" w:rsidRPr="007E65C0">
        <w:rPr>
          <w:sz w:val="28"/>
          <w:szCs w:val="28"/>
        </w:rPr>
        <w:t>(2</w:t>
      </w:r>
      <w:r w:rsidR="007E65C0">
        <w:rPr>
          <w:sz w:val="28"/>
          <w:szCs w:val="28"/>
        </w:rPr>
        <w:t>3</w:t>
      </w:r>
      <w:r w:rsidR="007E65C0" w:rsidRPr="007E65C0">
        <w:rPr>
          <w:sz w:val="28"/>
          <w:szCs w:val="28"/>
        </w:rPr>
        <w:t>)</w:t>
      </w:r>
    </w:p>
    <w:p w:rsidR="00602904" w:rsidRPr="00A922DA" w:rsidRDefault="00A922DA" w:rsidP="00602904">
      <w:pPr>
        <w:tabs>
          <w:tab w:val="left" w:pos="1991"/>
        </w:tabs>
        <w:ind w:firstLine="709"/>
        <w:jc w:val="both"/>
        <w:rPr>
          <w:sz w:val="28"/>
          <w:szCs w:val="28"/>
        </w:rPr>
      </w:pPr>
      <w:r w:rsidRPr="00A922DA">
        <w:rPr>
          <w:sz w:val="28"/>
          <w:szCs w:val="28"/>
          <w:lang w:val="en-US"/>
        </w:rPr>
        <w:t>L</w:t>
      </w:r>
      <w:r w:rsidRPr="00A922DA">
        <w:rPr>
          <w:sz w:val="28"/>
          <w:szCs w:val="28"/>
          <w:vertAlign w:val="subscript"/>
          <w:lang w:val="en-US"/>
        </w:rPr>
        <w:t>x</w:t>
      </w:r>
      <w:r w:rsidRPr="00A922DA">
        <w:rPr>
          <w:sz w:val="28"/>
          <w:szCs w:val="28"/>
        </w:rPr>
        <w:t xml:space="preserve"> – </w:t>
      </w:r>
      <w:r>
        <w:rPr>
          <w:sz w:val="28"/>
          <w:szCs w:val="28"/>
        </w:rPr>
        <w:t>размер отрезка по горизонтали.</w:t>
      </w:r>
    </w:p>
    <w:p w:rsidR="00A922DA" w:rsidRPr="00A922DA" w:rsidRDefault="00A922DA" w:rsidP="00602904">
      <w:pPr>
        <w:ind w:firstLine="709"/>
        <w:jc w:val="both"/>
        <w:rPr>
          <w:sz w:val="28"/>
          <w:szCs w:val="28"/>
        </w:rPr>
      </w:pPr>
    </w:p>
    <w:p w:rsidR="00602904" w:rsidRDefault="00602904" w:rsidP="00602904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Относительная</w:t>
      </w:r>
      <w:r>
        <w:rPr>
          <w:i/>
          <w:sz w:val="28"/>
          <w:szCs w:val="28"/>
        </w:rPr>
        <w:t xml:space="preserve"> </w:t>
      </w:r>
      <w:r w:rsidRPr="00BE4E9D">
        <w:rPr>
          <w:sz w:val="28"/>
          <w:szCs w:val="28"/>
        </w:rPr>
        <w:t>погрешность коэффициента развертки</w:t>
      </w:r>
      <w:r>
        <w:rPr>
          <w:sz w:val="28"/>
          <w:szCs w:val="28"/>
        </w:rPr>
        <w:t xml:space="preserve">  </w:t>
      </w:r>
      <w:r>
        <w:rPr>
          <w:i/>
          <w:sz w:val="28"/>
          <w:szCs w:val="28"/>
        </w:rPr>
        <w:t>δ</w:t>
      </w:r>
      <w:r>
        <w:rPr>
          <w:i/>
          <w:sz w:val="28"/>
          <w:szCs w:val="28"/>
          <w:vertAlign w:val="subscript"/>
        </w:rPr>
        <w:t>кр</w:t>
      </w:r>
      <w:r>
        <w:rPr>
          <w:sz w:val="28"/>
          <w:szCs w:val="28"/>
        </w:rPr>
        <w:t xml:space="preserve">  (погрешность масштаба времени) указывается в паспорте ЭО с учетом выполненной калибровки ЭО и правильного выбора размера изображения.</w:t>
      </w:r>
    </w:p>
    <w:p w:rsidR="00602904" w:rsidRDefault="00602904" w:rsidP="00602904">
      <w:pPr>
        <w:tabs>
          <w:tab w:val="left" w:pos="1991"/>
        </w:tabs>
        <w:ind w:firstLine="709"/>
        <w:jc w:val="both"/>
      </w:pPr>
      <w:r>
        <w:t> </w:t>
      </w:r>
    </w:p>
    <w:p w:rsidR="00602904" w:rsidRDefault="00602904" w:rsidP="00602904">
      <w:pPr>
        <w:tabs>
          <w:tab w:val="left" w:pos="1991"/>
        </w:tabs>
        <w:ind w:firstLine="709"/>
        <w:jc w:val="both"/>
        <w:rPr>
          <w:sz w:val="28"/>
          <w:szCs w:val="28"/>
        </w:rPr>
      </w:pPr>
      <w:r>
        <w:rPr>
          <w:i/>
          <w:sz w:val="28"/>
          <w:szCs w:val="28"/>
        </w:rPr>
        <w:t>δ</w:t>
      </w:r>
      <w:r>
        <w:rPr>
          <w:i/>
          <w:sz w:val="28"/>
          <w:szCs w:val="28"/>
          <w:vertAlign w:val="subscript"/>
        </w:rPr>
        <w:t>0,5</w:t>
      </w:r>
      <w:r>
        <w:rPr>
          <w:i/>
          <w:sz w:val="28"/>
          <w:szCs w:val="28"/>
          <w:vertAlign w:val="subscript"/>
          <w:lang w:val="en-US"/>
        </w:rPr>
        <w:t>U</w:t>
      </w:r>
      <w:r w:rsidRPr="004A27F1">
        <w:rPr>
          <w:sz w:val="28"/>
          <w:szCs w:val="28"/>
        </w:rPr>
        <w:t xml:space="preserve"> </w:t>
      </w:r>
      <w:r>
        <w:rPr>
          <w:sz w:val="28"/>
          <w:szCs w:val="28"/>
        </w:rPr>
        <w:t>– относительная погрешность, вызванная неточностью определения уровня 0,5 амплитуды, рассчитывается по формуле:</w:t>
      </w:r>
    </w:p>
    <w:p w:rsidR="00602904" w:rsidRDefault="00602904" w:rsidP="00602904">
      <w:pPr>
        <w:tabs>
          <w:tab w:val="left" w:pos="1991"/>
        </w:tabs>
        <w:ind w:firstLine="709"/>
        <w:jc w:val="both"/>
        <w:rPr>
          <w:sz w:val="28"/>
          <w:szCs w:val="28"/>
        </w:rPr>
      </w:pPr>
      <w:r>
        <w:rPr>
          <w:noProof/>
        </w:rPr>
        <w:drawing>
          <wp:anchor distT="0" distB="0" distL="0" distR="0" simplePos="0" relativeHeight="251725824" behindDoc="1" locked="0" layoutInCell="1" allowOverlap="1">
            <wp:simplePos x="0" y="0"/>
            <wp:positionH relativeFrom="column">
              <wp:posOffset>601980</wp:posOffset>
            </wp:positionH>
            <wp:positionV relativeFrom="paragraph">
              <wp:posOffset>35560</wp:posOffset>
            </wp:positionV>
            <wp:extent cx="2905125" cy="495300"/>
            <wp:effectExtent l="0" t="0" r="0" b="0"/>
            <wp:wrapNone/>
            <wp:docPr id="300" name="Рисунок 3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0"/>
                    <pic:cNvPicPr>
                      <a:picLocks noChangeAspect="1" noChangeArrowheads="1"/>
                    </pic:cNvPicPr>
                  </pic:nvPicPr>
                  <pic:blipFill>
                    <a:blip r:embed="rId12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05125" cy="49530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anchor>
        </w:drawing>
      </w:r>
    </w:p>
    <w:p w:rsidR="00602904" w:rsidRDefault="00602904" w:rsidP="00602904">
      <w:pPr>
        <w:tabs>
          <w:tab w:val="left" w:pos="1991"/>
        </w:tabs>
        <w:ind w:firstLine="709"/>
        <w:jc w:val="both"/>
        <w:rPr>
          <w:sz w:val="28"/>
          <w:szCs w:val="28"/>
        </w:rPr>
      </w:pPr>
    </w:p>
    <w:p w:rsidR="00602904" w:rsidRDefault="00602904" w:rsidP="00602904">
      <w:pPr>
        <w:tabs>
          <w:tab w:val="left" w:pos="1991"/>
        </w:tabs>
        <w:ind w:firstLine="709"/>
        <w:jc w:val="both"/>
        <w:rPr>
          <w:sz w:val="28"/>
          <w:szCs w:val="28"/>
        </w:rPr>
      </w:pPr>
    </w:p>
    <w:p w:rsidR="00602904" w:rsidRDefault="00602904" w:rsidP="00602904">
      <w:pPr>
        <w:tabs>
          <w:tab w:val="left" w:pos="1991"/>
        </w:tabs>
        <w:ind w:firstLine="709"/>
        <w:jc w:val="both"/>
        <w:rPr>
          <w:sz w:val="28"/>
          <w:szCs w:val="28"/>
        </w:rPr>
      </w:pPr>
      <w:r>
        <w:rPr>
          <w:i/>
          <w:sz w:val="28"/>
          <w:szCs w:val="28"/>
          <w:lang w:val="en-US"/>
        </w:rPr>
        <w:t>h</w:t>
      </w:r>
      <w:r w:rsidR="00A922DA">
        <w:rPr>
          <w:i/>
          <w:sz w:val="28"/>
          <w:szCs w:val="28"/>
          <w:vertAlign w:val="subscript"/>
          <w:lang w:val="en-US"/>
        </w:rPr>
        <w:t>y</w:t>
      </w:r>
      <w:r w:rsidRPr="004A27F1">
        <w:rPr>
          <w:sz w:val="28"/>
          <w:szCs w:val="28"/>
        </w:rPr>
        <w:t xml:space="preserve"> </w:t>
      </w:r>
      <w:r>
        <w:rPr>
          <w:sz w:val="28"/>
          <w:szCs w:val="28"/>
        </w:rPr>
        <w:t>– высота импульса в делениях,</w:t>
      </w:r>
    </w:p>
    <w:p w:rsidR="00602904" w:rsidRDefault="00602904" w:rsidP="00602904">
      <w:pPr>
        <w:tabs>
          <w:tab w:val="left" w:pos="1991"/>
        </w:tabs>
        <w:ind w:firstLine="709"/>
        <w:jc w:val="both"/>
        <w:rPr>
          <w:sz w:val="28"/>
          <w:szCs w:val="28"/>
        </w:rPr>
      </w:pPr>
      <w:r>
        <w:rPr>
          <w:i/>
          <w:sz w:val="28"/>
          <w:szCs w:val="28"/>
        </w:rPr>
        <w:t>α</w:t>
      </w:r>
      <w:r>
        <w:rPr>
          <w:i/>
          <w:sz w:val="28"/>
          <w:szCs w:val="28"/>
          <w:vertAlign w:val="subscript"/>
        </w:rPr>
        <w:t>1</w:t>
      </w:r>
      <w:r>
        <w:rPr>
          <w:sz w:val="28"/>
          <w:szCs w:val="28"/>
        </w:rPr>
        <w:t xml:space="preserve"> и </w:t>
      </w:r>
      <w:r>
        <w:rPr>
          <w:i/>
          <w:sz w:val="28"/>
          <w:szCs w:val="28"/>
        </w:rPr>
        <w:t>α</w:t>
      </w:r>
      <w:r>
        <w:rPr>
          <w:i/>
          <w:sz w:val="28"/>
          <w:szCs w:val="28"/>
          <w:vertAlign w:val="subscript"/>
        </w:rPr>
        <w:t>2</w:t>
      </w:r>
      <w:r>
        <w:rPr>
          <w:sz w:val="28"/>
          <w:szCs w:val="28"/>
        </w:rPr>
        <w:t xml:space="preserve">  - углы, образованные фронтами импульса и вертикальными линиями масштабной сетки ЭО.</w:t>
      </w:r>
    </w:p>
    <w:p w:rsidR="00602904" w:rsidRDefault="00C02A7E" w:rsidP="00602904">
      <w:pPr>
        <w:tabs>
          <w:tab w:val="left" w:pos="1991"/>
        </w:tabs>
        <w:jc w:val="both"/>
        <w:rPr>
          <w:sz w:val="28"/>
          <w:szCs w:val="28"/>
        </w:rPr>
      </w:pPr>
      <w:r>
        <w:rPr>
          <w:noProof/>
          <w:sz w:val="20"/>
          <w:szCs w:val="20"/>
        </w:rPr>
        <w:object w:dxaOrig="1440" w:dyaOrig="1440">
          <v:shape id="_x0000_s1331" type="#_x0000_t75" style="position:absolute;left:0;text-align:left;margin-left:59.6pt;margin-top:5.25pt;width:278.95pt;height:191.35pt;z-index:251732992">
            <v:imagedata r:id="rId122" o:title=""/>
          </v:shape>
          <o:OLEObject Type="Embed" ProgID="Visio.Drawing.11" ShapeID="_x0000_s1331" DrawAspect="Content" ObjectID="_1520932506" r:id="rId123"/>
        </w:object>
      </w:r>
    </w:p>
    <w:p w:rsidR="00602904" w:rsidRDefault="00602904" w:rsidP="00602904">
      <w:pPr>
        <w:tabs>
          <w:tab w:val="left" w:pos="1991"/>
        </w:tabs>
        <w:jc w:val="both"/>
        <w:rPr>
          <w:sz w:val="28"/>
          <w:szCs w:val="28"/>
        </w:rPr>
      </w:pPr>
    </w:p>
    <w:p w:rsidR="00602904" w:rsidRDefault="00602904" w:rsidP="00602904">
      <w:pPr>
        <w:rPr>
          <w:sz w:val="28"/>
          <w:szCs w:val="28"/>
        </w:rPr>
      </w:pPr>
    </w:p>
    <w:p w:rsidR="00602904" w:rsidRDefault="00602904" w:rsidP="00602904">
      <w:pPr>
        <w:rPr>
          <w:sz w:val="28"/>
          <w:szCs w:val="28"/>
        </w:rPr>
      </w:pPr>
    </w:p>
    <w:p w:rsidR="00602904" w:rsidRDefault="00602904" w:rsidP="00602904">
      <w:pPr>
        <w:rPr>
          <w:sz w:val="28"/>
          <w:szCs w:val="28"/>
        </w:rPr>
      </w:pPr>
    </w:p>
    <w:p w:rsidR="00602904" w:rsidRDefault="00602904" w:rsidP="00602904">
      <w:pPr>
        <w:rPr>
          <w:sz w:val="28"/>
          <w:szCs w:val="28"/>
        </w:rPr>
      </w:pPr>
    </w:p>
    <w:p w:rsidR="00602904" w:rsidRDefault="00602904" w:rsidP="00602904">
      <w:pPr>
        <w:rPr>
          <w:sz w:val="28"/>
          <w:szCs w:val="28"/>
        </w:rPr>
      </w:pPr>
    </w:p>
    <w:p w:rsidR="00602904" w:rsidRDefault="00602904" w:rsidP="00602904">
      <w:pPr>
        <w:rPr>
          <w:sz w:val="28"/>
          <w:szCs w:val="28"/>
        </w:rPr>
      </w:pPr>
    </w:p>
    <w:p w:rsidR="00602904" w:rsidRDefault="00602904" w:rsidP="00602904">
      <w:pPr>
        <w:rPr>
          <w:sz w:val="28"/>
          <w:szCs w:val="28"/>
        </w:rPr>
      </w:pPr>
    </w:p>
    <w:p w:rsidR="00602904" w:rsidRDefault="00602904" w:rsidP="00602904">
      <w:pPr>
        <w:rPr>
          <w:sz w:val="28"/>
          <w:szCs w:val="28"/>
        </w:rPr>
      </w:pPr>
    </w:p>
    <w:p w:rsidR="00602904" w:rsidRDefault="00602904" w:rsidP="00602904"/>
    <w:p w:rsidR="00602904" w:rsidRPr="002E2A26" w:rsidRDefault="002E2A26" w:rsidP="00602904">
      <w:pPr>
        <w:rPr>
          <w:sz w:val="28"/>
          <w:szCs w:val="28"/>
        </w:rPr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 w:rsidRPr="002E2A26">
        <w:rPr>
          <w:sz w:val="28"/>
          <w:szCs w:val="28"/>
        </w:rPr>
        <w:t>Рисунок № 7</w:t>
      </w:r>
    </w:p>
    <w:p w:rsidR="00602904" w:rsidRDefault="00602904" w:rsidP="00602904"/>
    <w:p w:rsidR="00602904" w:rsidRDefault="00602904" w:rsidP="00602904">
      <w:pPr>
        <w:ind w:firstLine="709"/>
        <w:rPr>
          <w:sz w:val="28"/>
          <w:szCs w:val="28"/>
        </w:rPr>
      </w:pPr>
      <w:r>
        <w:rPr>
          <w:sz w:val="28"/>
          <w:szCs w:val="28"/>
        </w:rPr>
        <w:lastRenderedPageBreak/>
        <w:t>При исследовании аналоговых сигналов погрешностью, вызванной неидеальной переходной характеристикой можно пренебречь:</w:t>
      </w:r>
    </w:p>
    <w:p w:rsidR="00602904" w:rsidRDefault="00602904" w:rsidP="00602904">
      <w:pPr>
        <w:ind w:firstLine="709"/>
      </w:pPr>
    </w:p>
    <w:p w:rsidR="00602904" w:rsidRDefault="007E65C0" w:rsidP="00602904">
      <w:pPr>
        <w:ind w:firstLine="709"/>
      </w:pPr>
      <w:r>
        <w:rPr>
          <w:noProof/>
        </w:rPr>
        <w:drawing>
          <wp:anchor distT="0" distB="0" distL="114300" distR="114300" simplePos="0" relativeHeight="251731968" behindDoc="0" locked="0" layoutInCell="1" allowOverlap="1">
            <wp:simplePos x="0" y="0"/>
            <wp:positionH relativeFrom="column">
              <wp:posOffset>892511</wp:posOffset>
            </wp:positionH>
            <wp:positionV relativeFrom="paragraph">
              <wp:posOffset>31451</wp:posOffset>
            </wp:positionV>
            <wp:extent cx="2985247" cy="376518"/>
            <wp:effectExtent l="0" t="0" r="0" b="0"/>
            <wp:wrapNone/>
            <wp:docPr id="306" name="Рисунок 3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6"/>
                    <pic:cNvPicPr>
                      <a:picLocks noChangeAspect="1" noChangeArrowheads="1"/>
                    </pic:cNvPicPr>
                  </pic:nvPicPr>
                  <pic:blipFill>
                    <a:blip r:embed="rId12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85247" cy="376518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anchor>
        </w:drawing>
      </w:r>
    </w:p>
    <w:p w:rsidR="002E2A26" w:rsidRPr="00AF556B" w:rsidRDefault="00602904" w:rsidP="002E2A26">
      <w:pPr>
        <w:ind w:firstLine="709"/>
      </w:pPr>
      <w:r>
        <w:t> </w:t>
      </w:r>
      <w:r w:rsidR="007E65C0">
        <w:tab/>
      </w:r>
      <w:r w:rsidR="007E65C0">
        <w:tab/>
      </w:r>
      <w:r w:rsidR="007E65C0">
        <w:tab/>
      </w:r>
      <w:r w:rsidR="007E65C0">
        <w:tab/>
      </w:r>
      <w:r w:rsidR="007E65C0">
        <w:tab/>
      </w:r>
      <w:r w:rsidR="007E65C0">
        <w:tab/>
      </w:r>
      <w:r w:rsidR="007E65C0">
        <w:tab/>
      </w:r>
      <w:r w:rsidR="007E65C0">
        <w:tab/>
      </w:r>
      <w:r w:rsidR="007E65C0" w:rsidRPr="007E65C0">
        <w:rPr>
          <w:sz w:val="28"/>
          <w:szCs w:val="28"/>
        </w:rPr>
        <w:t>(2</w:t>
      </w:r>
      <w:r w:rsidR="007E65C0">
        <w:rPr>
          <w:sz w:val="28"/>
          <w:szCs w:val="28"/>
        </w:rPr>
        <w:t>4</w:t>
      </w:r>
      <w:r w:rsidR="007E65C0" w:rsidRPr="007E65C0">
        <w:rPr>
          <w:sz w:val="28"/>
          <w:szCs w:val="28"/>
        </w:rPr>
        <w:t>)</w:t>
      </w:r>
      <w:r w:rsidR="007E65C0">
        <w:tab/>
      </w:r>
    </w:p>
    <w:p w:rsidR="002E2A26" w:rsidRDefault="002E2A26" w:rsidP="002E2A26">
      <w:pPr>
        <w:jc w:val="both"/>
        <w:rPr>
          <w:sz w:val="28"/>
          <w:szCs w:val="28"/>
        </w:rPr>
      </w:pPr>
    </w:p>
    <w:p w:rsidR="002E2A26" w:rsidRPr="00D038E7" w:rsidRDefault="002E2A26" w:rsidP="002E2A26">
      <w:pPr>
        <w:jc w:val="both"/>
        <w:rPr>
          <w:b/>
          <w:sz w:val="28"/>
          <w:szCs w:val="28"/>
        </w:rPr>
      </w:pPr>
      <w:r w:rsidRPr="005E2DD3">
        <w:rPr>
          <w:b/>
          <w:sz w:val="28"/>
          <w:szCs w:val="28"/>
        </w:rPr>
        <w:t>4.1.5</w:t>
      </w:r>
      <w:r>
        <w:rPr>
          <w:sz w:val="28"/>
          <w:szCs w:val="28"/>
        </w:rPr>
        <w:t xml:space="preserve"> </w:t>
      </w:r>
      <w:r w:rsidRPr="00D038E7">
        <w:rPr>
          <w:b/>
          <w:sz w:val="28"/>
          <w:szCs w:val="28"/>
        </w:rPr>
        <w:t>Принцип получения изображения в режиме синусоидальной развертки.</w:t>
      </w:r>
    </w:p>
    <w:p w:rsidR="002E2A26" w:rsidRDefault="002E2A26" w:rsidP="002E2A26">
      <w:pPr>
        <w:jc w:val="both"/>
        <w:rPr>
          <w:sz w:val="28"/>
          <w:szCs w:val="28"/>
        </w:rPr>
      </w:pPr>
    </w:p>
    <w:p w:rsidR="002E2A26" w:rsidRDefault="002E2A26" w:rsidP="002E2A26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Внутренний генератор развертки отключается (включается вход «Х»), на входы «</w:t>
      </w:r>
      <w:r>
        <w:rPr>
          <w:sz w:val="28"/>
          <w:szCs w:val="28"/>
          <w:lang w:val="en-US"/>
        </w:rPr>
        <w:t>Y</w:t>
      </w:r>
      <w:r>
        <w:rPr>
          <w:sz w:val="28"/>
          <w:szCs w:val="28"/>
        </w:rPr>
        <w:t xml:space="preserve">» и «Х» подаются синусоидальные сигналы. </w:t>
      </w:r>
    </w:p>
    <w:p w:rsidR="002E2A26" w:rsidRDefault="00C02A7E" w:rsidP="002E2A26">
      <w:pPr>
        <w:ind w:firstLine="709"/>
        <w:jc w:val="both"/>
        <w:rPr>
          <w:sz w:val="28"/>
          <w:szCs w:val="28"/>
        </w:rPr>
      </w:pPr>
      <w:r>
        <w:rPr>
          <w:noProof/>
          <w:sz w:val="20"/>
          <w:szCs w:val="20"/>
        </w:rPr>
        <w:object w:dxaOrig="1440" w:dyaOrig="1440">
          <v:shape id="_x0000_s1361" type="#_x0000_t75" style="position:absolute;left:0;text-align:left;margin-left:76.45pt;margin-top:43.5pt;width:335.5pt;height:290.85pt;z-index:251736064">
            <v:imagedata r:id="rId125" o:title=""/>
          </v:shape>
          <o:OLEObject Type="Embed" ProgID="Visio.Drawing.11" ShapeID="_x0000_s1361" DrawAspect="Content" ObjectID="_1520932507" r:id="rId126"/>
        </w:object>
      </w:r>
      <w:r w:rsidR="002E2A26">
        <w:rPr>
          <w:sz w:val="28"/>
          <w:szCs w:val="28"/>
        </w:rPr>
        <w:t>Изображение на экране зависит от соотношения частот и фазы поданных синусоидальных сигналов. Данные изображения получили название фигуры Лиссажу.</w:t>
      </w:r>
    </w:p>
    <w:p w:rsidR="002E2A26" w:rsidRDefault="002E2A26" w:rsidP="002E2A26">
      <w:pPr>
        <w:ind w:firstLine="709"/>
        <w:jc w:val="both"/>
        <w:rPr>
          <w:sz w:val="28"/>
          <w:szCs w:val="28"/>
        </w:rPr>
      </w:pPr>
    </w:p>
    <w:p w:rsidR="002E2A26" w:rsidRDefault="002E2A26" w:rsidP="002E2A26">
      <w:pPr>
        <w:ind w:firstLine="709"/>
        <w:jc w:val="both"/>
        <w:rPr>
          <w:sz w:val="28"/>
          <w:szCs w:val="28"/>
        </w:rPr>
      </w:pPr>
    </w:p>
    <w:p w:rsidR="002E2A26" w:rsidRDefault="002E2A26" w:rsidP="002E2A26">
      <w:pPr>
        <w:ind w:firstLine="709"/>
        <w:jc w:val="both"/>
        <w:rPr>
          <w:sz w:val="28"/>
          <w:szCs w:val="28"/>
        </w:rPr>
      </w:pPr>
    </w:p>
    <w:p w:rsidR="002E2A26" w:rsidRDefault="002E2A26" w:rsidP="002E2A26">
      <w:pPr>
        <w:ind w:firstLine="709"/>
        <w:jc w:val="both"/>
        <w:rPr>
          <w:sz w:val="28"/>
          <w:szCs w:val="28"/>
        </w:rPr>
      </w:pPr>
    </w:p>
    <w:p w:rsidR="002E2A26" w:rsidRDefault="002E2A26" w:rsidP="002E2A26">
      <w:pPr>
        <w:ind w:firstLine="709"/>
        <w:jc w:val="both"/>
        <w:rPr>
          <w:sz w:val="28"/>
          <w:szCs w:val="28"/>
        </w:rPr>
      </w:pPr>
    </w:p>
    <w:p w:rsidR="002E2A26" w:rsidRDefault="002E2A26" w:rsidP="002E2A26">
      <w:pPr>
        <w:ind w:firstLine="709"/>
        <w:jc w:val="both"/>
        <w:rPr>
          <w:sz w:val="28"/>
          <w:szCs w:val="28"/>
        </w:rPr>
      </w:pPr>
    </w:p>
    <w:p w:rsidR="002E2A26" w:rsidRDefault="002E2A26" w:rsidP="002E2A26">
      <w:pPr>
        <w:ind w:firstLine="709"/>
        <w:jc w:val="both"/>
        <w:rPr>
          <w:sz w:val="28"/>
          <w:szCs w:val="28"/>
        </w:rPr>
      </w:pPr>
    </w:p>
    <w:p w:rsidR="002E2A26" w:rsidRDefault="002E2A26" w:rsidP="002E2A26">
      <w:pPr>
        <w:ind w:firstLine="709"/>
        <w:jc w:val="both"/>
        <w:rPr>
          <w:sz w:val="28"/>
          <w:szCs w:val="28"/>
        </w:rPr>
      </w:pPr>
    </w:p>
    <w:p w:rsidR="002E2A26" w:rsidRDefault="002E2A26" w:rsidP="002E2A26">
      <w:pPr>
        <w:ind w:firstLine="709"/>
        <w:jc w:val="both"/>
        <w:rPr>
          <w:sz w:val="28"/>
          <w:szCs w:val="28"/>
        </w:rPr>
      </w:pPr>
    </w:p>
    <w:p w:rsidR="002E2A26" w:rsidRDefault="002E2A26" w:rsidP="002E2A26">
      <w:pPr>
        <w:ind w:firstLine="709"/>
        <w:jc w:val="both"/>
        <w:rPr>
          <w:sz w:val="28"/>
          <w:szCs w:val="28"/>
        </w:rPr>
      </w:pPr>
    </w:p>
    <w:p w:rsidR="002E2A26" w:rsidRDefault="002E2A26" w:rsidP="002E2A26">
      <w:pPr>
        <w:ind w:firstLine="709"/>
        <w:jc w:val="both"/>
        <w:rPr>
          <w:sz w:val="28"/>
          <w:szCs w:val="28"/>
        </w:rPr>
      </w:pPr>
    </w:p>
    <w:p w:rsidR="002E2A26" w:rsidRDefault="002E2A26" w:rsidP="002E2A26">
      <w:pPr>
        <w:ind w:firstLine="709"/>
        <w:jc w:val="both"/>
        <w:rPr>
          <w:sz w:val="28"/>
          <w:szCs w:val="28"/>
        </w:rPr>
      </w:pPr>
    </w:p>
    <w:p w:rsidR="002E2A26" w:rsidRDefault="002E2A26" w:rsidP="002E2A26">
      <w:pPr>
        <w:ind w:firstLine="709"/>
        <w:jc w:val="both"/>
        <w:rPr>
          <w:sz w:val="28"/>
          <w:szCs w:val="28"/>
        </w:rPr>
      </w:pPr>
    </w:p>
    <w:p w:rsidR="002E2A26" w:rsidRDefault="002E2A26" w:rsidP="002E2A26">
      <w:pPr>
        <w:ind w:firstLine="709"/>
        <w:jc w:val="both"/>
        <w:rPr>
          <w:sz w:val="28"/>
          <w:szCs w:val="28"/>
        </w:rPr>
      </w:pPr>
    </w:p>
    <w:p w:rsidR="002E2A26" w:rsidRDefault="002E2A26" w:rsidP="002E2A26">
      <w:pPr>
        <w:ind w:firstLine="709"/>
        <w:jc w:val="both"/>
        <w:rPr>
          <w:sz w:val="28"/>
          <w:szCs w:val="28"/>
        </w:rPr>
      </w:pPr>
    </w:p>
    <w:p w:rsidR="002E2A26" w:rsidRDefault="002E2A26" w:rsidP="002E2A26">
      <w:pPr>
        <w:ind w:firstLine="709"/>
        <w:jc w:val="both"/>
        <w:rPr>
          <w:sz w:val="28"/>
          <w:szCs w:val="28"/>
        </w:rPr>
      </w:pPr>
    </w:p>
    <w:p w:rsidR="002E2A26" w:rsidRDefault="002E2A26" w:rsidP="002E2A26">
      <w:pPr>
        <w:ind w:firstLine="709"/>
        <w:jc w:val="both"/>
        <w:rPr>
          <w:sz w:val="28"/>
          <w:szCs w:val="28"/>
        </w:rPr>
      </w:pPr>
    </w:p>
    <w:p w:rsidR="002E2A26" w:rsidRDefault="002E2A26" w:rsidP="002E2A26">
      <w:pPr>
        <w:ind w:firstLine="709"/>
        <w:jc w:val="both"/>
        <w:rPr>
          <w:sz w:val="28"/>
          <w:szCs w:val="28"/>
        </w:rPr>
      </w:pPr>
    </w:p>
    <w:p w:rsidR="002E2A26" w:rsidRPr="000D1C7E" w:rsidRDefault="002E2A26" w:rsidP="002E2A26">
      <w:pPr>
        <w:jc w:val="center"/>
        <w:rPr>
          <w:sz w:val="28"/>
          <w:szCs w:val="28"/>
          <w:vertAlign w:val="subscript"/>
        </w:rPr>
      </w:pPr>
      <w:r>
        <w:rPr>
          <w:sz w:val="28"/>
          <w:szCs w:val="28"/>
        </w:rPr>
        <w:t xml:space="preserve">Рис. 8 Принцип получения фигуры Лиссажу при </w:t>
      </w:r>
      <w:r w:rsidR="000D1C7E" w:rsidRPr="000D1C7E">
        <w:rPr>
          <w:sz w:val="28"/>
          <w:szCs w:val="28"/>
          <w:lang w:val="en-US"/>
        </w:rPr>
        <w:t>F</w:t>
      </w:r>
      <w:r w:rsidR="000D1C7E">
        <w:rPr>
          <w:sz w:val="28"/>
          <w:szCs w:val="28"/>
          <w:vertAlign w:val="subscript"/>
          <w:lang w:val="en-US"/>
        </w:rPr>
        <w:t>y</w:t>
      </w:r>
      <w:r>
        <w:rPr>
          <w:sz w:val="28"/>
          <w:szCs w:val="28"/>
        </w:rPr>
        <w:t>=2</w:t>
      </w:r>
      <w:r>
        <w:rPr>
          <w:sz w:val="28"/>
          <w:szCs w:val="28"/>
          <w:lang w:val="en-US"/>
        </w:rPr>
        <w:t>F</w:t>
      </w:r>
      <w:r w:rsidR="000D1C7E">
        <w:rPr>
          <w:sz w:val="28"/>
          <w:szCs w:val="28"/>
          <w:vertAlign w:val="subscript"/>
          <w:lang w:val="en-US"/>
        </w:rPr>
        <w:t>x</w:t>
      </w:r>
    </w:p>
    <w:p w:rsidR="002E2A26" w:rsidRDefault="002E2A26" w:rsidP="002E2A26">
      <w:pPr>
        <w:ind w:firstLine="709"/>
        <w:jc w:val="both"/>
        <w:rPr>
          <w:sz w:val="28"/>
          <w:szCs w:val="28"/>
        </w:rPr>
      </w:pPr>
    </w:p>
    <w:p w:rsidR="002E2A26" w:rsidRDefault="002E2A26" w:rsidP="002E2A26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На графиках показан принцип получения фигуры Лиссажу при соотношении частот 1/2. Аналогично можно построить фигуры для разных соотношений частот и фаз.</w:t>
      </w:r>
    </w:p>
    <w:p w:rsidR="002E2A26" w:rsidRDefault="002E2A26" w:rsidP="002E2A26">
      <w:pPr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При </w:t>
      </w:r>
      <w:r w:rsidR="000D1C7E" w:rsidRPr="000D1C7E">
        <w:rPr>
          <w:sz w:val="28"/>
          <w:szCs w:val="28"/>
          <w:lang w:val="en-US"/>
        </w:rPr>
        <w:t>F</w:t>
      </w:r>
      <w:r w:rsidR="000D1C7E">
        <w:rPr>
          <w:sz w:val="28"/>
          <w:szCs w:val="28"/>
          <w:vertAlign w:val="subscript"/>
          <w:lang w:val="en-US"/>
        </w:rPr>
        <w:t>y</w:t>
      </w:r>
      <w:r>
        <w:rPr>
          <w:sz w:val="28"/>
          <w:szCs w:val="28"/>
        </w:rPr>
        <w:t>=</w:t>
      </w:r>
      <w:r>
        <w:rPr>
          <w:sz w:val="28"/>
          <w:szCs w:val="28"/>
          <w:lang w:val="en-US"/>
        </w:rPr>
        <w:t>F</w:t>
      </w:r>
      <w:r w:rsidR="000D1C7E">
        <w:rPr>
          <w:sz w:val="28"/>
          <w:szCs w:val="28"/>
          <w:vertAlign w:val="subscript"/>
          <w:lang w:val="en-US"/>
        </w:rPr>
        <w:t>x</w:t>
      </w:r>
      <w:r w:rsidRPr="004A27F1">
        <w:rPr>
          <w:sz w:val="28"/>
          <w:szCs w:val="28"/>
        </w:rPr>
        <w:t xml:space="preserve"> </w:t>
      </w:r>
      <w:r>
        <w:rPr>
          <w:sz w:val="28"/>
          <w:szCs w:val="28"/>
        </w:rPr>
        <w:t>и разных соотношениях фаз получаются следующие изображения:</w:t>
      </w:r>
    </w:p>
    <w:p w:rsidR="002E2A26" w:rsidRDefault="002E2A26" w:rsidP="002E2A26">
      <w:pPr>
        <w:jc w:val="center"/>
        <w:rPr>
          <w:sz w:val="28"/>
          <w:szCs w:val="28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831"/>
        <w:gridCol w:w="1469"/>
        <w:gridCol w:w="1470"/>
        <w:gridCol w:w="1470"/>
        <w:gridCol w:w="1470"/>
        <w:gridCol w:w="1470"/>
      </w:tblGrid>
      <w:tr w:rsidR="002E2A26" w:rsidRPr="00D12CDC" w:rsidTr="002E2A26">
        <w:tc>
          <w:tcPr>
            <w:tcW w:w="1831" w:type="dxa"/>
          </w:tcPr>
          <w:p w:rsidR="002E2A26" w:rsidRPr="00D12CDC" w:rsidRDefault="002E2A26" w:rsidP="002E2A26">
            <w:pPr>
              <w:jc w:val="center"/>
              <w:rPr>
                <w:sz w:val="28"/>
                <w:szCs w:val="28"/>
              </w:rPr>
            </w:pPr>
            <w:r w:rsidRPr="00D12CDC">
              <w:rPr>
                <w:sz w:val="28"/>
                <w:szCs w:val="28"/>
                <w:lang w:val="en-US"/>
              </w:rPr>
              <w:sym w:font="Symbol" w:char="0044"/>
            </w:r>
            <w:r w:rsidRPr="00D12CDC">
              <w:rPr>
                <w:sz w:val="28"/>
                <w:szCs w:val="28"/>
                <w:lang w:val="en-US"/>
              </w:rPr>
              <w:sym w:font="Symbol" w:char="006A"/>
            </w:r>
          </w:p>
        </w:tc>
        <w:tc>
          <w:tcPr>
            <w:tcW w:w="1469" w:type="dxa"/>
          </w:tcPr>
          <w:p w:rsidR="002E2A26" w:rsidRPr="00D12CDC" w:rsidRDefault="002E2A26" w:rsidP="002E2A26">
            <w:pPr>
              <w:jc w:val="center"/>
              <w:rPr>
                <w:sz w:val="28"/>
                <w:szCs w:val="28"/>
              </w:rPr>
            </w:pPr>
            <w:r w:rsidRPr="00D12CDC">
              <w:rPr>
                <w:sz w:val="28"/>
                <w:szCs w:val="28"/>
              </w:rPr>
              <w:t>0</w:t>
            </w:r>
            <w:r w:rsidRPr="00D12CDC">
              <w:rPr>
                <w:sz w:val="28"/>
                <w:szCs w:val="28"/>
                <w:vertAlign w:val="superscript"/>
              </w:rPr>
              <w:t>о</w:t>
            </w:r>
          </w:p>
        </w:tc>
        <w:tc>
          <w:tcPr>
            <w:tcW w:w="1470" w:type="dxa"/>
          </w:tcPr>
          <w:p w:rsidR="002E2A26" w:rsidRPr="00D12CDC" w:rsidRDefault="002E2A26" w:rsidP="002E2A26">
            <w:pPr>
              <w:jc w:val="center"/>
              <w:rPr>
                <w:sz w:val="28"/>
                <w:szCs w:val="28"/>
              </w:rPr>
            </w:pPr>
            <w:r w:rsidRPr="00D12CDC">
              <w:rPr>
                <w:sz w:val="28"/>
                <w:szCs w:val="28"/>
              </w:rPr>
              <w:t>45</w:t>
            </w:r>
            <w:r w:rsidRPr="00D12CDC">
              <w:rPr>
                <w:sz w:val="28"/>
                <w:szCs w:val="28"/>
                <w:vertAlign w:val="superscript"/>
              </w:rPr>
              <w:t>о</w:t>
            </w:r>
          </w:p>
        </w:tc>
        <w:tc>
          <w:tcPr>
            <w:tcW w:w="1470" w:type="dxa"/>
          </w:tcPr>
          <w:p w:rsidR="002E2A26" w:rsidRPr="00D12CDC" w:rsidRDefault="002E2A26" w:rsidP="002E2A26">
            <w:pPr>
              <w:jc w:val="center"/>
              <w:rPr>
                <w:sz w:val="28"/>
                <w:szCs w:val="28"/>
              </w:rPr>
            </w:pPr>
            <w:r w:rsidRPr="00D12CDC">
              <w:rPr>
                <w:sz w:val="28"/>
                <w:szCs w:val="28"/>
              </w:rPr>
              <w:t>90</w:t>
            </w:r>
            <w:r w:rsidRPr="00D12CDC">
              <w:rPr>
                <w:sz w:val="28"/>
                <w:szCs w:val="28"/>
                <w:vertAlign w:val="superscript"/>
              </w:rPr>
              <w:t>о</w:t>
            </w:r>
          </w:p>
        </w:tc>
        <w:tc>
          <w:tcPr>
            <w:tcW w:w="1470" w:type="dxa"/>
          </w:tcPr>
          <w:p w:rsidR="002E2A26" w:rsidRPr="00D12CDC" w:rsidRDefault="002E2A26" w:rsidP="002E2A26">
            <w:pPr>
              <w:jc w:val="center"/>
              <w:rPr>
                <w:sz w:val="28"/>
                <w:szCs w:val="28"/>
              </w:rPr>
            </w:pPr>
            <w:r w:rsidRPr="00D12CDC">
              <w:rPr>
                <w:sz w:val="28"/>
                <w:szCs w:val="28"/>
              </w:rPr>
              <w:t>135</w:t>
            </w:r>
            <w:r w:rsidRPr="00D12CDC">
              <w:rPr>
                <w:sz w:val="28"/>
                <w:szCs w:val="28"/>
                <w:vertAlign w:val="superscript"/>
              </w:rPr>
              <w:t>о</w:t>
            </w:r>
          </w:p>
        </w:tc>
        <w:tc>
          <w:tcPr>
            <w:tcW w:w="1470" w:type="dxa"/>
          </w:tcPr>
          <w:p w:rsidR="002E2A26" w:rsidRPr="00D12CDC" w:rsidRDefault="002E2A26" w:rsidP="002E2A26">
            <w:pPr>
              <w:jc w:val="center"/>
              <w:rPr>
                <w:sz w:val="28"/>
                <w:szCs w:val="28"/>
              </w:rPr>
            </w:pPr>
            <w:r w:rsidRPr="00D12CDC">
              <w:rPr>
                <w:sz w:val="28"/>
                <w:szCs w:val="28"/>
              </w:rPr>
              <w:t>180</w:t>
            </w:r>
            <w:r w:rsidRPr="00D12CDC">
              <w:rPr>
                <w:sz w:val="28"/>
                <w:szCs w:val="28"/>
                <w:vertAlign w:val="superscript"/>
              </w:rPr>
              <w:t>о</w:t>
            </w:r>
          </w:p>
        </w:tc>
      </w:tr>
      <w:tr w:rsidR="002E2A26" w:rsidRPr="00D12CDC" w:rsidTr="002E2A26">
        <w:tc>
          <w:tcPr>
            <w:tcW w:w="1831" w:type="dxa"/>
          </w:tcPr>
          <w:p w:rsidR="002E2A26" w:rsidRPr="00D12CDC" w:rsidRDefault="002E2A26" w:rsidP="002E2A26">
            <w:pPr>
              <w:jc w:val="center"/>
              <w:rPr>
                <w:sz w:val="28"/>
                <w:szCs w:val="28"/>
              </w:rPr>
            </w:pPr>
            <w:r w:rsidRPr="00D12CDC">
              <w:rPr>
                <w:sz w:val="28"/>
                <w:szCs w:val="28"/>
              </w:rPr>
              <w:t>Фигура Лиссажу</w:t>
            </w:r>
          </w:p>
          <w:p w:rsidR="002E2A26" w:rsidRPr="00D12CDC" w:rsidRDefault="002E2A26" w:rsidP="002E2A26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469" w:type="dxa"/>
          </w:tcPr>
          <w:p w:rsidR="002E2A26" w:rsidRPr="00D12CDC" w:rsidRDefault="00C02A7E" w:rsidP="002E2A26">
            <w:pPr>
              <w:jc w:val="center"/>
              <w:rPr>
                <w:sz w:val="28"/>
                <w:szCs w:val="28"/>
              </w:rPr>
            </w:pPr>
            <w:r>
              <w:pict>
                <v:group id="_x0000_s1362" style="position:absolute;left:0;text-align:left;margin-left:22.3pt;margin-top:4.4pt;width:298.1pt;height:42.75pt;z-index:251737088;mso-position-horizontal-relative:text;mso-position-vertical-relative:line" coordorigin="4376,4631" coordsize="5648,615">
                  <v:oval id="_x0000_s1363" style="position:absolute;left:5677;top:4879;width:615;height:120;rotation:-3167675fd" filled="f"/>
                  <v:oval id="_x0000_s1364" style="position:absolute;left:8288;top:4872;width:570;height:150;rotation:3091358fd" filled="f"/>
                  <v:oval id="_x0000_s1365" style="position:absolute;left:6981;top:4662;width:585;height:495" filled="f">
                    <o:lock v:ext="edit" aspectratio="t"/>
                  </v:oval>
                  <v:line id="_x0000_s1366" style="position:absolute;flip:y;mso-position-vertical-relative:line" from="4376,4758" to="4814,5157"/>
                  <v:line id="_x0000_s1367" style="position:absolute;mso-position-vertical-relative:line" from="9544,4758" to="10024,5157"/>
                </v:group>
              </w:pict>
            </w:r>
          </w:p>
        </w:tc>
        <w:tc>
          <w:tcPr>
            <w:tcW w:w="1470" w:type="dxa"/>
          </w:tcPr>
          <w:p w:rsidR="002E2A26" w:rsidRPr="00D12CDC" w:rsidRDefault="002E2A26" w:rsidP="002E2A26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470" w:type="dxa"/>
          </w:tcPr>
          <w:p w:rsidR="002E2A26" w:rsidRPr="00D12CDC" w:rsidRDefault="002E2A26" w:rsidP="002E2A26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470" w:type="dxa"/>
          </w:tcPr>
          <w:p w:rsidR="002E2A26" w:rsidRPr="00D12CDC" w:rsidRDefault="002E2A26" w:rsidP="002E2A26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470" w:type="dxa"/>
          </w:tcPr>
          <w:p w:rsidR="002E2A26" w:rsidRPr="00D12CDC" w:rsidRDefault="002E2A26" w:rsidP="002E2A26">
            <w:pPr>
              <w:jc w:val="center"/>
              <w:rPr>
                <w:sz w:val="28"/>
                <w:szCs w:val="28"/>
              </w:rPr>
            </w:pPr>
          </w:p>
        </w:tc>
      </w:tr>
    </w:tbl>
    <w:p w:rsidR="002E2A26" w:rsidRDefault="002E2A26" w:rsidP="002E2A26"/>
    <w:p w:rsidR="007E65C0" w:rsidRDefault="007E65C0" w:rsidP="002E2A26">
      <w:pPr>
        <w:rPr>
          <w:sz w:val="28"/>
          <w:szCs w:val="28"/>
        </w:rPr>
      </w:pPr>
    </w:p>
    <w:p w:rsidR="007E65C0" w:rsidRDefault="007E65C0" w:rsidP="002E2A26">
      <w:pPr>
        <w:rPr>
          <w:sz w:val="28"/>
          <w:szCs w:val="28"/>
        </w:rPr>
      </w:pPr>
    </w:p>
    <w:p w:rsidR="007E65C0" w:rsidRDefault="007E65C0" w:rsidP="002E2A26">
      <w:pPr>
        <w:rPr>
          <w:sz w:val="28"/>
          <w:szCs w:val="28"/>
        </w:rPr>
      </w:pPr>
    </w:p>
    <w:p w:rsidR="002E2A26" w:rsidRDefault="002E2A26" w:rsidP="002E2A26">
      <w:pPr>
        <w:rPr>
          <w:sz w:val="28"/>
          <w:szCs w:val="28"/>
        </w:rPr>
      </w:pPr>
      <w:r>
        <w:rPr>
          <w:sz w:val="28"/>
          <w:szCs w:val="28"/>
        </w:rPr>
        <w:lastRenderedPageBreak/>
        <w:t>При разных соотношениях частот изображения имеют вид:</w:t>
      </w:r>
    </w:p>
    <w:p w:rsidR="002E2A26" w:rsidRDefault="002E2A26" w:rsidP="002E2A26">
      <w:pPr>
        <w:jc w:val="center"/>
        <w:rPr>
          <w:sz w:val="28"/>
          <w:szCs w:val="28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735"/>
        <w:gridCol w:w="1392"/>
        <w:gridCol w:w="1393"/>
        <w:gridCol w:w="1393"/>
        <w:gridCol w:w="1393"/>
        <w:gridCol w:w="1416"/>
        <w:gridCol w:w="1416"/>
      </w:tblGrid>
      <w:tr w:rsidR="000D1C7E" w:rsidRPr="00D12CDC" w:rsidTr="002E2A26">
        <w:tc>
          <w:tcPr>
            <w:tcW w:w="1831" w:type="dxa"/>
          </w:tcPr>
          <w:p w:rsidR="002E2A26" w:rsidRPr="00D12CDC" w:rsidRDefault="002E2A26" w:rsidP="002E2A26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469" w:type="dxa"/>
          </w:tcPr>
          <w:p w:rsidR="002E2A26" w:rsidRPr="000D1C7E" w:rsidRDefault="000D1C7E" w:rsidP="000D1C7E">
            <w:pPr>
              <w:jc w:val="center"/>
              <w:rPr>
                <w:sz w:val="28"/>
                <w:szCs w:val="28"/>
                <w:vertAlign w:val="subscript"/>
              </w:rPr>
            </w:pPr>
            <w:r w:rsidRPr="000D1C7E">
              <w:rPr>
                <w:sz w:val="28"/>
                <w:szCs w:val="28"/>
                <w:lang w:val="en-US"/>
              </w:rPr>
              <w:t>F</w:t>
            </w:r>
            <w:r>
              <w:rPr>
                <w:sz w:val="28"/>
                <w:szCs w:val="28"/>
                <w:vertAlign w:val="subscript"/>
                <w:lang w:val="en-US"/>
              </w:rPr>
              <w:t>y</w:t>
            </w:r>
            <w:r w:rsidR="002E2A26" w:rsidRPr="00D12CDC">
              <w:rPr>
                <w:sz w:val="28"/>
                <w:szCs w:val="28"/>
                <w:lang w:val="en-US"/>
              </w:rPr>
              <w:t>=2F</w:t>
            </w:r>
            <w:r>
              <w:rPr>
                <w:sz w:val="28"/>
                <w:szCs w:val="28"/>
                <w:vertAlign w:val="subscript"/>
                <w:lang w:val="en-US"/>
              </w:rPr>
              <w:t>x</w:t>
            </w:r>
          </w:p>
        </w:tc>
        <w:tc>
          <w:tcPr>
            <w:tcW w:w="1470" w:type="dxa"/>
          </w:tcPr>
          <w:p w:rsidR="002E2A26" w:rsidRPr="000D1C7E" w:rsidRDefault="002E2A26" w:rsidP="000D1C7E">
            <w:pPr>
              <w:jc w:val="center"/>
              <w:rPr>
                <w:sz w:val="28"/>
                <w:szCs w:val="28"/>
                <w:vertAlign w:val="subscript"/>
              </w:rPr>
            </w:pPr>
            <w:r w:rsidRPr="00D12CDC">
              <w:rPr>
                <w:sz w:val="28"/>
                <w:szCs w:val="28"/>
                <w:lang w:val="en-US"/>
              </w:rPr>
              <w:t>2</w:t>
            </w:r>
            <w:r w:rsidR="000D1C7E" w:rsidRPr="000D1C7E">
              <w:rPr>
                <w:sz w:val="28"/>
                <w:szCs w:val="28"/>
                <w:lang w:val="en-US"/>
              </w:rPr>
              <w:t>F</w:t>
            </w:r>
            <w:r w:rsidR="000D1C7E">
              <w:rPr>
                <w:sz w:val="28"/>
                <w:szCs w:val="28"/>
                <w:vertAlign w:val="subscript"/>
                <w:lang w:val="en-US"/>
              </w:rPr>
              <w:t>y</w:t>
            </w:r>
            <w:r w:rsidRPr="00D12CDC">
              <w:rPr>
                <w:sz w:val="28"/>
                <w:szCs w:val="28"/>
                <w:lang w:val="en-US"/>
              </w:rPr>
              <w:t>=F</w:t>
            </w:r>
            <w:r w:rsidR="000D1C7E">
              <w:rPr>
                <w:sz w:val="28"/>
                <w:szCs w:val="28"/>
                <w:vertAlign w:val="subscript"/>
                <w:lang w:val="en-US"/>
              </w:rPr>
              <w:t>x</w:t>
            </w:r>
          </w:p>
        </w:tc>
        <w:tc>
          <w:tcPr>
            <w:tcW w:w="1470" w:type="dxa"/>
          </w:tcPr>
          <w:p w:rsidR="002E2A26" w:rsidRPr="000D1C7E" w:rsidRDefault="000D1C7E" w:rsidP="000D1C7E">
            <w:pPr>
              <w:jc w:val="center"/>
              <w:rPr>
                <w:sz w:val="28"/>
                <w:szCs w:val="28"/>
                <w:vertAlign w:val="subscript"/>
              </w:rPr>
            </w:pPr>
            <w:r w:rsidRPr="000D1C7E">
              <w:rPr>
                <w:sz w:val="28"/>
                <w:szCs w:val="28"/>
                <w:lang w:val="en-US"/>
              </w:rPr>
              <w:t>F</w:t>
            </w:r>
            <w:r>
              <w:rPr>
                <w:sz w:val="28"/>
                <w:szCs w:val="28"/>
                <w:vertAlign w:val="subscript"/>
                <w:lang w:val="en-US"/>
              </w:rPr>
              <w:t>y</w:t>
            </w:r>
            <w:r w:rsidR="002E2A26" w:rsidRPr="00D12CDC">
              <w:rPr>
                <w:sz w:val="28"/>
                <w:szCs w:val="28"/>
                <w:lang w:val="en-US"/>
              </w:rPr>
              <w:t>=3F</w:t>
            </w:r>
            <w:r>
              <w:rPr>
                <w:sz w:val="28"/>
                <w:szCs w:val="28"/>
                <w:vertAlign w:val="subscript"/>
                <w:lang w:val="en-US"/>
              </w:rPr>
              <w:t>x</w:t>
            </w:r>
          </w:p>
        </w:tc>
        <w:tc>
          <w:tcPr>
            <w:tcW w:w="1470" w:type="dxa"/>
          </w:tcPr>
          <w:p w:rsidR="002E2A26" w:rsidRPr="000D1C7E" w:rsidRDefault="002E2A26" w:rsidP="000D1C7E">
            <w:pPr>
              <w:jc w:val="center"/>
              <w:rPr>
                <w:sz w:val="28"/>
                <w:szCs w:val="28"/>
                <w:vertAlign w:val="subscript"/>
              </w:rPr>
            </w:pPr>
            <w:r w:rsidRPr="00D12CDC">
              <w:rPr>
                <w:sz w:val="28"/>
                <w:szCs w:val="28"/>
                <w:lang w:val="en-US"/>
              </w:rPr>
              <w:t>3</w:t>
            </w:r>
            <w:r w:rsidR="000D1C7E" w:rsidRPr="000D1C7E">
              <w:rPr>
                <w:sz w:val="28"/>
                <w:szCs w:val="28"/>
                <w:lang w:val="en-US"/>
              </w:rPr>
              <w:t>F</w:t>
            </w:r>
            <w:r w:rsidR="000D1C7E">
              <w:rPr>
                <w:sz w:val="28"/>
                <w:szCs w:val="28"/>
                <w:vertAlign w:val="subscript"/>
                <w:lang w:val="en-US"/>
              </w:rPr>
              <w:t>y</w:t>
            </w:r>
            <w:r w:rsidRPr="00D12CDC">
              <w:rPr>
                <w:sz w:val="28"/>
                <w:szCs w:val="28"/>
                <w:lang w:val="en-US"/>
              </w:rPr>
              <w:t>=F</w:t>
            </w:r>
            <w:r w:rsidR="000D1C7E">
              <w:rPr>
                <w:sz w:val="28"/>
                <w:szCs w:val="28"/>
                <w:vertAlign w:val="subscript"/>
                <w:lang w:val="en-US"/>
              </w:rPr>
              <w:t>x</w:t>
            </w:r>
          </w:p>
        </w:tc>
        <w:tc>
          <w:tcPr>
            <w:tcW w:w="1470" w:type="dxa"/>
          </w:tcPr>
          <w:p w:rsidR="002E2A26" w:rsidRPr="000D1C7E" w:rsidRDefault="002E2A26" w:rsidP="000D1C7E">
            <w:pPr>
              <w:jc w:val="center"/>
              <w:rPr>
                <w:sz w:val="28"/>
                <w:szCs w:val="28"/>
                <w:vertAlign w:val="subscript"/>
              </w:rPr>
            </w:pPr>
            <w:r w:rsidRPr="00D12CDC">
              <w:rPr>
                <w:sz w:val="28"/>
                <w:szCs w:val="28"/>
                <w:lang w:val="en-US"/>
              </w:rPr>
              <w:t>3</w:t>
            </w:r>
            <w:r w:rsidR="000D1C7E" w:rsidRPr="000D1C7E">
              <w:rPr>
                <w:sz w:val="28"/>
                <w:szCs w:val="28"/>
                <w:lang w:val="en-US"/>
              </w:rPr>
              <w:t>F</w:t>
            </w:r>
            <w:r w:rsidR="000D1C7E">
              <w:rPr>
                <w:sz w:val="28"/>
                <w:szCs w:val="28"/>
                <w:vertAlign w:val="subscript"/>
                <w:lang w:val="en-US"/>
              </w:rPr>
              <w:t>y</w:t>
            </w:r>
            <w:r w:rsidRPr="00D12CDC">
              <w:rPr>
                <w:sz w:val="28"/>
                <w:szCs w:val="28"/>
                <w:lang w:val="en-US"/>
              </w:rPr>
              <w:t>=2F</w:t>
            </w:r>
            <w:r w:rsidR="000D1C7E">
              <w:rPr>
                <w:sz w:val="28"/>
                <w:szCs w:val="28"/>
                <w:vertAlign w:val="subscript"/>
                <w:lang w:val="en-US"/>
              </w:rPr>
              <w:t>x</w:t>
            </w:r>
          </w:p>
        </w:tc>
        <w:tc>
          <w:tcPr>
            <w:tcW w:w="1470" w:type="dxa"/>
          </w:tcPr>
          <w:p w:rsidR="002E2A26" w:rsidRPr="000D1C7E" w:rsidRDefault="002E2A26" w:rsidP="000D1C7E">
            <w:pPr>
              <w:jc w:val="center"/>
              <w:rPr>
                <w:sz w:val="28"/>
                <w:szCs w:val="28"/>
                <w:vertAlign w:val="subscript"/>
                <w:lang w:val="en-US"/>
              </w:rPr>
            </w:pPr>
            <w:r w:rsidRPr="00D12CDC">
              <w:rPr>
                <w:sz w:val="28"/>
                <w:szCs w:val="28"/>
                <w:lang w:val="en-US"/>
              </w:rPr>
              <w:t>2</w:t>
            </w:r>
            <w:r w:rsidR="000D1C7E" w:rsidRPr="000D1C7E">
              <w:rPr>
                <w:sz w:val="28"/>
                <w:szCs w:val="28"/>
                <w:lang w:val="en-US"/>
              </w:rPr>
              <w:t>F</w:t>
            </w:r>
            <w:r w:rsidR="000D1C7E">
              <w:rPr>
                <w:sz w:val="28"/>
                <w:szCs w:val="28"/>
                <w:vertAlign w:val="subscript"/>
                <w:lang w:val="en-US"/>
              </w:rPr>
              <w:t>y</w:t>
            </w:r>
            <w:r w:rsidRPr="00D12CDC">
              <w:rPr>
                <w:sz w:val="28"/>
                <w:szCs w:val="28"/>
                <w:lang w:val="en-US"/>
              </w:rPr>
              <w:t>=3F</w:t>
            </w:r>
            <w:r w:rsidR="000D1C7E">
              <w:rPr>
                <w:sz w:val="28"/>
                <w:szCs w:val="28"/>
                <w:vertAlign w:val="subscript"/>
                <w:lang w:val="en-US"/>
              </w:rPr>
              <w:t>x</w:t>
            </w:r>
          </w:p>
        </w:tc>
      </w:tr>
      <w:tr w:rsidR="000D1C7E" w:rsidRPr="00D12CDC" w:rsidTr="002E2A26">
        <w:tc>
          <w:tcPr>
            <w:tcW w:w="1831" w:type="dxa"/>
          </w:tcPr>
          <w:p w:rsidR="002E2A26" w:rsidRPr="00D12CDC" w:rsidRDefault="002E2A26" w:rsidP="002E2A26">
            <w:pPr>
              <w:jc w:val="center"/>
              <w:rPr>
                <w:sz w:val="28"/>
                <w:szCs w:val="28"/>
              </w:rPr>
            </w:pPr>
            <w:r w:rsidRPr="00D12CDC">
              <w:rPr>
                <w:sz w:val="28"/>
                <w:szCs w:val="28"/>
              </w:rPr>
              <w:t>Фигура Лиссажу</w:t>
            </w:r>
          </w:p>
          <w:p w:rsidR="002E2A26" w:rsidRPr="00D12CDC" w:rsidRDefault="002E2A26" w:rsidP="002E2A26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469" w:type="dxa"/>
          </w:tcPr>
          <w:p w:rsidR="002E2A26" w:rsidRPr="00D12CDC" w:rsidRDefault="00C02A7E" w:rsidP="002E2A26">
            <w:pPr>
              <w:jc w:val="center"/>
              <w:rPr>
                <w:sz w:val="28"/>
                <w:szCs w:val="28"/>
              </w:rPr>
            </w:pPr>
            <w:r>
              <w:pict>
                <v:group id="_x0000_s1368" alt="" style="position:absolute;left:0;text-align:left;margin-left:25.75pt;margin-top:7.2pt;width:377.5pt;height:37.5pt;z-index:251738112;mso-position-horizontal-relative:text;mso-position-vertical-relative:line" coordorigin="3115,1697" coordsize="7943,593">
                  <o:lock v:ext="edit" aspectratio="t"/>
                  <v:shape id="_x0000_s1369" style="position:absolute;left:9082;top:1795;width:585;height:450;mso-position-horizontal:absolute;mso-position-horizontal-relative:text;mso-position-vertical:absolute;mso-position-vertical-relative:line" coordsize="994,858" path="m68,846c461,637,854,428,924,287,994,146,633,4,490,2,347,,,132,68,275v68,143,688,484,831,583e" filled="f">
                    <v:path arrowok="t"/>
                    <o:lock v:ext="edit" aspectratio="t"/>
                  </v:shape>
                  <v:shape id="_x0000_s1370" style="position:absolute;left:10578;top:1810;width:525;height:435;rotation:270;mso-position-horizontal:absolute;mso-position-horizontal-relative:text;mso-position-vertical:absolute;mso-position-vertical-relative:line" coordsize="994,858" path="m68,846c461,637,854,428,924,287,994,146,633,4,490,2,347,,,132,68,275v68,143,688,484,831,583e" filled="f">
                    <v:path arrowok="t"/>
                    <o:lock v:ext="edit" aspectratio="t"/>
                  </v:shape>
                  <v:group id="_x0000_s1371" style="position:absolute;left:6089;top:1750;width:540;height:510" coordorigin="3039,691" coordsize="378,559">
                    <o:lock v:ext="edit" aspectratio="t"/>
                    <v:oval id="_x0000_s1372" style="position:absolute;left:2822;top:908;width:557;height:124;rotation:270" filled="f">
                      <o:lock v:ext="edit" aspectratio="t"/>
                    </v:oval>
                    <v:oval id="_x0000_s1373" style="position:absolute;left:3076;top:910;width:557;height:124;rotation:270" filled="f">
                      <o:lock v:ext="edit" aspectratio="t"/>
                    </v:oval>
                    <v:oval id="_x0000_s1374" style="position:absolute;left:2946;top:908;width:557;height:124;rotation:270" filled="f">
                      <o:lock v:ext="edit" aspectratio="t"/>
                    </v:oval>
                  </v:group>
                  <v:group id="_x0000_s1375" style="position:absolute;left:7585;top:1720;width:555;height:510;rotation:90" coordorigin="3039,691" coordsize="378,559">
                    <o:lock v:ext="edit" aspectratio="t"/>
                    <v:oval id="_x0000_s1376" style="position:absolute;left:2822;top:908;width:557;height:124;rotation:270" filled="f">
                      <o:lock v:ext="edit" aspectratio="t"/>
                    </v:oval>
                    <v:oval id="_x0000_s1377" style="position:absolute;left:3076;top:910;width:557;height:124;rotation:270" filled="f">
                      <o:lock v:ext="edit" aspectratio="t"/>
                    </v:oval>
                    <v:oval id="_x0000_s1378" style="position:absolute;left:2946;top:908;width:557;height:124;rotation:270" filled="f">
                      <o:lock v:ext="edit" aspectratio="t"/>
                    </v:oval>
                  </v:group>
                  <v:group id="_x0000_s1379" style="position:absolute;left:3115;top:1735;width:420;height:510" coordorigin="3286,5850" coordsize="248,508">
                    <o:lock v:ext="edit" aspectratio="t"/>
                    <v:oval id="_x0000_s1380" style="position:absolute;left:3094;top:6042;width:508;height:124;rotation:270" filled="f">
                      <o:lock v:ext="edit" aspectratio="t"/>
                    </v:oval>
                    <v:oval id="_x0000_s1381" style="position:absolute;left:3218;top:6042;width:508;height:124;rotation:270" filled="f">
                      <o:lock v:ext="edit" aspectratio="t"/>
                    </v:oval>
                  </v:group>
                  <v:group id="_x0000_s1382" style="position:absolute;left:4578;top:1705;width:420;height:510;rotation:90" coordorigin="3286,5850" coordsize="248,508">
                    <o:lock v:ext="edit" aspectratio="t"/>
                    <v:oval id="_x0000_s1383" style="position:absolute;left:3094;top:6042;width:508;height:124;rotation:270" filled="f">
                      <o:lock v:ext="edit" aspectratio="t"/>
                    </v:oval>
                    <v:oval id="_x0000_s1384" style="position:absolute;left:3218;top:6042;width:508;height:124;rotation:270;flip:x" filled="f">
                      <o:lock v:ext="edit" aspectratio="t"/>
                    </v:oval>
                  </v:group>
                </v:group>
              </w:pict>
            </w:r>
          </w:p>
        </w:tc>
        <w:tc>
          <w:tcPr>
            <w:tcW w:w="1470" w:type="dxa"/>
          </w:tcPr>
          <w:p w:rsidR="002E2A26" w:rsidRPr="00D12CDC" w:rsidRDefault="002E2A26" w:rsidP="002E2A26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470" w:type="dxa"/>
          </w:tcPr>
          <w:p w:rsidR="002E2A26" w:rsidRPr="00D12CDC" w:rsidRDefault="002E2A26" w:rsidP="002E2A26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470" w:type="dxa"/>
          </w:tcPr>
          <w:p w:rsidR="002E2A26" w:rsidRPr="00D12CDC" w:rsidRDefault="002E2A26" w:rsidP="002E2A26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470" w:type="dxa"/>
          </w:tcPr>
          <w:p w:rsidR="002E2A26" w:rsidRPr="00D12CDC" w:rsidRDefault="002E2A26" w:rsidP="002E2A26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470" w:type="dxa"/>
          </w:tcPr>
          <w:p w:rsidR="002E2A26" w:rsidRPr="00D12CDC" w:rsidRDefault="002E2A26" w:rsidP="002E2A26">
            <w:pPr>
              <w:jc w:val="center"/>
              <w:rPr>
                <w:sz w:val="28"/>
                <w:szCs w:val="28"/>
              </w:rPr>
            </w:pPr>
          </w:p>
        </w:tc>
      </w:tr>
    </w:tbl>
    <w:p w:rsidR="002E2A26" w:rsidRDefault="002E2A26" w:rsidP="002E2A26">
      <w:pPr>
        <w:jc w:val="center"/>
        <w:rPr>
          <w:sz w:val="28"/>
          <w:szCs w:val="28"/>
        </w:rPr>
      </w:pPr>
    </w:p>
    <w:p w:rsidR="002E2A26" w:rsidRDefault="002E2A26" w:rsidP="002E2A26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Соотношение частот можно определить по правилу Лиссажу:</w:t>
      </w:r>
    </w:p>
    <w:p w:rsidR="002E2A26" w:rsidRDefault="000D1C7E" w:rsidP="000D1C7E">
      <w:pPr>
        <w:ind w:left="707" w:firstLine="709"/>
        <w:jc w:val="both"/>
        <w:rPr>
          <w:sz w:val="28"/>
          <w:szCs w:val="28"/>
        </w:rPr>
      </w:pPr>
      <w:r w:rsidRPr="000D1C7E">
        <w:rPr>
          <w:sz w:val="28"/>
          <w:szCs w:val="28"/>
          <w:lang w:val="en-US"/>
        </w:rPr>
        <w:t>F</w:t>
      </w:r>
      <w:r>
        <w:rPr>
          <w:sz w:val="28"/>
          <w:szCs w:val="28"/>
          <w:vertAlign w:val="subscript"/>
          <w:lang w:val="en-US"/>
        </w:rPr>
        <w:t>y</w:t>
      </w:r>
      <w:r w:rsidR="002E2A26">
        <w:rPr>
          <w:sz w:val="28"/>
          <w:szCs w:val="28"/>
          <w:lang w:val="en-US"/>
        </w:rPr>
        <w:sym w:font="Symbol" w:char="00B4"/>
      </w:r>
      <w:r w:rsidR="002E2A26">
        <w:rPr>
          <w:sz w:val="28"/>
          <w:szCs w:val="28"/>
          <w:lang w:val="en-US"/>
        </w:rPr>
        <w:t>N</w:t>
      </w:r>
      <w:r>
        <w:rPr>
          <w:sz w:val="28"/>
          <w:szCs w:val="28"/>
          <w:vertAlign w:val="subscript"/>
          <w:lang w:val="en-US"/>
        </w:rPr>
        <w:t>y</w:t>
      </w:r>
      <w:r w:rsidR="002E2A26" w:rsidRPr="004A27F1">
        <w:rPr>
          <w:sz w:val="28"/>
          <w:szCs w:val="28"/>
        </w:rPr>
        <w:t xml:space="preserve"> </w:t>
      </w:r>
      <w:r w:rsidR="002E2A26">
        <w:rPr>
          <w:sz w:val="28"/>
          <w:szCs w:val="28"/>
        </w:rPr>
        <w:t xml:space="preserve">= </w:t>
      </w:r>
      <w:r w:rsidR="002E2A26">
        <w:rPr>
          <w:sz w:val="28"/>
          <w:szCs w:val="28"/>
          <w:lang w:val="en-US"/>
        </w:rPr>
        <w:t>F</w:t>
      </w:r>
      <w:r>
        <w:rPr>
          <w:sz w:val="28"/>
          <w:szCs w:val="28"/>
          <w:vertAlign w:val="subscript"/>
          <w:lang w:val="en-US"/>
        </w:rPr>
        <w:t>x</w:t>
      </w:r>
      <w:r w:rsidR="002E2A26">
        <w:rPr>
          <w:sz w:val="28"/>
          <w:szCs w:val="28"/>
          <w:lang w:val="en-US"/>
        </w:rPr>
        <w:sym w:font="Symbol" w:char="00B4"/>
      </w:r>
      <w:r w:rsidR="002E2A26">
        <w:rPr>
          <w:sz w:val="28"/>
          <w:szCs w:val="28"/>
          <w:lang w:val="en-US"/>
        </w:rPr>
        <w:t>N</w:t>
      </w:r>
      <w:r>
        <w:rPr>
          <w:sz w:val="28"/>
          <w:szCs w:val="28"/>
          <w:vertAlign w:val="subscript"/>
          <w:lang w:val="en-US"/>
        </w:rPr>
        <w:t>x</w:t>
      </w:r>
      <w:r w:rsidR="002E2A26">
        <w:rPr>
          <w:sz w:val="28"/>
          <w:szCs w:val="28"/>
        </w:rPr>
        <w:t xml:space="preserve">  </w:t>
      </w:r>
      <w:r w:rsidR="007E65C0" w:rsidRPr="007E65C0">
        <w:rPr>
          <w:sz w:val="28"/>
          <w:szCs w:val="28"/>
        </w:rPr>
        <w:t>(2</w:t>
      </w:r>
      <w:r w:rsidR="007E65C0">
        <w:rPr>
          <w:sz w:val="28"/>
          <w:szCs w:val="28"/>
        </w:rPr>
        <w:t>5</w:t>
      </w:r>
      <w:r w:rsidR="007E65C0" w:rsidRPr="007E65C0">
        <w:rPr>
          <w:sz w:val="28"/>
          <w:szCs w:val="28"/>
        </w:rPr>
        <w:t>)</w:t>
      </w:r>
      <w:r w:rsidR="002E2A26">
        <w:rPr>
          <w:sz w:val="28"/>
          <w:szCs w:val="28"/>
        </w:rPr>
        <w:t>,   где</w:t>
      </w:r>
    </w:p>
    <w:p w:rsidR="002E2A26" w:rsidRDefault="000D1C7E" w:rsidP="002E2A26">
      <w:pPr>
        <w:ind w:firstLine="709"/>
        <w:jc w:val="both"/>
        <w:rPr>
          <w:sz w:val="28"/>
          <w:szCs w:val="28"/>
        </w:rPr>
      </w:pPr>
      <w:r w:rsidRPr="000D1C7E">
        <w:rPr>
          <w:sz w:val="28"/>
          <w:szCs w:val="28"/>
          <w:lang w:val="en-US"/>
        </w:rPr>
        <w:t>F</w:t>
      </w:r>
      <w:r>
        <w:rPr>
          <w:sz w:val="28"/>
          <w:szCs w:val="28"/>
          <w:vertAlign w:val="subscript"/>
          <w:lang w:val="en-US"/>
        </w:rPr>
        <w:t>y</w:t>
      </w:r>
      <w:r w:rsidR="002E2A26">
        <w:rPr>
          <w:sz w:val="28"/>
          <w:szCs w:val="28"/>
        </w:rPr>
        <w:t xml:space="preserve"> и </w:t>
      </w:r>
      <w:r w:rsidR="002E2A26">
        <w:rPr>
          <w:sz w:val="28"/>
          <w:szCs w:val="28"/>
          <w:lang w:val="en-US"/>
        </w:rPr>
        <w:t>F</w:t>
      </w:r>
      <w:r>
        <w:rPr>
          <w:sz w:val="28"/>
          <w:szCs w:val="28"/>
          <w:vertAlign w:val="subscript"/>
          <w:lang w:val="en-US"/>
        </w:rPr>
        <w:t>x</w:t>
      </w:r>
      <w:r w:rsidR="002E2A26">
        <w:rPr>
          <w:sz w:val="28"/>
          <w:szCs w:val="28"/>
        </w:rPr>
        <w:t xml:space="preserve">  -  значения частот, сигналов на соответствующих входах,</w:t>
      </w:r>
    </w:p>
    <w:p w:rsidR="002E2A26" w:rsidRDefault="002E2A26" w:rsidP="002E2A26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N</w:t>
      </w:r>
      <w:r w:rsidR="000D1C7E">
        <w:rPr>
          <w:sz w:val="28"/>
          <w:szCs w:val="28"/>
          <w:vertAlign w:val="subscript"/>
          <w:lang w:val="en-US"/>
        </w:rPr>
        <w:t>y</w:t>
      </w:r>
      <w:r w:rsidRPr="004A27F1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и </w:t>
      </w:r>
      <w:r>
        <w:rPr>
          <w:sz w:val="28"/>
          <w:szCs w:val="28"/>
          <w:lang w:val="en-US"/>
        </w:rPr>
        <w:t>N</w:t>
      </w:r>
      <w:r w:rsidR="000D1C7E">
        <w:rPr>
          <w:sz w:val="28"/>
          <w:szCs w:val="28"/>
          <w:vertAlign w:val="subscript"/>
          <w:lang w:val="en-US"/>
        </w:rPr>
        <w:t>x</w:t>
      </w:r>
      <w:r>
        <w:rPr>
          <w:sz w:val="28"/>
          <w:szCs w:val="28"/>
        </w:rPr>
        <w:t xml:space="preserve">  -  количество пересечений фигуры с соответствующими осями.</w:t>
      </w:r>
    </w:p>
    <w:p w:rsidR="002E2A26" w:rsidRDefault="002E2A26" w:rsidP="002E2A26">
      <w:pPr>
        <w:ind w:firstLine="709"/>
        <w:jc w:val="both"/>
        <w:rPr>
          <w:sz w:val="28"/>
          <w:szCs w:val="28"/>
        </w:rPr>
      </w:pPr>
    </w:p>
    <w:p w:rsidR="002E2A26" w:rsidRDefault="002E2A26" w:rsidP="002E2A26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Для данной фигуры </w:t>
      </w:r>
      <w:r>
        <w:rPr>
          <w:sz w:val="28"/>
          <w:szCs w:val="28"/>
          <w:lang w:val="en-US"/>
        </w:rPr>
        <w:t>N</w:t>
      </w:r>
      <w:r w:rsidR="000D1C7E">
        <w:rPr>
          <w:sz w:val="28"/>
          <w:szCs w:val="28"/>
          <w:vertAlign w:val="subscript"/>
          <w:lang w:val="en-US"/>
        </w:rPr>
        <w:t>y</w:t>
      </w:r>
      <w:r>
        <w:rPr>
          <w:sz w:val="28"/>
          <w:szCs w:val="28"/>
        </w:rPr>
        <w:t xml:space="preserve">=4,  и </w:t>
      </w:r>
      <w:r>
        <w:rPr>
          <w:sz w:val="28"/>
          <w:szCs w:val="28"/>
          <w:lang w:val="en-US"/>
        </w:rPr>
        <w:t>N</w:t>
      </w:r>
      <w:r w:rsidR="000D1C7E">
        <w:rPr>
          <w:sz w:val="28"/>
          <w:szCs w:val="28"/>
          <w:vertAlign w:val="subscript"/>
          <w:lang w:val="en-US"/>
        </w:rPr>
        <w:t>x</w:t>
      </w:r>
      <w:r>
        <w:rPr>
          <w:sz w:val="28"/>
          <w:szCs w:val="28"/>
        </w:rPr>
        <w:t>=2, то есть соотношение частот - 2</w:t>
      </w:r>
      <w:r w:rsidR="000D1C7E" w:rsidRPr="000D1C7E">
        <w:rPr>
          <w:sz w:val="28"/>
          <w:szCs w:val="28"/>
          <w:lang w:val="en-US"/>
        </w:rPr>
        <w:t>F</w:t>
      </w:r>
      <w:r w:rsidR="000D1C7E">
        <w:rPr>
          <w:sz w:val="28"/>
          <w:szCs w:val="28"/>
          <w:vertAlign w:val="subscript"/>
          <w:lang w:val="en-US"/>
        </w:rPr>
        <w:t>y</w:t>
      </w:r>
      <w:r>
        <w:rPr>
          <w:sz w:val="28"/>
          <w:szCs w:val="28"/>
        </w:rPr>
        <w:t>=</w:t>
      </w:r>
      <w:r>
        <w:rPr>
          <w:sz w:val="28"/>
          <w:szCs w:val="28"/>
          <w:lang w:val="en-US"/>
        </w:rPr>
        <w:t>F</w:t>
      </w:r>
      <w:r w:rsidR="000D1C7E">
        <w:rPr>
          <w:sz w:val="28"/>
          <w:szCs w:val="28"/>
          <w:vertAlign w:val="subscript"/>
          <w:lang w:val="en-US"/>
        </w:rPr>
        <w:t>x</w:t>
      </w:r>
      <w:r>
        <w:rPr>
          <w:sz w:val="28"/>
          <w:szCs w:val="28"/>
        </w:rPr>
        <w:t>.</w:t>
      </w:r>
    </w:p>
    <w:p w:rsidR="002E2A26" w:rsidRDefault="00C02A7E" w:rsidP="002E2A26">
      <w:pPr>
        <w:ind w:firstLine="709"/>
        <w:jc w:val="both"/>
        <w:rPr>
          <w:sz w:val="28"/>
          <w:szCs w:val="28"/>
        </w:rPr>
      </w:pPr>
      <w:r>
        <w:pict>
          <v:group id="_x0000_s1349" style="position:absolute;left:0;text-align:left;margin-left:57pt;margin-top:3.75pt;width:55.5pt;height:48.75pt;z-index:251735040" coordorigin="4450,1760" coordsize="1110,970">
            <v:group id="_x0000_s1350" style="position:absolute;left:4610;top:1880;width:678;height:723" coordorigin="4590,1680" coordsize="678,473">
              <v:oval id="_x0000_s1351" style="position:absolute;left:4590;top:1680;width:670;height:240" filled="f"/>
              <v:oval id="_x0000_s1352" style="position:absolute;left:4598;top:1913;width:670;height:240" filled="f"/>
            </v:group>
            <v:line id="_x0000_s1353" style="position:absolute;flip:y" from="4680,1760" to="4680,2730">
              <v:stroke endarrow="block"/>
            </v:line>
            <v:line id="_x0000_s1354" style="position:absolute" from="4450,2440" to="5560,2440">
              <v:stroke endarrow="block"/>
            </v:line>
            <v:oval id="_x0000_s1355" style="position:absolute;left:4647;top:2140;width:71;height:71" filled="f" fillcolor="black"/>
            <v:oval id="_x0000_s1356" style="position:absolute;left:4649;top:1913;width:71;height:71" filled="f" fillcolor="black"/>
            <v:oval id="_x0000_s1357" style="position:absolute;left:4649;top:2273;width:71;height:71" filled="f" fillcolor="black"/>
            <v:oval id="_x0000_s1358" style="position:absolute;left:4659;top:2493;width:71;height:71" filled="f" fillcolor="black"/>
            <v:oval id="_x0000_s1359" style="position:absolute;left:5239;top:2403;width:71;height:71" filled="f" fillcolor="black"/>
            <v:oval id="_x0000_s1360" style="position:absolute;left:4579;top:2403;width:71;height:71" filled="f" fillcolor="black"/>
          </v:group>
        </w:pict>
      </w:r>
    </w:p>
    <w:p w:rsidR="002E2A26" w:rsidRDefault="002E2A26" w:rsidP="002E2A26">
      <w:pPr>
        <w:ind w:firstLine="709"/>
        <w:rPr>
          <w:sz w:val="28"/>
          <w:szCs w:val="28"/>
        </w:rPr>
      </w:pPr>
    </w:p>
    <w:p w:rsidR="002E2A26" w:rsidRDefault="002E2A26" w:rsidP="002E2A26">
      <w:pPr>
        <w:ind w:firstLine="709"/>
        <w:jc w:val="both"/>
        <w:rPr>
          <w:sz w:val="28"/>
          <w:szCs w:val="28"/>
        </w:rPr>
      </w:pPr>
    </w:p>
    <w:p w:rsidR="002E2A26" w:rsidRPr="002E2A26" w:rsidRDefault="002E2A26" w:rsidP="002E2A26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 </w:t>
      </w:r>
    </w:p>
    <w:p w:rsidR="00933A32" w:rsidRDefault="005E2DD3" w:rsidP="005964DA">
      <w:pPr>
        <w:ind w:firstLine="57"/>
        <w:jc w:val="both"/>
        <w:rPr>
          <w:sz w:val="28"/>
          <w:szCs w:val="28"/>
        </w:rPr>
      </w:pPr>
      <w:r w:rsidRPr="005964DA">
        <w:rPr>
          <w:b/>
          <w:sz w:val="28"/>
          <w:szCs w:val="28"/>
        </w:rPr>
        <w:t>4.1.6</w:t>
      </w:r>
      <w:r w:rsidRPr="005964DA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Порядок расчета погрешности измерения </w:t>
      </w:r>
      <w:r w:rsidR="00BE4E9D">
        <w:rPr>
          <w:sz w:val="28"/>
          <w:szCs w:val="28"/>
        </w:rPr>
        <w:t>частоты электрического сигнал</w:t>
      </w:r>
      <w:r w:rsidR="00AF5B86">
        <w:rPr>
          <w:sz w:val="28"/>
          <w:szCs w:val="28"/>
        </w:rPr>
        <w:t xml:space="preserve">а </w:t>
      </w:r>
      <w:r w:rsidR="00BE4E9D">
        <w:rPr>
          <w:sz w:val="28"/>
          <w:szCs w:val="28"/>
        </w:rPr>
        <w:t>δ</w:t>
      </w:r>
      <w:r w:rsidR="00AF5B86" w:rsidRPr="005964DA">
        <w:rPr>
          <w:sz w:val="28"/>
          <w:szCs w:val="28"/>
        </w:rPr>
        <w:t>Г</w:t>
      </w:r>
      <w:r w:rsidR="00BE4E9D">
        <w:rPr>
          <w:sz w:val="28"/>
          <w:szCs w:val="28"/>
        </w:rPr>
        <w:t>% электронным осциллографом в режиме синусоидальной развёртки.</w:t>
      </w:r>
    </w:p>
    <w:p w:rsidR="00BE4E9D" w:rsidRDefault="00AF5B86" w:rsidP="00BE4E9D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П</w:t>
      </w:r>
      <w:r w:rsidR="00BE4E9D">
        <w:rPr>
          <w:sz w:val="28"/>
          <w:szCs w:val="28"/>
        </w:rPr>
        <w:t xml:space="preserve">огрешность определения </w:t>
      </w:r>
      <w:r w:rsidR="00BE4E9D" w:rsidRPr="00AF5B86">
        <w:rPr>
          <w:sz w:val="28"/>
          <w:szCs w:val="28"/>
        </w:rPr>
        <w:t>F</w:t>
      </w:r>
      <w:r>
        <w:rPr>
          <w:sz w:val="28"/>
          <w:szCs w:val="28"/>
          <w:vertAlign w:val="subscript"/>
        </w:rPr>
        <w:t>изм</w:t>
      </w:r>
      <w:r w:rsidR="00BE4E9D">
        <w:rPr>
          <w:sz w:val="28"/>
          <w:szCs w:val="28"/>
        </w:rPr>
        <w:t xml:space="preserve"> зависит от погрешности </w:t>
      </w:r>
      <w:r w:rsidR="00BE4E9D" w:rsidRPr="00AF5B86">
        <w:rPr>
          <w:sz w:val="28"/>
          <w:szCs w:val="28"/>
        </w:rPr>
        <w:t>F</w:t>
      </w:r>
      <w:r>
        <w:rPr>
          <w:sz w:val="28"/>
          <w:szCs w:val="28"/>
          <w:vertAlign w:val="subscript"/>
        </w:rPr>
        <w:t>обр</w:t>
      </w:r>
      <w:r w:rsidR="00BE4E9D">
        <w:rPr>
          <w:sz w:val="28"/>
          <w:szCs w:val="28"/>
        </w:rPr>
        <w:t>. Погрешность δ</w:t>
      </w:r>
      <w:r w:rsidR="00BE4E9D" w:rsidRPr="00AF5B86">
        <w:rPr>
          <w:sz w:val="28"/>
          <w:szCs w:val="28"/>
        </w:rPr>
        <w:t>F</w:t>
      </w:r>
      <w:r>
        <w:rPr>
          <w:sz w:val="28"/>
          <w:szCs w:val="28"/>
          <w:vertAlign w:val="subscript"/>
        </w:rPr>
        <w:t>обр</w:t>
      </w:r>
      <w:r w:rsidR="00BE4E9D">
        <w:rPr>
          <w:sz w:val="28"/>
          <w:szCs w:val="28"/>
        </w:rPr>
        <w:t>%  определяется стабильностью и точностью установки частоты на образцовом генераторе, возможностью точно считывать значение установленной частоты. Эти данные указываются в паспорте образцового генератора. В качестве образцового можно использовать генератор, точность установки частоты которого как минимум в 3 раза выше необходимой точности измерения.</w:t>
      </w:r>
    </w:p>
    <w:p w:rsidR="00BE4E9D" w:rsidRDefault="00BE4E9D" w:rsidP="00BE4E9D">
      <w:pPr>
        <w:spacing w:line="360" w:lineRule="auto"/>
        <w:jc w:val="both"/>
        <w:rPr>
          <w:sz w:val="28"/>
          <w:szCs w:val="28"/>
        </w:rPr>
      </w:pPr>
    </w:p>
    <w:p w:rsidR="005964DA" w:rsidRDefault="005964DA" w:rsidP="00BE4E9D">
      <w:pPr>
        <w:spacing w:line="360" w:lineRule="auto"/>
        <w:jc w:val="both"/>
        <w:rPr>
          <w:sz w:val="28"/>
          <w:szCs w:val="28"/>
        </w:rPr>
      </w:pPr>
    </w:p>
    <w:p w:rsidR="005964DA" w:rsidRPr="005964DA" w:rsidRDefault="005964DA" w:rsidP="00897EA0">
      <w:pPr>
        <w:spacing w:line="360" w:lineRule="auto"/>
        <w:jc w:val="center"/>
        <w:rPr>
          <w:sz w:val="28"/>
          <w:szCs w:val="28"/>
        </w:rPr>
      </w:pPr>
      <w:r w:rsidRPr="005964DA">
        <w:rPr>
          <w:b/>
          <w:sz w:val="28"/>
          <w:szCs w:val="28"/>
        </w:rPr>
        <w:t>4.2</w:t>
      </w:r>
      <w:r>
        <w:rPr>
          <w:b/>
          <w:sz w:val="28"/>
          <w:szCs w:val="28"/>
        </w:rPr>
        <w:t xml:space="preserve"> </w:t>
      </w:r>
      <w:r w:rsidRPr="00D038E7">
        <w:rPr>
          <w:b/>
          <w:sz w:val="28"/>
          <w:szCs w:val="28"/>
        </w:rPr>
        <w:t>Задача</w:t>
      </w:r>
    </w:p>
    <w:p w:rsidR="00657F79" w:rsidRDefault="005964DA" w:rsidP="00657F79">
      <w:pPr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На вход «У» ЭО в режиме линейной развёртки подается синусоидальное колебание </w:t>
      </w:r>
      <w:r>
        <w:rPr>
          <w:sz w:val="28"/>
          <w:szCs w:val="28"/>
          <w:lang w:val="en-US"/>
        </w:rPr>
        <w:t>f</w:t>
      </w:r>
      <w:r w:rsidRPr="005964DA">
        <w:rPr>
          <w:sz w:val="28"/>
          <w:szCs w:val="28"/>
        </w:rPr>
        <w:t xml:space="preserve">=50 </w:t>
      </w:r>
      <w:r>
        <w:rPr>
          <w:sz w:val="28"/>
          <w:szCs w:val="28"/>
        </w:rPr>
        <w:t xml:space="preserve">кГц. Длительность прямого хода напряжения развёртки </w:t>
      </w:r>
      <w:r>
        <w:rPr>
          <w:sz w:val="28"/>
          <w:szCs w:val="28"/>
          <w:lang w:val="en-US"/>
        </w:rPr>
        <w:t>u</w:t>
      </w:r>
      <w:r>
        <w:rPr>
          <w:sz w:val="28"/>
          <w:szCs w:val="28"/>
          <w:vertAlign w:val="subscript"/>
          <w:lang w:val="en-US"/>
        </w:rPr>
        <w:t>x</w:t>
      </w:r>
      <w:r w:rsidRPr="005964DA">
        <w:rPr>
          <w:sz w:val="28"/>
          <w:szCs w:val="28"/>
        </w:rPr>
        <w:t>(</w:t>
      </w:r>
      <w:r>
        <w:rPr>
          <w:sz w:val="28"/>
          <w:szCs w:val="28"/>
          <w:lang w:val="en-US"/>
        </w:rPr>
        <w:t>t</w:t>
      </w:r>
      <w:r w:rsidRPr="005964DA">
        <w:rPr>
          <w:sz w:val="28"/>
          <w:szCs w:val="28"/>
        </w:rPr>
        <w:t xml:space="preserve">)=17.5 </w:t>
      </w:r>
      <w:r>
        <w:rPr>
          <w:sz w:val="28"/>
          <w:szCs w:val="28"/>
        </w:rPr>
        <w:t>мкс, длительность обратного хода 2,5 мкс.</w:t>
      </w:r>
      <w:r w:rsidR="00657F79">
        <w:rPr>
          <w:sz w:val="28"/>
          <w:szCs w:val="28"/>
        </w:rPr>
        <w:t xml:space="preserve"> </w:t>
      </w:r>
    </w:p>
    <w:p w:rsidR="00B36372" w:rsidRDefault="00933B23" w:rsidP="00B36372">
      <w:pPr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>Находим период колебания сигнала</w:t>
      </w:r>
      <w:r w:rsidR="00657F79">
        <w:rPr>
          <w:sz w:val="28"/>
          <w:szCs w:val="28"/>
        </w:rPr>
        <w:t xml:space="preserve"> </w:t>
      </w:r>
      <m:oMath>
        <m:r>
          <w:rPr>
            <w:rFonts w:ascii="Cambria Math" w:hAnsi="Cambria Math"/>
            <w:sz w:val="28"/>
            <w:szCs w:val="28"/>
          </w:rPr>
          <m:t>Т=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/>
                <w:sz w:val="28"/>
                <w:szCs w:val="28"/>
              </w:rPr>
              <m:t>1</m:t>
            </m:r>
          </m:num>
          <m:den>
            <m:r>
              <w:rPr>
                <w:rFonts w:ascii="Cambria Math" w:hAnsi="Cambria Math"/>
                <w:sz w:val="28"/>
                <w:szCs w:val="28"/>
                <w:lang w:val="en-US"/>
              </w:rPr>
              <m:t>f</m:t>
            </m:r>
          </m:den>
        </m:f>
        <m:r>
          <w:rPr>
            <w:rFonts w:ascii="Cambria Math" w:hAnsi="Cambria Math"/>
            <w:sz w:val="28"/>
            <w:szCs w:val="28"/>
          </w:rPr>
          <m:t>=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/>
                <w:sz w:val="28"/>
                <w:szCs w:val="28"/>
              </w:rPr>
              <m:t>1</m:t>
            </m:r>
          </m:num>
          <m:den>
            <m:r>
              <w:rPr>
                <w:rFonts w:ascii="Cambria Math" w:hAnsi="Cambria Math"/>
                <w:sz w:val="28"/>
                <w:szCs w:val="28"/>
              </w:rPr>
              <m:t>50000</m:t>
            </m:r>
          </m:den>
        </m:f>
        <m:r>
          <w:rPr>
            <w:rFonts w:ascii="Cambria Math" w:hAnsi="Cambria Math"/>
            <w:sz w:val="28"/>
            <w:szCs w:val="28"/>
          </w:rPr>
          <m:t>=20 мкс</m:t>
        </m:r>
      </m:oMath>
      <w:r w:rsidR="005964DA">
        <w:rPr>
          <w:sz w:val="28"/>
          <w:szCs w:val="28"/>
        </w:rPr>
        <w:t xml:space="preserve"> </w:t>
      </w:r>
      <w:r w:rsidR="00657F79">
        <w:rPr>
          <w:sz w:val="28"/>
          <w:szCs w:val="28"/>
        </w:rPr>
        <w:t xml:space="preserve"> и строим график изображения данного сигнала на ЭО (рисунок № 9). При заданных условиях</w:t>
      </w:r>
      <w:r w:rsidR="00B36372">
        <w:rPr>
          <w:sz w:val="28"/>
          <w:szCs w:val="28"/>
        </w:rPr>
        <w:t>, когда период сигнала больше длительности прямого хода луча, сигнал будет виден частично. Между точками 4 и 5 будет включен режим обратного хода луча и на этом участке сигнал не будет отображаться. Для корректного отображения сигнала необходимо изменить параметры развёртки по оси «Х» так, чтобы длительность прямого хода развёртки была больше периода исследуемого сигнала.</w:t>
      </w:r>
    </w:p>
    <w:p w:rsidR="00660FBE" w:rsidRDefault="00660FBE" w:rsidP="00657F79">
      <w:pPr>
        <w:jc w:val="both"/>
        <w:rPr>
          <w:sz w:val="28"/>
          <w:szCs w:val="28"/>
        </w:rPr>
      </w:pPr>
    </w:p>
    <w:p w:rsidR="00660FBE" w:rsidRDefault="00660FBE" w:rsidP="00657F79">
      <w:pPr>
        <w:jc w:val="both"/>
        <w:rPr>
          <w:sz w:val="28"/>
          <w:szCs w:val="28"/>
        </w:rPr>
      </w:pPr>
    </w:p>
    <w:p w:rsidR="00660FBE" w:rsidRDefault="00660FBE" w:rsidP="00657F79">
      <w:pPr>
        <w:jc w:val="both"/>
        <w:rPr>
          <w:sz w:val="28"/>
          <w:szCs w:val="28"/>
        </w:rPr>
      </w:pPr>
    </w:p>
    <w:p w:rsidR="00660FBE" w:rsidRDefault="00660FBE" w:rsidP="00657F79">
      <w:pPr>
        <w:jc w:val="both"/>
        <w:rPr>
          <w:sz w:val="28"/>
          <w:szCs w:val="28"/>
        </w:rPr>
      </w:pPr>
    </w:p>
    <w:p w:rsidR="00660FBE" w:rsidRDefault="00660FBE" w:rsidP="00657F79">
      <w:pPr>
        <w:jc w:val="both"/>
        <w:rPr>
          <w:sz w:val="28"/>
          <w:szCs w:val="28"/>
        </w:rPr>
      </w:pPr>
    </w:p>
    <w:p w:rsidR="00657F79" w:rsidRDefault="00C02A7E" w:rsidP="00657F79">
      <w:pPr>
        <w:jc w:val="both"/>
        <w:rPr>
          <w:sz w:val="28"/>
          <w:szCs w:val="28"/>
        </w:rPr>
      </w:pPr>
      <w:r>
        <w:rPr>
          <w:noProof/>
          <w:sz w:val="28"/>
          <w:szCs w:val="28"/>
        </w:rPr>
        <w:pict>
          <v:group id="_x0000_s1836" editas="canvas" style="position:absolute;left:0;text-align:left;margin-left:-18.35pt;margin-top:11.8pt;width:511.9pt;height:488.55pt;z-index:251740160" coordorigin="1629,1429" coordsize="10238,9771">
            <o:lock v:ext="edit" aspectratio="t"/>
            <v:shape id="_x0000_s1837" type="#_x0000_t75" style="position:absolute;left:1629;top:1429;width:10238;height:9771" o:preferrelative="f">
              <v:fill o:detectmouseclick="t"/>
              <v:path o:extrusionok="t" o:connecttype="none"/>
              <o:lock v:ext="edit" text="t"/>
            </v:shape>
            <v:shape id="_x0000_s1838" style="position:absolute;left:5072;top:2529;width:34;height:6699" coordsize="27,5338" path="m27,5r,32hdc27,40,25,42,22,42v-3,,-6,-2,-6,-5hal16,5hdc16,2,19,,22,v3,,5,2,5,5haxm27,80r,32hdc27,115,24,117,22,117v-3,,-6,-2,-6,-5hal16,80hdc16,77,19,74,22,74v2,,5,3,5,6haxm27,154r,32hdc27,189,24,192,21,192v-3,,-5,-3,-5,-6hal16,154hdc16,151,18,149,21,149v3,,6,2,6,5haxm26,229r,32hdc26,264,24,266,21,266v-3,,-5,-2,-5,-5hal16,229hdc16,226,18,224,21,224v3,,5,2,5,5haxm26,303r,32hdc26,338,24,341,21,341v-3,,-6,-3,-6,-6hal15,303hdc15,301,18,298,21,298v3,,5,3,5,5haxm26,378r,32hdc26,413,23,415,21,415v-3,,-6,-2,-6,-5hal15,378hdc15,375,18,372,21,372v3,,5,3,5,6haxm26,453r,32hdc26,488,23,490,20,490v-3,,-5,-2,-5,-6hal15,452hdc15,450,17,447,21,447v2,,5,3,5,6haxm26,527r-1,32hdc25,562,23,564,20,564v-3,,-5,-2,-5,-5hal15,527hdc15,524,17,522,20,522v3,,6,2,6,5haxm25,602r,32hdc25,637,23,639,20,639v-3,,-5,-2,-5,-5hal15,602hdc15,599,17,596,20,596v3,,5,3,5,6haxm25,677r,31hdc25,711,23,714,20,714v-3,,-5,-3,-5,-6hal15,676hdc15,673,17,671,20,671v3,,5,2,5,6haxm25,751r,32hdc25,786,23,788,19,788v-3,,-5,-2,-5,-5hal14,751hdc14,748,17,746,20,746v3,,5,2,5,5haxm25,825r-1,32hdc24,860,22,863,19,863v-3,,-5,-3,-5,-6hal14,825hdc14,823,16,820,19,820v3,,6,3,6,5haxm24,900r,32hdc24,935,22,937,19,937v-3,,-5,-2,-5,-5hal14,900hdc14,897,16,895,19,895v3,,5,2,5,5haxm24,975r,32hdc24,1010,22,1012,19,1012v-3,,-5,-2,-5,-5hal14,975hdc14,972,16,969,19,969v3,,5,3,5,6haxm24,1049r,32hdc24,1084,22,1087,19,1087v-4,,-6,-3,-6,-6hal13,1049hdc13,1046,16,1044,19,1044v3,,5,2,5,5haxm24,1124r,32hdc24,1159,21,1161,18,1161v-3,,-5,-2,-5,-5hal13,1124hdc13,1121,15,1119,18,1119v4,,6,2,6,5haxm23,1199r,32hdc23,1233,21,1236,18,1236v-3,,-5,-3,-5,-5hal13,1199hdc13,1196,15,1193,18,1193v3,,5,3,5,6haxm23,1273r,32hdc23,1308,21,1310,18,1310v-3,,-5,-2,-5,-5hal13,1273hdc13,1270,15,1268,18,1268v3,,5,2,5,5haxm23,1348r,31hdc23,1383,21,1385,18,1385v-3,,-6,-2,-6,-6hal13,1348hdc13,1345,15,1342,18,1342v3,,5,3,5,6haxm23,1422r,32hdc23,1457,20,1459,17,1459v-2,,-5,-2,-5,-5hal12,1422hdc12,1419,15,1417,18,1417v3,,5,2,5,5haxm23,1497r,32hdc23,1532,20,1534,17,1534v-3,,-5,-2,-5,-5hal12,1497hdc12,1494,15,1491,17,1491v3,,6,3,6,6haxm23,1571r,32hdc22,1606,20,1609,17,1609v-3,,-5,-3,-5,-6hal12,1571hdc12,1568,14,1566,17,1566v3,,6,2,6,5haxm22,1646r,32hdc22,1681,20,1683,17,1683v-3,,-6,-2,-6,-5hal12,1646hdc12,1643,14,1641,17,1641v3,,5,2,5,5haxm22,1721r,32hdc22,1755,20,1758,16,1758v-2,,-5,-3,-5,-5hal11,1721hdc11,1718,14,1715,17,1715v3,,5,3,5,6haxm22,1795r,32hdc22,1830,19,1832,16,1832v-2,,-5,-2,-5,-5hal11,1795hdc11,1792,14,1790,16,1790v3,,6,2,6,5haxm22,1870r,32hdc22,1905,19,1907,16,1907v-3,,-5,-2,-5,-5hal11,1870hdc11,1867,13,1864,16,1864v3,,6,3,6,6haxm21,1944r,32hdc21,1979,19,1982,16,1982v-3,,-5,-3,-5,-6hal11,1944hdc11,1941,13,1939,16,1939v3,,5,2,5,5haxm21,2019r,32hdc21,2054,19,2056,16,2056v-3,,-6,-2,-6,-5hal10,2019hdc10,2016,13,2014,16,2014v3,,5,2,5,5haxm21,2094r,32hdc21,2128,18,2131,15,2131v-2,,-5,-3,-5,-5hal10,2094hdc10,2091,13,2088,15,2088v4,,6,3,6,6haxm21,2168r,32hdc21,2203,18,2206,15,2206v-3,,-5,-3,-5,-6hal10,2168hdc10,2165,12,2163,15,2163v3,,6,2,6,5haxm21,2243r-1,32hdc20,2278,18,2280,15,2280v-3,,-5,-2,-5,-5hal10,2243hdc10,2240,12,2237,15,2237v3,,6,3,6,6haxm20,2317r,32hdc20,2352,18,2354,15,2354v-3,,-6,-2,-6,-5hal10,2317hdc10,2315,12,2312,15,2312v3,,5,3,5,5haxm20,2392r,32hdc20,2427,17,2429,15,2429v-3,,-6,-2,-6,-5hal9,2392hdc9,2389,12,2386,15,2386v3,,5,3,5,6haxm20,2466r,32hdc20,2502,17,2504,14,2504v-3,,-5,-2,-5,-6hal9,2466hdc9,2464,12,2461,15,2461v2,,5,3,5,5haxm20,2541r-1,32hdc19,2576,17,2578,14,2578v-3,,-5,-2,-5,-5hal9,2541hdc9,2538,11,2536,14,2536v3,,6,2,6,5haxm19,2616r,32hdc19,2651,17,2653,14,2653v-3,,-6,-2,-6,-5hal9,2616hdc9,2613,11,2610,14,2610v3,,5,3,5,6haxm19,2690r,32hdc19,2725,17,2728,14,2728v-3,,-6,-3,-6,-6hal8,2690hdc8,2687,11,2685,14,2685v3,,5,2,5,5haxm19,2765r,32hdc19,2800,16,2802,14,2802v-4,,-6,-2,-6,-5hal8,2765hdc8,2762,11,2760,14,2760v2,,5,2,5,5haxm19,2839r,32hdc19,2874,16,2877,13,2877v-3,,-5,-3,-5,-6hal8,2839hdc8,2837,10,2834,13,2834v3,,6,3,6,5haxm18,2914r,32hdc18,2949,16,2951,13,2951v-3,,-5,-2,-5,-5hal8,2914hdc8,2911,10,2909,13,2909v3,,5,2,5,5haxm18,2989r,32hdc18,3024,16,3026,13,3026v-3,,-6,-2,-6,-5hal7,2989hdc7,2986,10,2983,13,2983v3,,5,3,5,6haxm18,3063r,32hdc18,3098,15,3101,13,3101v-3,,-6,-3,-6,-6hal7,3063hdc7,3060,10,3058,13,3058v2,,5,2,5,5haxm18,3138r,32hdc18,3173,15,3175,12,3175v-3,,-5,-2,-5,-5hal7,3138hdc7,3135,9,3133,13,3133v2,,5,2,5,5haxm17,3213r,31hdc17,3247,15,3250,12,3250v-3,,-5,-3,-5,-6hal7,3213hdc7,3209,9,3207,12,3207v3,,6,3,5,6haxm17,3287r,32hdc17,3322,15,3324,12,3324v-3,,-5,-2,-5,-5hal7,3287hdc7,3284,9,3282,12,3282v3,,5,2,5,5haxm17,3361r,32hdc17,3397,15,3399,12,3399v-3,,-6,-2,-6,-6hal7,3361hdc7,3359,9,3356,12,3356v3,,5,3,5,5haxm17,3436r,32hdc17,3471,15,3473,11,3473v-3,,-5,-2,-5,-5hal6,3436hdc6,3433,9,3431,12,3431v3,,5,2,5,5haxm17,3511r-1,32hdc16,3546,14,3548,11,3548v-3,,-5,-2,-5,-5hal6,3511hdc6,3508,8,3505,11,3505v3,,6,3,6,6haxm16,3585r,32hdc16,3620,14,3623,11,3623v-3,,-5,-3,-5,-6hal6,3585hdc6,3582,8,3580,11,3580v3,,5,2,5,5haxm16,3660r,32hdc16,3695,14,3697,11,3697v-3,,-5,-2,-5,-5hal6,3660hdc6,3657,8,3655,11,3655v3,,5,2,5,5haxm16,3735r,32hdc16,3769,14,3772,11,3772v-4,,-6,-3,-6,-5hal5,3735hdc5,3732,8,3729,11,3729v3,,5,3,5,6haxm16,3809r,32hdc16,3844,13,3846,10,3846v-3,,-5,-2,-5,-5hal5,3809hdc5,3806,7,3804,10,3804v3,,6,2,6,5haxm15,3884r,32hdc15,3919,13,3921,10,3921v-3,,-5,-2,-5,-5hal5,3884hdc5,3881,7,3878,10,3878v3,,5,3,5,6haxm15,3958r,32hdc15,3993,13,3996,10,3996v-3,,-5,-3,-5,-6hal5,3958hdc5,3955,7,3953,10,3953v3,,5,2,5,5haxm15,4033r,32hdc15,4068,13,4070,10,4070v-3,,-6,-2,-6,-5hal4,4033hdc5,4030,7,4028,10,4028v3,,5,2,5,5haxm15,4108r,32hdc15,4142,12,4145,9,4145v-2,,-5,-3,-5,-5hal4,4108hdc4,4104,7,4102,10,4102v3,,5,3,5,6haxm15,4182r,32hdc15,4217,12,4220,9,4220v-3,,-5,-3,-5,-6hal4,4182hdc4,4179,7,4177,9,4177v3,,6,2,6,5haxm15,4257r-1,32hdc14,4292,12,4294,9,4294v-3,,-5,-2,-5,-5hal4,4257hdc4,4254,6,4251,9,4251v3,,6,3,6,6haxm14,4331r,32hdc14,4366,12,4368,9,4368v-3,,-6,-2,-6,-5hal4,4331hdc4,4328,6,4326,9,4326v3,,5,3,5,5haxm14,4406r,32hdc14,4441,12,4443,8,4443v-2,,-5,-2,-5,-5hal3,4406hdc3,4403,6,4400,9,4400v3,,5,3,5,6haxm14,4480r,32hdc14,4516,11,4518,8,4518v-3,,-5,-2,-5,-6hal3,4480hdc3,4477,6,4475,8,4475v3,,6,2,6,5haxm14,4555r,32hdc14,4590,11,4592,8,4592v-3,,-5,-2,-5,-5hal3,4555hdc3,4552,5,4550,8,4550v3,,6,2,6,5haxm13,4630r,32hdc13,4664,11,4667,8,4667v-3,,-5,-3,-5,-5hal3,4630hdc3,4627,5,4624,8,4624v3,,5,3,5,6haxm13,4704r,32hdc13,4739,11,4742,8,4742v-3,,-6,-3,-6,-6hal2,4704hdc2,4701,5,4699,8,4699v3,,5,2,5,5haxm13,4779r,32hdc13,4814,10,4816,7,4816v-2,,-5,-2,-5,-5hal2,4779hdc2,4776,5,4774,7,4774v3,,6,2,6,5haxm13,4853r,32hdc13,4888,10,4891,7,4891v-3,,-5,-3,-5,-6hal2,4853hdc2,4851,4,4848,7,4848v3,,6,3,6,5haxm12,4928r,32hdc12,4963,10,4965,7,4965v-3,,-5,-2,-5,-5hal2,4928hdc2,4925,4,4923,7,4923v3,,5,2,5,5haxm12,5003r,32hdc12,5038,10,5040,7,5040v-3,,-6,-2,-6,-5hal1,5003hdc1,5000,4,4997,7,4997v3,,5,3,5,6haxm12,5077r,32hdc12,5112,9,5115,7,5115v-3,,-6,-3,-6,-6hal1,5077hdc1,5074,4,5072,7,5072v3,,5,2,5,5haxm12,5152r,32hdc12,5187,9,5189,6,5189v-3,,-5,-2,-5,-5hal1,5152hdc1,5149,4,5147,7,5147v2,,5,2,5,5haxm12,5226r-1,32hdc11,5261,9,5264,6,5264v-3,,-5,-3,-5,-6hal1,5226hdc1,5223,3,5221,6,5221v3,,6,3,6,5haxm11,5301r,32hdc11,5336,9,5338,6,5338v-3,,-6,-2,-6,-5hal1,5301hdc1,5298,3,5296,6,5296v3,,5,2,5,5haxe" filled="f" strokeweight="1e-4mm">
              <v:stroke endcap="round"/>
              <v:path arrowok="t"/>
              <o:lock v:ext="edit" verticies="t"/>
            </v:shape>
            <v:shape id="_x0000_s1839" style="position:absolute;left:2490;top:3063;width:7979;height:12" coordsize="6359,10" path="m5,l37,hdc40,,43,2,43,5v,3,-3,5,-6,5hal5,10hdc2,10,,8,,5,,2,2,,5,haxm80,r32,hdc115,,117,2,117,5v,3,-2,5,-5,5hal80,10hdc77,10,75,8,75,5,75,2,77,,80,haxm154,r32,hdc189,,192,2,192,5v,3,-3,5,-6,5hal154,10hdc152,10,149,8,149,5v,-3,3,-5,5,-5haxm229,r32,hdc264,,266,2,266,5v,3,-2,5,-5,5hal229,10hdc226,10,224,8,224,5v,-3,2,-5,5,-5haxm304,r32,hdc338,,341,2,341,5v,3,-3,5,-5,5hal304,10hdc301,10,298,8,298,5v,-3,3,-5,6,-5haxm378,r32,hdc413,,415,2,415,5v,3,-2,5,-5,5hal378,10hdc375,10,373,8,373,5v,-3,2,-5,5,-5haxm453,r31,hdc488,,490,2,490,5v,3,-2,5,-6,5hal453,10hdc450,10,447,8,447,5v,-3,3,-5,6,-5haxm527,r32,hdc562,,564,2,564,5v,3,-2,5,-5,5hal527,10hdc524,10,522,8,522,5v,-3,2,-5,5,-5haxm602,r32,hdc637,,639,2,639,5v,3,-2,5,-5,5hal602,10hdc599,10,596,8,596,5v,-3,3,-5,6,-5haxm676,r32,hdc711,,714,2,714,5v,3,-3,5,-6,5hal676,10hdc673,10,671,8,671,5v,-3,2,-5,5,-5haxm751,r32,hdc786,,788,2,788,5v,3,-2,5,-5,5hal751,10hdc748,10,745,8,745,5v,-3,3,-5,6,-5haxm825,r32,hdc860,,863,2,863,5v,3,-3,5,-6,5hal825,10hdc822,10,820,8,820,5v,-3,2,-5,5,-5haxm900,r32,hdc935,,937,2,937,5v,3,-2,5,-5,5hal900,10hdc897,10,895,8,895,5v,-3,2,-5,5,-5haxm975,r31,hdc1009,,1012,2,1012,5v,3,-3,5,-6,5hal975,10hdc972,10,969,8,969,5v,-3,3,-5,6,-5haxm1049,r32,hdc1084,,1086,2,1086,5v,3,-2,5,-5,5hal1049,10hdc1046,10,1044,8,1044,5v,-3,2,-5,5,-5haxm1123,r32,hdc1159,,1161,2,1161,5v,3,-2,5,-6,5hal1123,10hdc1121,10,1118,8,1118,5v,-3,3,-5,5,-5haxm1198,r32,hdc1233,,1235,2,1235,5v,3,-2,5,-5,5hal1198,10hdc1195,10,1193,8,1193,5v,-3,2,-5,5,-5haxm1273,r32,hdc1307,,1310,2,1310,5v,3,-3,5,-5,5hal1273,10hdc1270,10,1267,8,1267,5v,-3,3,-5,6,-5haxm1347,r32,hdc1382,,1384,2,1384,5v,3,-2,5,-5,5hal1347,10hdc1344,10,1342,8,1342,5v,-3,2,-5,5,-5haxm1422,r32,hdc1457,,1459,2,1459,5v,3,-2,5,-5,5hal1422,10hdc1419,10,1416,8,1416,5v,-3,3,-5,6,-5haxm1496,r32,hdc1531,,1534,2,1534,5v,3,-3,5,-6,5hal1496,10hdc1493,10,1491,8,1491,5v,-3,2,-5,5,-5haxm1571,r32,hdc1606,,1608,2,1608,5v,3,-2,5,-5,5hal1571,10hdc1568,10,1566,8,1566,5v,-3,2,-5,5,-5haxm1645,r32,hdc1680,,1682,2,1682,5v,3,-2,5,-5,5hal1645,10hdc1643,10,1640,8,1640,5v,-3,3,-5,5,-5haxm1720,r32,hdc1755,,1757,2,1757,5v,3,-2,5,-5,5hal1720,10hdc1717,10,1714,8,1714,5v,-3,3,-5,6,-5haxm1794,r32,hdc1829,,1832,2,1832,5v,3,-3,5,-6,5hal1794,10hdc1791,10,1789,8,1789,5v,-3,2,-5,5,-5haxm1869,r32,hdc1904,,1906,2,1906,5v,3,-2,5,-5,5hal1869,10hdc1866,10,1864,8,1864,5v,-3,2,-5,5,-5haxm1943,r32,hdc1978,,1981,2,1981,5v,3,-3,5,-6,5hal1943,10hdc1941,10,1938,8,1938,5v,-3,3,-5,5,-5haxm2018,r32,hdc2053,,2055,2,2055,5v,3,-2,5,-5,5hal2018,10hdc2015,10,2013,8,2013,5v,-3,2,-5,5,-5haxm2093,r32,hdc2127,,2130,2,2130,5v,3,-3,5,-5,5hal2093,10hdc2090,10,2087,8,2087,5v,-3,3,-5,6,-5haxm2167,r32,hdc2202,,2204,2,2204,5v,3,-2,5,-5,5hal2167,10hdc2164,10,2162,8,2162,5v,-3,2,-5,5,-5haxm2242,r31,hdc2277,,2279,2,2279,5v,3,-2,5,-6,5hal2242,10hdc2239,10,2236,8,2236,5v,-3,3,-5,6,-5haxm2316,r32,hdc2351,,2353,2,2353,5v,3,-2,5,-5,5hal2316,10hdc2313,10,2311,8,2311,5v,-3,2,-5,5,-5haxm2391,r32,hdc2426,,2428,2,2428,5v,3,-2,5,-5,5hal2391,10hdc2388,10,2385,8,2385,5v,-3,3,-5,6,-5haxm2465,r32,hdc2500,,2503,2,2503,5v,3,-3,5,-6,5hal2465,10hdc2462,10,2460,8,2460,5v,-3,2,-5,5,-5haxm2540,r32,hdc2575,,2577,2,2577,5v,3,-2,5,-5,5hal2540,10hdc2537,10,2534,8,2534,5v,-3,3,-5,6,-5haxm2614,r32,hdc2649,,2652,2,2652,5v,3,-3,5,-6,5hal2614,10hdc2611,10,2609,8,2609,5v,-3,2,-5,5,-5haxm2689,r32,hdc2724,,2726,2,2726,5v,3,-2,5,-5,5hal2689,10hdc2686,10,2684,8,2684,5v,-3,2,-5,5,-5haxm2764,r31,hdc2798,,2801,2,2801,5v,3,-3,5,-6,5hal2764,10hdc2761,10,2758,8,2758,5v,-3,3,-5,6,-5haxm2838,r32,hdc2873,,2875,2,2875,5v,3,-2,5,-5,5hal2838,10hdc2835,10,2833,8,2833,5v,-3,2,-5,5,-5haxm2912,r32,hdc2948,,2950,2,2950,5v,3,-2,5,-6,5hal2912,10hdc2910,10,2907,8,2907,5v,-3,3,-5,5,-5haxm2987,r32,hdc3022,,3024,2,3024,5v,3,-2,5,-5,5hal2987,10hdc2984,10,2982,8,2982,5v,-3,2,-5,5,-5haxm3062,r32,hdc3096,,3099,2,3099,5v,3,-3,5,-5,5hal3062,10hdc3059,10,3056,8,3056,5v,-3,3,-5,6,-5haxm3136,r32,hdc3171,,3173,2,3173,5v,3,-2,5,-5,5hal3136,10hdc3133,10,3131,8,3131,5v,-3,2,-5,5,-5haxm3211,r32,hdc3246,,3248,2,3248,5v,3,-2,5,-5,5hal3211,10hdc3208,10,3205,8,3205,5v,-3,3,-5,6,-5haxm3285,r32,hdc3320,,3323,2,3323,5v,3,-3,5,-6,5hal3285,10hdc3282,10,3280,8,3280,5v,-3,2,-5,5,-5haxm3360,r32,hdc3395,,3397,2,3397,5v,3,-2,5,-5,5hal3360,10hdc3357,10,3355,8,3355,5v,-3,2,-5,5,-5haxm3434,r32,hdc3469,,3471,2,3471,5v,3,-2,5,-5,5hal3434,10hdc3432,10,3429,8,3429,5v,-3,3,-5,5,-5haxm3509,r32,hdc3544,,3546,2,3546,5v,3,-2,5,-5,5hal3509,10hdc3506,10,3503,8,3503,5v,-3,3,-5,6,-5haxm3583,r32,hdc3618,,3621,2,3621,5v,3,-3,5,-6,5hal3583,10hdc3580,10,3578,8,3578,5v,-3,2,-5,5,-5haxm3658,r32,hdc3693,,3695,2,3695,5v,3,-2,5,-5,5hal3658,10hdc3655,10,3653,8,3653,5v,-3,2,-5,5,-5haxm3732,r32,hdc3767,,3770,2,3770,5v,3,-3,5,-6,5hal3732,10hdc3730,10,3727,8,3727,5v,-3,3,-5,5,-5haxm3807,r32,hdc3842,,3844,2,3844,5v,3,-2,5,-5,5hal3807,10hdc3804,10,3802,8,3802,5v,-3,2,-5,5,-5haxm3882,r32,hdc3916,,3919,2,3919,5v,3,-3,5,-5,5hal3882,10hdc3879,10,3876,8,3876,5v,-3,3,-5,6,-5haxm3956,r32,hdc3991,,3993,2,3993,5v,3,-2,5,-5,5hal3956,10hdc3953,10,3951,8,3951,5v,-3,2,-5,5,-5haxm4031,r31,hdc4066,,4068,2,4068,5v,3,-2,5,-6,5hal4031,10hdc4028,10,4025,8,4025,5v,-3,3,-5,6,-5haxm4105,r32,hdc4140,,4142,2,4142,5v,3,-2,5,-5,5hal4105,10hdc4102,10,4100,8,4100,5v,-3,2,-5,5,-5haxm4180,r32,hdc4215,,4217,2,4217,5v,3,-2,5,-5,5hal4180,10hdc4177,10,4174,8,4174,5v,-3,3,-5,6,-5haxm4254,r32,hdc4289,,4292,2,4292,5v,3,-3,5,-6,5hal4254,10hdc4251,10,4249,8,4249,5v,-3,2,-5,5,-5haxm4329,r32,hdc4364,,4366,2,4366,5v,3,-2,5,-5,5hal4329,10hdc4326,10,4323,8,4323,5v,-3,3,-5,6,-5haxm4403,r32,hdc4438,,4441,2,4441,5v,3,-3,5,-6,5hal4403,10hdc4400,10,4398,8,4398,5v,-3,2,-5,5,-5haxm4478,r32,hdc4513,,4515,2,4515,5v,3,-2,5,-5,5hal4478,10hdc4475,10,4473,8,4473,5v,-3,2,-5,5,-5haxm4553,r31,hdc4587,,4590,2,4590,5v,3,-3,5,-6,5hal4553,10hdc4550,10,4547,8,4547,5v,-3,3,-5,6,-5haxm4627,r32,hdc4662,,4664,2,4664,5v,3,-2,5,-5,5hal4627,10hdc4624,10,4622,8,4622,5v,-3,2,-5,5,-5haxm4701,r32,hdc4737,,4739,2,4739,5v,3,-2,5,-6,5hal4701,10hdc4699,10,4696,8,4696,5v,-3,3,-5,5,-5haxm4776,r32,hdc4811,,4813,2,4813,5v,3,-2,5,-5,5hal4776,10hdc4773,10,4771,8,4771,5v,-3,2,-5,5,-5haxm4851,r32,hdc4885,,4888,2,4888,5v,3,-3,5,-5,5hal4851,10hdc4848,10,4845,8,4845,5v,-3,3,-5,6,-5haxm4925,r32,hdc4960,,4962,2,4962,5v,3,-2,5,-5,5hal4925,10hdc4922,10,4920,8,4920,5v,-3,2,-5,5,-5haxm5000,r32,hdc5035,,5037,2,5037,5v,3,-2,5,-5,5hal5000,10hdc4997,10,4994,8,4994,5v,-3,3,-5,6,-5haxm5074,r32,hdc5109,,5112,2,5112,5v,3,-3,5,-6,5hal5074,10hdc5071,10,5069,8,5069,5v,-3,2,-5,5,-5haxm5149,r32,hdc5184,,5186,2,5186,5v,3,-2,5,-5,5hal5149,10hdc5146,10,5144,8,5144,5v,-3,2,-5,5,-5haxm5223,r32,hdc5258,,5260,2,5260,5v,3,-2,5,-5,5hal5223,10hdc5221,10,5218,8,5218,5v,-3,3,-5,5,-5haxm5298,r32,hdc5333,,5335,2,5335,5v,3,-2,5,-5,5hal5298,10hdc5295,10,5292,8,5292,5v,-3,3,-5,6,-5haxm5372,r32,hdc5407,,5410,2,5410,5v,3,-3,5,-6,5hal5372,10hdc5369,10,5367,8,5367,5v,-3,2,-5,5,-5haxm5447,r32,hdc5482,,5484,2,5484,5v,3,-2,5,-5,5hal5447,10hdc5444,10,5442,8,5442,5v,-3,2,-5,5,-5haxm5521,r32,hdc5556,,5559,2,5559,5v,3,-3,5,-6,5hal5521,10hdc5519,10,5516,8,5516,5v,-3,3,-5,5,-5haxm5596,r32,hdc5631,,5633,2,5633,5v,3,-2,5,-5,5hal5596,10hdc5593,10,5591,8,5591,5v,-3,2,-5,5,-5haxm5671,r32,hdc5705,,5708,2,5708,5v,3,-3,5,-5,5hal5671,10hdc5668,10,5665,8,5665,5v,-3,3,-5,6,-5haxm5745,r32,hdc5780,,5782,2,5782,5v,3,-2,5,-5,5hal5745,10hdc5742,10,5740,8,5740,5v,-3,2,-5,5,-5haxm5820,r31,hdc5855,,5857,2,5857,5v,3,-2,5,-6,5hal5820,10hdc5817,10,5814,8,5814,5v,-3,3,-5,6,-5haxm5894,r32,hdc5929,,5931,2,5931,5v,3,-2,5,-5,5hal5894,10hdc5891,10,5889,8,5889,5v,-3,2,-5,5,-5haxm5969,r32,hdc6004,,6006,2,6006,5v,3,-2,5,-5,5hal5969,10hdc5966,10,5963,8,5963,5v,-3,3,-5,6,-5haxm6043,r32,hdc6078,,6081,2,6081,5v,3,-3,5,-6,5hal6043,10hdc6040,10,6038,8,6038,5v,-3,2,-5,5,-5haxm6118,r32,hdc6153,,6155,2,6155,5v,3,-2,5,-5,5hal6118,10hdc6115,10,6112,8,6112,5v,-3,3,-5,6,-5haxm6192,r32,hdc6227,,6230,2,6230,5v,3,-3,5,-6,5hal6192,10hdc6189,10,6187,8,6187,5v,-3,2,-5,5,-5haxm6267,r32,hdc6302,,6304,2,6304,5v,3,-2,5,-5,5hal6267,10hdc6264,10,6262,8,6262,5v,-3,2,-5,5,-5haxm6342,r12,hdc6357,,6359,2,6359,5v,3,-2,5,-5,5hal6342,10hdc6339,10,6336,8,6336,5v,-3,3,-5,6,-5haxe" fillcolor="black" strokeweight="0">
              <v:path arrowok="t"/>
              <o:lock v:ext="edit" verticies="t"/>
            </v:shape>
            <v:shape id="_x0000_s1840" style="position:absolute;left:2490;top:3063;width:7979;height:12" coordsize="6359,10" path="m5,l37,hdc40,,43,2,43,5v,3,-3,5,-6,5hal5,10hdc2,10,,8,,5,,2,2,,5,haxm80,r32,hdc115,,117,2,117,5v,3,-2,5,-5,5hal80,10hdc77,10,75,8,75,5,75,2,77,,80,haxm154,r32,hdc189,,192,2,192,5v,3,-3,5,-6,5hal154,10hdc152,10,149,8,149,5v,-3,3,-5,5,-5haxm229,r32,hdc264,,266,2,266,5v,3,-2,5,-5,5hal229,10hdc226,10,224,8,224,5v,-3,2,-5,5,-5haxm304,r32,hdc338,,341,2,341,5v,3,-3,5,-5,5hal304,10hdc301,10,298,8,298,5v,-3,3,-5,6,-5haxm378,r32,hdc413,,415,2,415,5v,3,-2,5,-5,5hal378,10hdc375,10,373,8,373,5v,-3,2,-5,5,-5haxm453,r31,hdc488,,490,2,490,5v,3,-2,5,-6,5hal453,10hdc450,10,447,8,447,5v,-3,3,-5,6,-5haxm527,r32,hdc562,,564,2,564,5v,3,-2,5,-5,5hal527,10hdc524,10,522,8,522,5v,-3,2,-5,5,-5haxm602,r32,hdc637,,639,2,639,5v,3,-2,5,-5,5hal602,10hdc599,10,596,8,596,5v,-3,3,-5,6,-5haxm676,r32,hdc711,,714,2,714,5v,3,-3,5,-6,5hal676,10hdc673,10,671,8,671,5v,-3,2,-5,5,-5haxm751,r32,hdc786,,788,2,788,5v,3,-2,5,-5,5hal751,10hdc748,10,745,8,745,5v,-3,3,-5,6,-5haxm825,r32,hdc860,,863,2,863,5v,3,-3,5,-6,5hal825,10hdc822,10,820,8,820,5v,-3,2,-5,5,-5haxm900,r32,hdc935,,937,2,937,5v,3,-2,5,-5,5hal900,10hdc897,10,895,8,895,5v,-3,2,-5,5,-5haxm975,r31,hdc1009,,1012,2,1012,5v,3,-3,5,-6,5hal975,10hdc972,10,969,8,969,5v,-3,3,-5,6,-5haxm1049,r32,hdc1084,,1086,2,1086,5v,3,-2,5,-5,5hal1049,10hdc1046,10,1044,8,1044,5v,-3,2,-5,5,-5haxm1123,r32,hdc1159,,1161,2,1161,5v,3,-2,5,-6,5hal1123,10hdc1121,10,1118,8,1118,5v,-3,3,-5,5,-5haxm1198,r32,hdc1233,,1235,2,1235,5v,3,-2,5,-5,5hal1198,10hdc1195,10,1193,8,1193,5v,-3,2,-5,5,-5haxm1273,r32,hdc1307,,1310,2,1310,5v,3,-3,5,-5,5hal1273,10hdc1270,10,1267,8,1267,5v,-3,3,-5,6,-5haxm1347,r32,hdc1382,,1384,2,1384,5v,3,-2,5,-5,5hal1347,10hdc1344,10,1342,8,1342,5v,-3,2,-5,5,-5haxm1422,r32,hdc1457,,1459,2,1459,5v,3,-2,5,-5,5hal1422,10hdc1419,10,1416,8,1416,5v,-3,3,-5,6,-5haxm1496,r32,hdc1531,,1534,2,1534,5v,3,-3,5,-6,5hal1496,10hdc1493,10,1491,8,1491,5v,-3,2,-5,5,-5haxm1571,r32,hdc1606,,1608,2,1608,5v,3,-2,5,-5,5hal1571,10hdc1568,10,1566,8,1566,5v,-3,2,-5,5,-5haxm1645,r32,hdc1680,,1682,2,1682,5v,3,-2,5,-5,5hal1645,10hdc1643,10,1640,8,1640,5v,-3,3,-5,5,-5haxm1720,r32,hdc1755,,1757,2,1757,5v,3,-2,5,-5,5hal1720,10hdc1717,10,1714,8,1714,5v,-3,3,-5,6,-5haxm1794,r32,hdc1829,,1832,2,1832,5v,3,-3,5,-6,5hal1794,10hdc1791,10,1789,8,1789,5v,-3,2,-5,5,-5haxm1869,r32,hdc1904,,1906,2,1906,5v,3,-2,5,-5,5hal1869,10hdc1866,10,1864,8,1864,5v,-3,2,-5,5,-5haxm1943,r32,hdc1978,,1981,2,1981,5v,3,-3,5,-6,5hal1943,10hdc1941,10,1938,8,1938,5v,-3,3,-5,5,-5haxm2018,r32,hdc2053,,2055,2,2055,5v,3,-2,5,-5,5hal2018,10hdc2015,10,2013,8,2013,5v,-3,2,-5,5,-5haxm2093,r32,hdc2127,,2130,2,2130,5v,3,-3,5,-5,5hal2093,10hdc2090,10,2087,8,2087,5v,-3,3,-5,6,-5haxm2167,r32,hdc2202,,2204,2,2204,5v,3,-2,5,-5,5hal2167,10hdc2164,10,2162,8,2162,5v,-3,2,-5,5,-5haxm2242,r31,hdc2277,,2279,2,2279,5v,3,-2,5,-6,5hal2242,10hdc2239,10,2236,8,2236,5v,-3,3,-5,6,-5haxm2316,r32,hdc2351,,2353,2,2353,5v,3,-2,5,-5,5hal2316,10hdc2313,10,2311,8,2311,5v,-3,2,-5,5,-5haxm2391,r32,hdc2426,,2428,2,2428,5v,3,-2,5,-5,5hal2391,10hdc2388,10,2385,8,2385,5v,-3,3,-5,6,-5haxm2465,r32,hdc2500,,2503,2,2503,5v,3,-3,5,-6,5hal2465,10hdc2462,10,2460,8,2460,5v,-3,2,-5,5,-5haxm2540,r32,hdc2575,,2577,2,2577,5v,3,-2,5,-5,5hal2540,10hdc2537,10,2534,8,2534,5v,-3,3,-5,6,-5haxm2614,r32,hdc2649,,2652,2,2652,5v,3,-3,5,-6,5hal2614,10hdc2611,10,2609,8,2609,5v,-3,2,-5,5,-5haxm2689,r32,hdc2724,,2726,2,2726,5v,3,-2,5,-5,5hal2689,10hdc2686,10,2684,8,2684,5v,-3,2,-5,5,-5haxm2764,r31,hdc2798,,2801,2,2801,5v,3,-3,5,-6,5hal2764,10hdc2761,10,2758,8,2758,5v,-3,3,-5,6,-5haxm2838,r32,hdc2873,,2875,2,2875,5v,3,-2,5,-5,5hal2838,10hdc2835,10,2833,8,2833,5v,-3,2,-5,5,-5haxm2912,r32,hdc2948,,2950,2,2950,5v,3,-2,5,-6,5hal2912,10hdc2910,10,2907,8,2907,5v,-3,3,-5,5,-5haxm2987,r32,hdc3022,,3024,2,3024,5v,3,-2,5,-5,5hal2987,10hdc2984,10,2982,8,2982,5v,-3,2,-5,5,-5haxm3062,r32,hdc3096,,3099,2,3099,5v,3,-3,5,-5,5hal3062,10hdc3059,10,3056,8,3056,5v,-3,3,-5,6,-5haxm3136,r32,hdc3171,,3173,2,3173,5v,3,-2,5,-5,5hal3136,10hdc3133,10,3131,8,3131,5v,-3,2,-5,5,-5haxm3211,r32,hdc3246,,3248,2,3248,5v,3,-2,5,-5,5hal3211,10hdc3208,10,3205,8,3205,5v,-3,3,-5,6,-5haxm3285,r32,hdc3320,,3323,2,3323,5v,3,-3,5,-6,5hal3285,10hdc3282,10,3280,8,3280,5v,-3,2,-5,5,-5haxm3360,r32,hdc3395,,3397,2,3397,5v,3,-2,5,-5,5hal3360,10hdc3357,10,3355,8,3355,5v,-3,2,-5,5,-5haxm3434,r32,hdc3469,,3471,2,3471,5v,3,-2,5,-5,5hal3434,10hdc3432,10,3429,8,3429,5v,-3,3,-5,5,-5haxm3509,r32,hdc3544,,3546,2,3546,5v,3,-2,5,-5,5hal3509,10hdc3506,10,3503,8,3503,5v,-3,3,-5,6,-5haxm3583,r32,hdc3618,,3621,2,3621,5v,3,-3,5,-6,5hal3583,10hdc3580,10,3578,8,3578,5v,-3,2,-5,5,-5haxm3658,r32,hdc3693,,3695,2,3695,5v,3,-2,5,-5,5hal3658,10hdc3655,10,3653,8,3653,5v,-3,2,-5,5,-5haxm3732,r32,hdc3767,,3770,2,3770,5v,3,-3,5,-6,5hal3732,10hdc3730,10,3727,8,3727,5v,-3,3,-5,5,-5haxm3807,r32,hdc3842,,3844,2,3844,5v,3,-2,5,-5,5hal3807,10hdc3804,10,3802,8,3802,5v,-3,2,-5,5,-5haxm3882,r32,hdc3916,,3919,2,3919,5v,3,-3,5,-5,5hal3882,10hdc3879,10,3876,8,3876,5v,-3,3,-5,6,-5haxm3956,r32,hdc3991,,3993,2,3993,5v,3,-2,5,-5,5hal3956,10hdc3953,10,3951,8,3951,5v,-3,2,-5,5,-5haxm4031,r31,hdc4066,,4068,2,4068,5v,3,-2,5,-6,5hal4031,10hdc4028,10,4025,8,4025,5v,-3,3,-5,6,-5haxm4105,r32,hdc4140,,4142,2,4142,5v,3,-2,5,-5,5hal4105,10hdc4102,10,4100,8,4100,5v,-3,2,-5,5,-5haxm4180,r32,hdc4215,,4217,2,4217,5v,3,-2,5,-5,5hal4180,10hdc4177,10,4174,8,4174,5v,-3,3,-5,6,-5haxm4254,r32,hdc4289,,4292,2,4292,5v,3,-3,5,-6,5hal4254,10hdc4251,10,4249,8,4249,5v,-3,2,-5,5,-5haxm4329,r32,hdc4364,,4366,2,4366,5v,3,-2,5,-5,5hal4329,10hdc4326,10,4323,8,4323,5v,-3,3,-5,6,-5haxm4403,r32,hdc4438,,4441,2,4441,5v,3,-3,5,-6,5hal4403,10hdc4400,10,4398,8,4398,5v,-3,2,-5,5,-5haxm4478,r32,hdc4513,,4515,2,4515,5v,3,-2,5,-5,5hal4478,10hdc4475,10,4473,8,4473,5v,-3,2,-5,5,-5haxm4553,r31,hdc4587,,4590,2,4590,5v,3,-3,5,-6,5hal4553,10hdc4550,10,4547,8,4547,5v,-3,3,-5,6,-5haxm4627,r32,hdc4662,,4664,2,4664,5v,3,-2,5,-5,5hal4627,10hdc4624,10,4622,8,4622,5v,-3,2,-5,5,-5haxm4701,r32,hdc4737,,4739,2,4739,5v,3,-2,5,-6,5hal4701,10hdc4699,10,4696,8,4696,5v,-3,3,-5,5,-5haxm4776,r32,hdc4811,,4813,2,4813,5v,3,-2,5,-5,5hal4776,10hdc4773,10,4771,8,4771,5v,-3,2,-5,5,-5haxm4851,r32,hdc4885,,4888,2,4888,5v,3,-3,5,-5,5hal4851,10hdc4848,10,4845,8,4845,5v,-3,3,-5,6,-5haxm4925,r32,hdc4960,,4962,2,4962,5v,3,-2,5,-5,5hal4925,10hdc4922,10,4920,8,4920,5v,-3,2,-5,5,-5haxm5000,r32,hdc5035,,5037,2,5037,5v,3,-2,5,-5,5hal5000,10hdc4997,10,4994,8,4994,5v,-3,3,-5,6,-5haxm5074,r32,hdc5109,,5112,2,5112,5v,3,-3,5,-6,5hal5074,10hdc5071,10,5069,8,5069,5v,-3,2,-5,5,-5haxm5149,r32,hdc5184,,5186,2,5186,5v,3,-2,5,-5,5hal5149,10hdc5146,10,5144,8,5144,5v,-3,2,-5,5,-5haxm5223,r32,hdc5258,,5260,2,5260,5v,3,-2,5,-5,5hal5223,10hdc5221,10,5218,8,5218,5v,-3,3,-5,5,-5haxm5298,r32,hdc5333,,5335,2,5335,5v,3,-2,5,-5,5hal5298,10hdc5295,10,5292,8,5292,5v,-3,3,-5,6,-5haxm5372,r32,hdc5407,,5410,2,5410,5v,3,-3,5,-6,5hal5372,10hdc5369,10,5367,8,5367,5v,-3,2,-5,5,-5haxm5447,r32,hdc5482,,5484,2,5484,5v,3,-2,5,-5,5hal5447,10hdc5444,10,5442,8,5442,5v,-3,2,-5,5,-5haxm5521,r32,hdc5556,,5559,2,5559,5v,3,-3,5,-6,5hal5521,10hdc5519,10,5516,8,5516,5v,-3,3,-5,5,-5haxm5596,r32,hdc5631,,5633,2,5633,5v,3,-2,5,-5,5hal5596,10hdc5593,10,5591,8,5591,5v,-3,2,-5,5,-5haxm5671,r32,hdc5705,,5708,2,5708,5v,3,-3,5,-5,5hal5671,10hdc5668,10,5665,8,5665,5v,-3,3,-5,6,-5haxm5745,r32,hdc5780,,5782,2,5782,5v,3,-2,5,-5,5hal5745,10hdc5742,10,5740,8,5740,5v,-3,2,-5,5,-5haxm5820,r31,hdc5855,,5857,2,5857,5v,3,-2,5,-6,5hal5820,10hdc5817,10,5814,8,5814,5v,-3,3,-5,6,-5haxm5894,r32,hdc5929,,5931,2,5931,5v,3,-2,5,-5,5hal5894,10hdc5891,10,5889,8,5889,5v,-3,2,-5,5,-5haxm5969,r32,hdc6004,,6006,2,6006,5v,3,-2,5,-5,5hal5969,10hdc5966,10,5963,8,5963,5v,-3,3,-5,6,-5haxm6043,r32,hdc6078,,6081,2,6081,5v,3,-3,5,-6,5hal6043,10hdc6040,10,6038,8,6038,5v,-3,2,-5,5,-5haxm6118,r32,hdc6153,,6155,2,6155,5v,3,-2,5,-5,5hal6118,10hdc6115,10,6112,8,6112,5v,-3,3,-5,6,-5haxm6192,r32,hdc6227,,6230,2,6230,5v,3,-3,5,-6,5hal6192,10hdc6189,10,6187,8,6187,5v,-3,2,-5,5,-5haxm6267,r32,hdc6302,,6304,2,6304,5v,3,-2,5,-5,5hal6267,10hdc6264,10,6262,8,6262,5v,-3,2,-5,5,-5haxm6342,r12,hdc6357,,6359,2,6359,5v,3,-2,5,-5,5hal6342,10hdc6339,10,6336,8,6336,5v,-3,3,-5,6,-5haxe" filled="f" strokeweight="1e-4mm">
              <v:stroke endcap="round"/>
              <v:path arrowok="t"/>
              <o:lock v:ext="edit" verticies="t"/>
            </v:shape>
            <v:shape id="_x0000_s1841" style="position:absolute;left:2525;top:4994;width:7910;height:40" coordsize="6304,32" path="m5,l37,1hdc40,1,42,3,42,6v,3,-2,5,-5,5hal5,11hdc2,11,,9,,6,,3,2,,5,haxm80,1r32,hdc115,1,117,3,117,6v,3,-2,6,-6,6hal79,12hdc77,12,74,9,74,6v,-3,3,-5,6,-5haxm154,1r32,hdc189,1,191,4,191,7v,2,-2,5,-5,5hal154,12hdc151,12,149,9,149,7v,-4,2,-6,5,-6haxm229,1r32,hdc264,1,266,4,266,7v,3,-2,5,-5,5hal229,12hdc226,12,223,10,223,7v,-3,3,-6,6,-6haxm303,1r32,1hdc338,2,340,4,340,7v,3,-2,5,-5,5hal303,12hdc300,12,298,10,298,7v,-3,2,-6,5,-6haxm378,2r32,hdc413,2,415,4,415,7v,3,-2,6,-5,6hal378,13hdc375,13,372,10,372,7v,-3,3,-5,6,-5haxm452,2r32,hdc487,2,490,5,490,8v,2,-3,5,-6,5hal452,13hdc449,13,447,10,447,8v,-4,2,-6,5,-6haxm527,2r32,hdc562,2,564,5,564,8v,3,-2,5,-5,5hal527,13hdc524,13,522,11,522,8v,-3,2,-6,5,-6haxm601,2r32,1hdc636,3,639,5,639,8v,3,-3,5,-6,5hal601,13hdc599,13,596,11,596,8v,-3,3,-6,5,-6haxm676,3r32,hdc711,3,713,5,713,8v,3,-2,6,-5,6hal676,14hdc673,13,671,11,671,8v,-3,2,-5,5,-5haxm751,3r32,hdc786,3,788,6,788,8v,3,-2,6,-6,6hal750,14hdc747,14,745,11,745,8v,-3,2,-5,6,-5haxm825,3r32,hdc860,3,862,6,862,9v,3,-2,5,-5,5hal825,14hdc822,14,820,11,820,8v,-2,2,-5,5,-5haxm900,3r32,1hdc934,4,937,6,937,9v,3,-3,5,-5,5hal900,14hdc897,14,894,12,894,9v,-3,3,-6,6,-6haxm974,4r32,hdc1009,4,1011,6,1011,9v,3,-2,6,-5,6hal974,15hdc971,14,969,12,969,9v,-3,2,-5,5,-5haxm1049,4r32,hdc1084,4,1086,7,1086,9v,3,-2,6,-5,6hal1049,15hdc1046,15,1043,12,1043,9v,-3,3,-5,6,-5haxm1123,4r32,hdc1158,4,1161,7,1161,10v,3,-3,5,-6,5hal1123,15hdc1120,15,1118,12,1118,9v,-2,2,-5,5,-5haxm1198,4r32,1hdc1233,5,1235,7,1235,10v,3,-2,5,-5,5hal1198,15hdc1195,15,1193,13,1193,10v,-3,2,-6,5,-6haxm1272,5r32,hdc1307,5,1309,7,1309,10v,3,-2,6,-5,6hal1272,15hdc1269,15,1267,13,1267,10v,-3,2,-5,5,-5haxm1347,5r32,hdc1382,5,1384,8,1384,10v,3,-2,6,-5,6hal1347,16hdc1344,16,1341,13,1341,10v,-3,3,-5,6,-5haxm1421,5r32,hdc1456,5,1459,8,1459,11v,3,-3,5,-6,5hal1421,16hdc1418,16,1416,13,1416,10v,-2,2,-5,5,-5haxm1496,5r32,1hdc1531,6,1533,8,1533,11v,3,-2,5,-5,5hal1496,16hdc1493,16,1491,14,1491,11v,-3,2,-6,5,-6haxm1570,6r32,hdc1605,6,1608,8,1608,11v,3,-3,5,-6,5hal1570,16hdc1568,16,1565,14,1565,11v,-3,3,-5,5,-5haxm1645,6r32,hdc1680,6,1682,8,1682,11v,3,-2,6,-5,6hal1645,16hdc1642,16,1640,14,1640,11v,-3,2,-5,5,-5haxm1720,6r32,hdc1754,6,1757,8,1757,12v,3,-3,5,-5,5hal1720,17hdc1717,17,1714,14,1714,11v,-3,3,-5,6,-5haxm1794,6r32,1hdc1829,7,1831,9,1831,12v,3,-2,5,-5,5hal1794,17hdc1791,17,1789,15,1789,12v,-3,2,-6,5,-6haxm1868,7r32,hdc1904,7,1906,9,1906,12v,3,-2,5,-6,5hal1868,17hdc1866,17,1863,15,1863,12v,-3,3,-5,5,-5haxm1943,7r32,hdc1978,7,1980,9,1980,12v,3,-2,6,-5,6hal1943,17hdc1940,17,1938,15,1938,12v,-3,2,-5,5,-5haxm2018,7r32,hdc2053,7,2055,9,2055,13v,3,-2,5,-5,5hal2018,18hdc2015,18,2012,15,2012,12v,-3,3,-5,6,-5haxm2092,7r32,1hdc2127,8,2129,10,2129,13v,3,-2,5,-5,5hal2092,18hdc2089,18,2087,16,2087,13v,-3,2,-6,5,-6haxm2167,8r32,hdc2202,8,2204,10,2204,13v,3,-2,5,-5,5hal2167,18hdc2164,18,2161,16,2161,13v,-3,3,-5,6,-5haxm2241,8r32,hdc2276,8,2279,10,2279,13v,3,-3,6,-6,6hal2241,18hdc2238,18,2236,16,2236,13v,-3,2,-5,5,-5haxm2316,8r32,hdc2351,8,2353,10,2353,14v,2,-2,5,-5,5hal2316,19hdc2313,19,2311,16,2311,13v,-3,2,-5,5,-5haxm2390,8r32,hdc2425,8,2428,11,2428,14v,3,-3,5,-6,5hal2390,19hdc2387,19,2385,16,2385,14v,-3,3,-6,5,-6haxm2465,8r32,hdc2500,8,2502,11,2502,14v,3,-2,5,-5,5hal2465,19hdc2462,19,2460,17,2460,14v,-3,2,-6,5,-6haxm2539,9r32,hdc2575,9,2577,11,2577,14v,3,-2,6,-6,5hal2539,19hdc2536,19,2534,17,2534,14v,-3,2,-5,5,-5haxm2614,9r32,hdc2649,9,2651,11,2651,15v,2,-2,5,-5,5hal2614,20hdc2611,20,2609,17,2609,14v,-3,2,-5,5,-5haxm2689,9r32,hdc2723,9,2726,12,2726,15v,3,-3,5,-5,5hal2689,20hdc2686,20,2683,17,2683,15v,-3,3,-6,6,-6haxm2763,9r32,hdc2798,9,2800,12,2800,15v,3,-2,5,-5,5hal2763,20hdc2760,20,2758,18,2758,15v,-3,2,-6,5,-6haxm2838,10r32,hdc2873,10,2875,12,2875,15v,3,-2,6,-5,5hal2838,20hdc2835,20,2832,18,2832,15v,-3,3,-5,6,-5haxm2912,10r32,hdc2947,10,2950,12,2950,16v,2,-3,5,-6,5hal2912,21hdc2909,21,2907,18,2907,15v,-3,2,-5,5,-5haxm2987,10r32,hdc3022,10,3024,13,3024,16v,3,-2,5,-5,5hal2987,21hdc2984,21,2982,18,2982,16v,-3,2,-6,5,-6haxm3061,10r32,hdc3096,10,3098,13,3098,16v,3,-2,5,-5,5hal3061,21hdc3058,21,3056,19,3056,16v,-3,2,-6,5,-6haxm3136,11r32,hdc3171,11,3173,13,3173,16v,3,-2,5,-5,5hal3136,21hdc3133,21,3130,19,3130,16v,-3,3,-5,6,-5haxm3210,11r32,hdc3245,11,3248,13,3248,16v,3,-3,6,-6,6hal3210,22hdc3207,22,3205,19,3205,16v,-3,2,-5,5,-5haxm3285,11r32,hdc3320,11,3322,14,3322,16v,4,-2,6,-5,6hal3285,22hdc3282,22,3280,19,3280,16v,-2,2,-5,5,-5haxm3359,11r32,hdc3394,11,3397,14,3397,17v,3,-3,5,-6,5hal3359,22hdc3357,22,3354,20,3354,17v,-3,3,-6,5,-6haxm3434,12r32,hdc3469,12,3471,14,3471,17v,3,-2,5,-5,5hal3434,22hdc3431,22,3429,20,3429,17v,-3,2,-5,5,-5haxm3509,12r32,hdc3543,12,3546,14,3546,17v,3,-3,6,-5,6hal3509,23hdc3505,23,3503,20,3503,17v,-3,3,-5,6,-5haxm3583,12r32,hdc3618,12,3620,15,3620,17v,4,-2,6,-5,6hal3583,23hdc3580,23,3578,20,3578,17v,-2,2,-5,5,-5haxm3657,12r32,hdc3693,12,3695,15,3695,18v,3,-2,5,-6,5hal3657,23hdc3655,23,3652,21,3652,18v,-3,3,-6,5,-6haxm3732,13r32,hdc3767,13,3769,15,3769,18v,3,-2,5,-5,5hal3732,23hdc3729,23,3727,21,3727,18v,-3,2,-5,5,-5haxm3807,13r32,hdc3842,13,3844,15,3844,18v,3,-2,6,-5,6hal3807,24hdc3804,24,3801,21,3801,18v,-3,3,-5,6,-5haxm3881,13r32,hdc3916,13,3918,16,3918,18v,4,-2,6,-5,6hal3881,24hdc3878,24,3876,21,3876,18v,-2,2,-5,5,-5haxm3956,13r32,hdc3991,13,3993,16,3993,19v,3,-2,5,-5,5hal3956,24hdc3953,24,3950,22,3950,19v,-3,3,-6,6,-6haxm4030,14r32,hdc4065,14,4068,16,4068,19v,3,-3,5,-6,5hal4030,24hdc4027,24,4025,22,4025,19v,-3,2,-5,5,-5haxm4105,14r32,hdc4140,14,4142,16,4142,19v,3,-2,5,-5,5hal4105,24hdc4102,24,4100,22,4100,19v,-3,2,-5,5,-5haxm4179,14r32,hdc4214,14,4217,16,4217,19v,4,-3,6,-6,6hal4179,25hdc4176,25,4174,22,4174,19v,-3,3,-5,5,-5haxm4254,14r32,hdc4289,14,4291,17,4291,20v,3,-2,5,-5,5hal4254,25hdc4251,25,4248,23,4248,20v,-4,3,-6,6,-6haxm4328,15r32,hdc4364,15,4366,17,4366,20v,3,-2,5,-6,5hal4328,25hdc4325,25,4323,23,4323,20v,-3,2,-5,5,-5haxm4403,15r32,hdc4438,15,4440,17,4440,20v,3,-2,5,-5,5hal4403,25hdc4400,25,4398,23,4398,20v,-3,2,-5,5,-5haxm4478,15r32,hdc4512,15,4515,17,4515,20v,4,-3,6,-5,6hal4478,26hdc4475,26,4472,23,4472,20v,-3,3,-5,6,-5haxm4552,15r32,hdc4587,15,4589,18,4589,21v,3,-2,5,-5,5hal4552,26hdc4549,26,4547,24,4547,21v,-4,2,-6,5,-6haxm4627,16r32,hdc4662,16,4664,18,4664,21v,3,-2,5,-5,5hal4627,26hdc4624,26,4621,24,4621,21v,-3,3,-5,6,-5haxm4701,16r32,hdc4736,16,4739,18,4739,21v,3,-3,5,-6,5hal4701,26hdc4698,26,4696,24,4696,21v,-3,2,-5,5,-5haxm4776,16r32,hdc4811,16,4813,18,4813,21v,3,-2,6,-5,6hal4776,27hdc4773,27,4771,24,4771,21v,-3,2,-5,5,-5haxm4850,16r32,hdc4885,16,4887,19,4887,22v,2,-2,5,-5,5hal4850,27hdc4847,27,4845,24,4845,22v,-4,2,-6,5,-6haxm4925,16r32,hdc4960,16,4962,19,4962,22v,3,-2,5,-5,5hal4925,27hdc4922,27,4919,25,4919,22v,-3,3,-6,6,-6haxm4999,16r32,1hdc5034,17,5037,19,5037,22v,3,-3,5,-6,5hal4999,27hdc4996,27,4994,25,4994,22v,-3,2,-6,5,-6haxm5074,17r32,hdc5109,17,5111,19,5111,22v,3,-2,6,-5,6hal5074,28hdc5071,28,5069,25,5069,22v,-3,2,-5,5,-5haxm5148,17r32,hdc5183,17,5186,20,5186,23v,2,-3,5,-6,5hal5148,28hdc5146,28,5143,25,5143,23v,-4,3,-6,5,-6haxm5223,17r32,hdc5258,17,5260,20,5260,23v,3,-2,5,-5,5hal5223,28hdc5220,28,5218,26,5218,23v,-3,2,-6,5,-6haxm5298,17r32,1hdc5332,18,5335,20,5335,23v,3,-3,5,-5,5hal5298,28hdc5294,28,5292,26,5292,23v,-3,3,-6,6,-6haxm5372,18r32,hdc5407,18,5409,20,5409,23v,3,-2,6,-5,6hal5372,29hdc5369,29,5367,26,5367,23v,-3,2,-5,5,-5haxm5446,18r32,hdc5482,18,5484,21,5484,24v,2,-2,5,-6,5hal5446,29hdc5444,29,5441,26,5441,24v,-4,3,-6,5,-6haxm5521,18r32,hdc5556,18,5558,21,5558,24v,3,-2,5,-5,5hal5521,29hdc5518,29,5516,27,5516,24v,-3,2,-6,5,-6haxm5596,18r32,1hdc5630,19,5633,21,5633,24v,3,-3,5,-5,5hal5596,29hdc5593,29,5590,27,5590,24v,-3,3,-6,6,-6haxm5670,19r32,hdc5705,19,5707,21,5707,24v,3,-2,6,-5,6hal5670,30hdc5667,30,5665,27,5665,24v,-3,2,-5,5,-5haxm5745,19r32,hdc5780,19,5782,22,5782,24v,3,-2,6,-5,6hal5745,30hdc5742,30,5739,27,5739,24v,-3,3,-5,6,-5haxm5819,19r32,hdc5854,19,5857,22,5857,25v,3,-3,5,-6,5hal5819,30hdc5816,30,5814,28,5814,24v,-2,2,-5,5,-5haxm5894,19r32,1hdc5929,20,5931,22,5931,25v,3,-2,5,-5,5hal5894,30hdc5891,30,5889,28,5889,25v,-3,2,-6,5,-6haxm5968,20r32,hdc6003,20,6006,22,6006,25v,3,-3,6,-6,6hal5968,31hdc5965,31,5963,28,5963,25v,-3,3,-5,5,-5haxm6043,20r32,hdc6078,20,6080,23,6080,25v,3,-2,6,-5,6hal6043,31hdc6040,31,6037,28,6037,25v,-3,3,-5,6,-5haxm6117,20r32,hdc6153,20,6155,23,6155,26v,3,-2,5,-6,5hal6117,31hdc6114,31,6112,29,6112,25v,-2,2,-5,5,-5haxm6192,20r32,1hdc6227,21,6229,23,6229,26v,3,-2,5,-5,5hal6192,31hdc6189,31,6187,29,6187,26v,-3,2,-6,5,-6haxm6267,21r31,hdc6301,21,6304,23,6304,26v,3,-3,6,-6,6hal6267,32hdc6264,32,6261,29,6261,26v,-3,3,-5,6,-5haxe" fillcolor="black" strokeweight="0">
              <v:path arrowok="t"/>
              <o:lock v:ext="edit" verticies="t"/>
            </v:shape>
            <v:shape id="_x0000_s1842" style="position:absolute;left:2525;top:4994;width:7910;height:40" coordsize="6304,32" path="m5,l37,1hdc40,1,42,3,42,6v,3,-2,5,-5,5hal5,11hdc2,11,,9,,6,,3,2,,5,haxm80,1r32,hdc115,1,117,3,117,6v,3,-2,6,-6,6hal79,12hdc77,12,74,9,74,6v,-3,3,-5,6,-5haxm154,1r32,hdc189,1,191,4,191,7v,2,-2,5,-5,5hal154,12hdc151,12,149,9,149,7v,-4,2,-6,5,-6haxm229,1r32,hdc264,1,266,4,266,7v,3,-2,5,-5,5hal229,12hdc226,12,223,10,223,7v,-3,3,-6,6,-6haxm303,1r32,1hdc338,2,340,4,340,7v,3,-2,5,-5,5hal303,12hdc300,12,298,10,298,7v,-3,2,-6,5,-6haxm378,2r32,hdc413,2,415,4,415,7v,3,-2,6,-5,6hal378,13hdc375,13,372,10,372,7v,-3,3,-5,6,-5haxm452,2r32,hdc487,2,490,5,490,8v,2,-3,5,-6,5hal452,13hdc449,13,447,10,447,8v,-4,2,-6,5,-6haxm527,2r32,hdc562,2,564,5,564,8v,3,-2,5,-5,5hal527,13hdc524,13,522,11,522,8v,-3,2,-6,5,-6haxm601,2r32,1hdc636,3,639,5,639,8v,3,-3,5,-6,5hal601,13hdc599,13,596,11,596,8v,-3,3,-6,5,-6haxm676,3r32,hdc711,3,713,5,713,8v,3,-2,6,-5,6hal676,14hdc673,13,671,11,671,8v,-3,2,-5,5,-5haxm751,3r32,hdc786,3,788,6,788,8v,3,-2,6,-6,6hal750,14hdc747,14,745,11,745,8v,-3,2,-5,6,-5haxm825,3r32,hdc860,3,862,6,862,9v,3,-2,5,-5,5hal825,14hdc822,14,820,11,820,8v,-2,2,-5,5,-5haxm900,3r32,1hdc934,4,937,6,937,9v,3,-3,5,-5,5hal900,14hdc897,14,894,12,894,9v,-3,3,-6,6,-6haxm974,4r32,hdc1009,4,1011,6,1011,9v,3,-2,6,-5,6hal974,15hdc971,14,969,12,969,9v,-3,2,-5,5,-5haxm1049,4r32,hdc1084,4,1086,7,1086,9v,3,-2,6,-5,6hal1049,15hdc1046,15,1043,12,1043,9v,-3,3,-5,6,-5haxm1123,4r32,hdc1158,4,1161,7,1161,10v,3,-3,5,-6,5hal1123,15hdc1120,15,1118,12,1118,9v,-2,2,-5,5,-5haxm1198,4r32,1hdc1233,5,1235,7,1235,10v,3,-2,5,-5,5hal1198,15hdc1195,15,1193,13,1193,10v,-3,2,-6,5,-6haxm1272,5r32,hdc1307,5,1309,7,1309,10v,3,-2,6,-5,6hal1272,15hdc1269,15,1267,13,1267,10v,-3,2,-5,5,-5haxm1347,5r32,hdc1382,5,1384,8,1384,10v,3,-2,6,-5,6hal1347,16hdc1344,16,1341,13,1341,10v,-3,3,-5,6,-5haxm1421,5r32,hdc1456,5,1459,8,1459,11v,3,-3,5,-6,5hal1421,16hdc1418,16,1416,13,1416,10v,-2,2,-5,5,-5haxm1496,5r32,1hdc1531,6,1533,8,1533,11v,3,-2,5,-5,5hal1496,16hdc1493,16,1491,14,1491,11v,-3,2,-6,5,-6haxm1570,6r32,hdc1605,6,1608,8,1608,11v,3,-3,5,-6,5hal1570,16hdc1568,16,1565,14,1565,11v,-3,3,-5,5,-5haxm1645,6r32,hdc1680,6,1682,8,1682,11v,3,-2,6,-5,6hal1645,16hdc1642,16,1640,14,1640,11v,-3,2,-5,5,-5haxm1720,6r32,hdc1754,6,1757,8,1757,12v,3,-3,5,-5,5hal1720,17hdc1717,17,1714,14,1714,11v,-3,3,-5,6,-5haxm1794,6r32,1hdc1829,7,1831,9,1831,12v,3,-2,5,-5,5hal1794,17hdc1791,17,1789,15,1789,12v,-3,2,-6,5,-6haxm1868,7r32,hdc1904,7,1906,9,1906,12v,3,-2,5,-6,5hal1868,17hdc1866,17,1863,15,1863,12v,-3,3,-5,5,-5haxm1943,7r32,hdc1978,7,1980,9,1980,12v,3,-2,6,-5,6hal1943,17hdc1940,17,1938,15,1938,12v,-3,2,-5,5,-5haxm2018,7r32,hdc2053,7,2055,9,2055,13v,3,-2,5,-5,5hal2018,18hdc2015,18,2012,15,2012,12v,-3,3,-5,6,-5haxm2092,7r32,1hdc2127,8,2129,10,2129,13v,3,-2,5,-5,5hal2092,18hdc2089,18,2087,16,2087,13v,-3,2,-6,5,-6haxm2167,8r32,hdc2202,8,2204,10,2204,13v,3,-2,5,-5,5hal2167,18hdc2164,18,2161,16,2161,13v,-3,3,-5,6,-5haxm2241,8r32,hdc2276,8,2279,10,2279,13v,3,-3,6,-6,6hal2241,18hdc2238,18,2236,16,2236,13v,-3,2,-5,5,-5haxm2316,8r32,hdc2351,8,2353,10,2353,14v,2,-2,5,-5,5hal2316,19hdc2313,19,2311,16,2311,13v,-3,2,-5,5,-5haxm2390,8r32,hdc2425,8,2428,11,2428,14v,3,-3,5,-6,5hal2390,19hdc2387,19,2385,16,2385,14v,-3,3,-6,5,-6haxm2465,8r32,hdc2500,8,2502,11,2502,14v,3,-2,5,-5,5hal2465,19hdc2462,19,2460,17,2460,14v,-3,2,-6,5,-6haxm2539,9r32,hdc2575,9,2577,11,2577,14v,3,-2,6,-6,5hal2539,19hdc2536,19,2534,17,2534,14v,-3,2,-5,5,-5haxm2614,9r32,hdc2649,9,2651,11,2651,15v,2,-2,5,-5,5hal2614,20hdc2611,20,2609,17,2609,14v,-3,2,-5,5,-5haxm2689,9r32,hdc2723,9,2726,12,2726,15v,3,-3,5,-5,5hal2689,20hdc2686,20,2683,17,2683,15v,-3,3,-6,6,-6haxm2763,9r32,hdc2798,9,2800,12,2800,15v,3,-2,5,-5,5hal2763,20hdc2760,20,2758,18,2758,15v,-3,2,-6,5,-6haxm2838,10r32,hdc2873,10,2875,12,2875,15v,3,-2,6,-5,5hal2838,20hdc2835,20,2832,18,2832,15v,-3,3,-5,6,-5haxm2912,10r32,hdc2947,10,2950,12,2950,16v,2,-3,5,-6,5hal2912,21hdc2909,21,2907,18,2907,15v,-3,2,-5,5,-5haxm2987,10r32,hdc3022,10,3024,13,3024,16v,3,-2,5,-5,5hal2987,21hdc2984,21,2982,18,2982,16v,-3,2,-6,5,-6haxm3061,10r32,hdc3096,10,3098,13,3098,16v,3,-2,5,-5,5hal3061,21hdc3058,21,3056,19,3056,16v,-3,2,-6,5,-6haxm3136,11r32,hdc3171,11,3173,13,3173,16v,3,-2,5,-5,5hal3136,21hdc3133,21,3130,19,3130,16v,-3,3,-5,6,-5haxm3210,11r32,hdc3245,11,3248,13,3248,16v,3,-3,6,-6,6hal3210,22hdc3207,22,3205,19,3205,16v,-3,2,-5,5,-5haxm3285,11r32,hdc3320,11,3322,14,3322,16v,4,-2,6,-5,6hal3285,22hdc3282,22,3280,19,3280,16v,-2,2,-5,5,-5haxm3359,11r32,hdc3394,11,3397,14,3397,17v,3,-3,5,-6,5hal3359,22hdc3357,22,3354,20,3354,17v,-3,3,-6,5,-6haxm3434,12r32,hdc3469,12,3471,14,3471,17v,3,-2,5,-5,5hal3434,22hdc3431,22,3429,20,3429,17v,-3,2,-5,5,-5haxm3509,12r32,hdc3543,12,3546,14,3546,17v,3,-3,6,-5,6hal3509,23hdc3505,23,3503,20,3503,17v,-3,3,-5,6,-5haxm3583,12r32,hdc3618,12,3620,15,3620,17v,4,-2,6,-5,6hal3583,23hdc3580,23,3578,20,3578,17v,-2,2,-5,5,-5haxm3657,12r32,hdc3693,12,3695,15,3695,18v,3,-2,5,-6,5hal3657,23hdc3655,23,3652,21,3652,18v,-3,3,-6,5,-6haxm3732,13r32,hdc3767,13,3769,15,3769,18v,3,-2,5,-5,5hal3732,23hdc3729,23,3727,21,3727,18v,-3,2,-5,5,-5haxm3807,13r32,hdc3842,13,3844,15,3844,18v,3,-2,6,-5,6hal3807,24hdc3804,24,3801,21,3801,18v,-3,3,-5,6,-5haxm3881,13r32,hdc3916,13,3918,16,3918,18v,4,-2,6,-5,6hal3881,24hdc3878,24,3876,21,3876,18v,-2,2,-5,5,-5haxm3956,13r32,hdc3991,13,3993,16,3993,19v,3,-2,5,-5,5hal3956,24hdc3953,24,3950,22,3950,19v,-3,3,-6,6,-6haxm4030,14r32,hdc4065,14,4068,16,4068,19v,3,-3,5,-6,5hal4030,24hdc4027,24,4025,22,4025,19v,-3,2,-5,5,-5haxm4105,14r32,hdc4140,14,4142,16,4142,19v,3,-2,5,-5,5hal4105,24hdc4102,24,4100,22,4100,19v,-3,2,-5,5,-5haxm4179,14r32,hdc4214,14,4217,16,4217,19v,4,-3,6,-6,6hal4179,25hdc4176,25,4174,22,4174,19v,-3,3,-5,5,-5haxm4254,14r32,hdc4289,14,4291,17,4291,20v,3,-2,5,-5,5hal4254,25hdc4251,25,4248,23,4248,20v,-4,3,-6,6,-6haxm4328,15r32,hdc4364,15,4366,17,4366,20v,3,-2,5,-6,5hal4328,25hdc4325,25,4323,23,4323,20v,-3,2,-5,5,-5haxm4403,15r32,hdc4438,15,4440,17,4440,20v,3,-2,5,-5,5hal4403,25hdc4400,25,4398,23,4398,20v,-3,2,-5,5,-5haxm4478,15r32,hdc4512,15,4515,17,4515,20v,4,-3,6,-5,6hal4478,26hdc4475,26,4472,23,4472,20v,-3,3,-5,6,-5haxm4552,15r32,hdc4587,15,4589,18,4589,21v,3,-2,5,-5,5hal4552,26hdc4549,26,4547,24,4547,21v,-4,2,-6,5,-6haxm4627,16r32,hdc4662,16,4664,18,4664,21v,3,-2,5,-5,5hal4627,26hdc4624,26,4621,24,4621,21v,-3,3,-5,6,-5haxm4701,16r32,hdc4736,16,4739,18,4739,21v,3,-3,5,-6,5hal4701,26hdc4698,26,4696,24,4696,21v,-3,2,-5,5,-5haxm4776,16r32,hdc4811,16,4813,18,4813,21v,3,-2,6,-5,6hal4776,27hdc4773,27,4771,24,4771,21v,-3,2,-5,5,-5haxm4850,16r32,hdc4885,16,4887,19,4887,22v,2,-2,5,-5,5hal4850,27hdc4847,27,4845,24,4845,22v,-4,2,-6,5,-6haxm4925,16r32,hdc4960,16,4962,19,4962,22v,3,-2,5,-5,5hal4925,27hdc4922,27,4919,25,4919,22v,-3,3,-6,6,-6haxm4999,16r32,1hdc5034,17,5037,19,5037,22v,3,-3,5,-6,5hal4999,27hdc4996,27,4994,25,4994,22v,-3,2,-6,5,-6haxm5074,17r32,hdc5109,17,5111,19,5111,22v,3,-2,6,-5,6hal5074,28hdc5071,28,5069,25,5069,22v,-3,2,-5,5,-5haxm5148,17r32,hdc5183,17,5186,20,5186,23v,2,-3,5,-6,5hal5148,28hdc5146,28,5143,25,5143,23v,-4,3,-6,5,-6haxm5223,17r32,hdc5258,17,5260,20,5260,23v,3,-2,5,-5,5hal5223,28hdc5220,28,5218,26,5218,23v,-3,2,-6,5,-6haxm5298,17r32,1hdc5332,18,5335,20,5335,23v,3,-3,5,-5,5hal5298,28hdc5294,28,5292,26,5292,23v,-3,3,-6,6,-6haxm5372,18r32,hdc5407,18,5409,20,5409,23v,3,-2,6,-5,6hal5372,29hdc5369,29,5367,26,5367,23v,-3,2,-5,5,-5haxm5446,18r32,hdc5482,18,5484,21,5484,24v,2,-2,5,-6,5hal5446,29hdc5444,29,5441,26,5441,24v,-4,3,-6,5,-6haxm5521,18r32,hdc5556,18,5558,21,5558,24v,3,-2,5,-5,5hal5521,29hdc5518,29,5516,27,5516,24v,-3,2,-6,5,-6haxm5596,18r32,1hdc5630,19,5633,21,5633,24v,3,-3,5,-5,5hal5596,29hdc5593,29,5590,27,5590,24v,-3,3,-6,6,-6haxm5670,19r32,hdc5705,19,5707,21,5707,24v,3,-2,6,-5,6hal5670,30hdc5667,30,5665,27,5665,24v,-3,2,-5,5,-5haxm5745,19r32,hdc5780,19,5782,22,5782,24v,3,-2,6,-5,6hal5745,30hdc5742,30,5739,27,5739,24v,-3,3,-5,6,-5haxm5819,19r32,hdc5854,19,5857,22,5857,25v,3,-3,5,-6,5hal5819,30hdc5816,30,5814,28,5814,24v,-2,2,-5,5,-5haxm5894,19r32,1hdc5929,20,5931,22,5931,25v,3,-2,5,-5,5hal5894,30hdc5891,30,5889,28,5889,25v,-3,2,-6,5,-6haxm5968,20r32,hdc6003,20,6006,22,6006,25v,3,-3,6,-6,6hal5968,31hdc5965,31,5963,28,5963,25v,-3,3,-5,5,-5haxm6043,20r32,hdc6078,20,6080,23,6080,25v,3,-2,6,-5,6hal6043,31hdc6040,31,6037,28,6037,25v,-3,3,-5,6,-5haxm6117,20r32,hdc6153,20,6155,23,6155,26v,3,-2,5,-6,5hal6117,31hdc6114,31,6112,29,6112,25v,-2,2,-5,5,-5haxm6192,20r32,1hdc6227,21,6229,23,6229,26v,3,-2,5,-5,5hal6192,31hdc6189,31,6187,29,6187,26v,-3,2,-6,5,-6haxm6267,21r31,hdc6301,21,6304,23,6304,26v,3,-3,6,-6,6hal6267,32hdc6264,32,6261,29,6261,26v,-3,3,-5,6,-5haxe" filled="f" strokeweight="1e-4mm">
              <v:stroke endcap="round"/>
              <v:path arrowok="t"/>
              <o:lock v:ext="edit" verticies="t"/>
            </v:shape>
            <v:shape id="_x0000_s1843" style="position:absolute;left:2500;top:3269;width:5198;height:12" coordsize="4143,10" path="m6,l38,hdc41,,43,2,43,5v,3,-2,5,-5,5hal6,10hdc3,10,,8,,5,,2,3,,6,haxm80,r32,hdc115,,118,2,118,5v,3,-3,5,-6,5hal80,10hdc77,10,75,8,75,5,75,2,77,,80,haxm155,r32,hdc190,,192,2,192,5v,3,-2,5,-5,5hal155,10hdc152,10,150,8,150,5v,-3,2,-5,5,-5haxm230,r31,hdc264,,267,2,267,5v,3,-3,5,-6,5hal230,10hdc226,10,224,8,224,5v,-3,2,-5,6,-5haxm304,r32,hdc339,,341,2,341,5v,3,-2,5,-5,5hal304,10hdc301,10,299,8,299,5v,-3,2,-5,5,-5haxm379,r31,hdc414,,416,2,416,5v,3,-2,5,-6,5hal379,10hdc376,10,373,8,373,5v,-3,3,-5,6,-5haxm453,r32,hdc488,,490,2,490,5v,3,-2,5,-5,5hal453,10hdc450,10,448,8,448,5v,-3,2,-5,5,-5haxm528,r32,hdc563,,565,2,565,5v,3,-2,5,-5,5hal528,10hdc525,10,522,8,522,5v,-3,3,-5,6,-5haxm602,r32,hdc637,,639,2,639,5v,3,-2,5,-5,5hal602,10hdc599,10,597,8,597,5v,-3,2,-5,5,-5haxm677,r32,hdc712,,714,2,714,5v,3,-2,5,-5,5hal677,10hdc674,10,671,8,671,5v,-3,3,-5,6,-5haxm751,r32,hdc786,,789,2,789,5v,3,-3,5,-6,5hal751,10hdc748,10,746,8,746,5v,-3,2,-5,5,-5haxm826,r32,hdc861,,863,2,863,5v,3,-2,5,-5,5hal826,10hdc823,10,821,8,821,5v,-3,2,-5,5,-5haxm900,r32,hdc935,,938,2,938,5v,3,-3,5,-6,5hal900,10hdc897,10,895,8,895,5v,-3,2,-5,5,-5haxm975,r32,hdc1010,,1012,2,1012,5v,3,-2,5,-5,5hal975,10hdc972,10,970,8,970,5v,-3,2,-5,5,-5haxm1049,r32,hdc1084,,1087,2,1087,5v,3,-3,5,-6,5hal1049,10hdc1047,10,1044,8,1044,5v,-3,3,-5,5,-5haxm1124,r32,hdc1159,,1161,2,1161,5v,3,-2,5,-5,5hal1124,10hdc1121,10,1119,8,1119,5v,-3,2,-5,5,-5haxm1198,r32,hdc1233,,1236,2,1236,5v,3,-3,5,-6,5hal1198,10hdc1196,10,1193,8,1193,5v,-3,3,-5,5,-5haxm1273,r32,hdc1308,,1310,2,1310,5v,3,-2,5,-5,5hal1273,10hdc1270,10,1268,8,1268,5v,-3,2,-5,5,-5haxm1348,r32,hdc1382,,1385,2,1385,5v,3,-3,5,-5,5hal1348,10hdc1345,10,1342,8,1342,5v,-3,3,-5,6,-5haxm1422,r32,hdc1457,,1459,2,1459,5v,3,-2,5,-5,5hal1422,10hdc1419,10,1417,8,1417,5v,-3,2,-5,5,-5haxm1497,r32,hdc1532,,1534,2,1534,5v,3,-2,5,-5,5hal1497,10hdc1494,10,1491,8,1491,5v,-3,3,-5,6,-5haxm1571,r32,hdc1606,,1608,2,1608,5v,3,-2,5,-5,5hal1571,10hdc1568,10,1566,8,1566,5v,-3,2,-5,5,-5haxm1646,r32,hdc1681,,1683,2,1683,5v,3,-2,5,-5,5hal1646,10hdc1643,10,1640,8,1640,5v,-3,3,-5,6,-5haxm1720,r32,hdc1755,,1758,2,1758,5v,3,-3,5,-6,5hal1720,10hdc1717,10,1715,8,1715,5v,-3,2,-5,5,-5haxm1795,r32,hdc1830,,1832,2,1832,5v,3,-2,5,-5,5hal1795,10hdc1792,10,1789,8,1789,5v,-3,3,-5,6,-5haxm1869,r32,hdc1904,,1907,2,1907,5v,3,-3,5,-6,5hal1869,10hdc1866,10,1864,8,1864,5v,-3,2,-5,5,-5haxm1944,r32,hdc1979,,1981,2,1981,5v,3,-2,5,-5,5hal1944,10hdc1941,10,1939,8,1939,5v,-3,2,-5,5,-5haxm2019,r31,hdc2053,,2056,2,2056,5v,3,-3,5,-6,5hal2019,10hdc2015,10,2013,8,2013,5v,-3,2,-5,6,-5haxm2093,r32,hdc2128,,2130,2,2130,5v,3,-2,5,-5,5hal2093,10hdc2090,10,2088,8,2088,5v,-3,2,-5,5,-5haxm2168,r31,hdc2203,,2205,2,2205,5v,3,-2,5,-6,5hal2168,10hdc2165,10,2162,8,2162,5v,-3,3,-5,6,-5haxm2242,r32,hdc2277,,2279,2,2279,5v,3,-2,5,-5,5hal2242,10hdc2239,10,2237,8,2237,5v,-3,2,-5,5,-5haxm2317,r32,hdc2352,,2354,2,2354,5v,3,-2,5,-5,5hal2317,10hdc2314,10,2311,8,2311,5v,-3,3,-5,6,-5haxm2391,r32,hdc2426,,2428,2,2428,5v,3,-2,5,-5,5hal2391,10hdc2388,10,2386,8,2386,5v,-3,2,-5,5,-5haxm2466,r32,hdc2501,,2503,2,2503,5v,3,-2,5,-5,5hal2466,10hdc2463,10,2460,8,2460,5v,-3,3,-5,6,-5haxm2540,r32,hdc2575,,2578,2,2578,5v,3,-3,5,-6,5hal2540,10hdc2537,10,2535,8,2535,5v,-3,2,-5,5,-5haxm2615,r32,hdc2650,,2652,2,2652,5v,3,-2,5,-5,5hal2615,10hdc2612,10,2610,8,2610,5v,-3,2,-5,5,-5haxm2689,r32,hdc2724,,2727,2,2727,5v,3,-3,5,-6,5hal2689,10hdc2686,10,2684,8,2684,5v,-3,2,-5,5,-5haxm2764,r32,hdc2799,,2801,2,2801,5v,3,-2,5,-5,5hal2764,10hdc2761,10,2759,8,2759,5v,-3,2,-5,5,-5haxm2838,r32,hdc2873,,2876,2,2876,5v,3,-3,5,-6,5hal2838,10hdc2836,10,2833,8,2833,5v,-3,3,-5,5,-5haxm2913,r32,hdc2948,,2950,2,2950,5v,3,-2,5,-5,5hal2913,10hdc2910,10,2908,8,2908,5v,-3,2,-5,5,-5haxm2987,r32,hdc3022,,3025,2,3025,5v,3,-3,5,-6,5hal2987,10hdc2985,10,2982,8,2982,5v,-3,3,-5,5,-5haxm3062,r32,hdc3097,,3099,2,3099,5v,3,-2,5,-5,5hal3062,10hdc3059,10,3057,8,3057,5v,-3,2,-5,5,-5haxm3137,r32,hdc3171,,3174,2,3174,5v,3,-3,5,-5,5hal3137,10hdc3134,10,3131,8,3131,5v,-3,3,-5,6,-5haxm3211,r32,hdc3246,,3248,2,3248,5v,3,-2,5,-5,5hal3211,10hdc3208,10,3206,8,3206,5v,-3,2,-5,5,-5haxm3286,r32,hdc3321,,3323,2,3323,5v,3,-2,5,-5,5hal3286,10hdc3283,10,3280,8,3280,5v,-3,3,-5,6,-5haxm3360,r32,hdc3395,,3397,2,3397,5v,3,-2,5,-5,5hal3360,10hdc3357,10,3355,8,3355,5v,-3,2,-5,5,-5haxm3435,r32,hdc3470,,3472,2,3472,5v,3,-2,5,-5,5hal3435,10hdc3432,10,3429,8,3429,5v,-3,3,-5,6,-5haxm3509,r32,hdc3544,,3547,2,3547,5v,3,-3,5,-6,5hal3509,10hdc3506,10,3504,8,3504,5v,-3,2,-5,5,-5haxm3584,r32,hdc3619,,3621,2,3621,5v,3,-2,5,-5,5hal3584,10hdc3581,10,3578,8,3578,5v,-3,3,-5,6,-5haxm3658,r32,hdc3693,,3696,2,3696,5v,3,-3,5,-6,5hal3658,10hdc3655,10,3653,8,3653,5v,-3,2,-5,5,-5haxm3733,r32,hdc3768,,3770,2,3770,5v,3,-2,5,-5,5hal3733,10hdc3730,10,3728,8,3728,5v,-3,2,-5,5,-5haxm3808,r31,hdc3842,,3845,2,3845,5v,3,-3,5,-6,5hal3808,10hdc3804,10,3802,8,3802,5v,-3,2,-5,6,-5haxm3882,r32,hdc3917,,3919,2,3919,5v,3,-2,5,-5,5hal3882,10hdc3879,10,3877,8,3877,5v,-3,2,-5,5,-5haxm3957,r31,hdc3992,,3994,2,3994,5v,3,-2,5,-6,5hal3957,10hdc3954,10,3951,8,3951,5v,-3,3,-5,6,-5haxm4031,r32,hdc4066,,4068,2,4068,5v,3,-2,5,-5,5hal4031,10hdc4028,10,4026,8,4026,5v,-3,2,-5,5,-5haxm4106,r32,hdc4141,,4143,2,4143,5v,3,-2,5,-5,5hal4106,10hdc4103,10,4100,8,4100,5v,-3,3,-5,6,-5haxe" fillcolor="black" strokeweight="0">
              <v:path arrowok="t"/>
              <o:lock v:ext="edit" verticies="t"/>
            </v:shape>
            <v:shape id="_x0000_s1844" style="position:absolute;left:2500;top:3269;width:5198;height:12" coordsize="4143,10" path="m6,l38,hdc41,,43,2,43,5v,3,-2,5,-5,5hal6,10hdc3,10,,8,,5,,2,3,,6,haxm80,r32,hdc115,,118,2,118,5v,3,-3,5,-6,5hal80,10hdc77,10,75,8,75,5,75,2,77,,80,haxm155,r32,hdc190,,192,2,192,5v,3,-2,5,-5,5hal155,10hdc152,10,150,8,150,5v,-3,2,-5,5,-5haxm230,r31,hdc264,,267,2,267,5v,3,-3,5,-6,5hal230,10hdc226,10,224,8,224,5v,-3,2,-5,6,-5haxm304,r32,hdc339,,341,2,341,5v,3,-2,5,-5,5hal304,10hdc301,10,299,8,299,5v,-3,2,-5,5,-5haxm379,r31,hdc414,,416,2,416,5v,3,-2,5,-6,5hal379,10hdc376,10,373,8,373,5v,-3,3,-5,6,-5haxm453,r32,hdc488,,490,2,490,5v,3,-2,5,-5,5hal453,10hdc450,10,448,8,448,5v,-3,2,-5,5,-5haxm528,r32,hdc563,,565,2,565,5v,3,-2,5,-5,5hal528,10hdc525,10,522,8,522,5v,-3,3,-5,6,-5haxm602,r32,hdc637,,639,2,639,5v,3,-2,5,-5,5hal602,10hdc599,10,597,8,597,5v,-3,2,-5,5,-5haxm677,r32,hdc712,,714,2,714,5v,3,-2,5,-5,5hal677,10hdc674,10,671,8,671,5v,-3,3,-5,6,-5haxm751,r32,hdc786,,789,2,789,5v,3,-3,5,-6,5hal751,10hdc748,10,746,8,746,5v,-3,2,-5,5,-5haxm826,r32,hdc861,,863,2,863,5v,3,-2,5,-5,5hal826,10hdc823,10,821,8,821,5v,-3,2,-5,5,-5haxm900,r32,hdc935,,938,2,938,5v,3,-3,5,-6,5hal900,10hdc897,10,895,8,895,5v,-3,2,-5,5,-5haxm975,r32,hdc1010,,1012,2,1012,5v,3,-2,5,-5,5hal975,10hdc972,10,970,8,970,5v,-3,2,-5,5,-5haxm1049,r32,hdc1084,,1087,2,1087,5v,3,-3,5,-6,5hal1049,10hdc1047,10,1044,8,1044,5v,-3,3,-5,5,-5haxm1124,r32,hdc1159,,1161,2,1161,5v,3,-2,5,-5,5hal1124,10hdc1121,10,1119,8,1119,5v,-3,2,-5,5,-5haxm1198,r32,hdc1233,,1236,2,1236,5v,3,-3,5,-6,5hal1198,10hdc1196,10,1193,8,1193,5v,-3,3,-5,5,-5haxm1273,r32,hdc1308,,1310,2,1310,5v,3,-2,5,-5,5hal1273,10hdc1270,10,1268,8,1268,5v,-3,2,-5,5,-5haxm1348,r32,hdc1382,,1385,2,1385,5v,3,-3,5,-5,5hal1348,10hdc1345,10,1342,8,1342,5v,-3,3,-5,6,-5haxm1422,r32,hdc1457,,1459,2,1459,5v,3,-2,5,-5,5hal1422,10hdc1419,10,1417,8,1417,5v,-3,2,-5,5,-5haxm1497,r32,hdc1532,,1534,2,1534,5v,3,-2,5,-5,5hal1497,10hdc1494,10,1491,8,1491,5v,-3,3,-5,6,-5haxm1571,r32,hdc1606,,1608,2,1608,5v,3,-2,5,-5,5hal1571,10hdc1568,10,1566,8,1566,5v,-3,2,-5,5,-5haxm1646,r32,hdc1681,,1683,2,1683,5v,3,-2,5,-5,5hal1646,10hdc1643,10,1640,8,1640,5v,-3,3,-5,6,-5haxm1720,r32,hdc1755,,1758,2,1758,5v,3,-3,5,-6,5hal1720,10hdc1717,10,1715,8,1715,5v,-3,2,-5,5,-5haxm1795,r32,hdc1830,,1832,2,1832,5v,3,-2,5,-5,5hal1795,10hdc1792,10,1789,8,1789,5v,-3,3,-5,6,-5haxm1869,r32,hdc1904,,1907,2,1907,5v,3,-3,5,-6,5hal1869,10hdc1866,10,1864,8,1864,5v,-3,2,-5,5,-5haxm1944,r32,hdc1979,,1981,2,1981,5v,3,-2,5,-5,5hal1944,10hdc1941,10,1939,8,1939,5v,-3,2,-5,5,-5haxm2019,r31,hdc2053,,2056,2,2056,5v,3,-3,5,-6,5hal2019,10hdc2015,10,2013,8,2013,5v,-3,2,-5,6,-5haxm2093,r32,hdc2128,,2130,2,2130,5v,3,-2,5,-5,5hal2093,10hdc2090,10,2088,8,2088,5v,-3,2,-5,5,-5haxm2168,r31,hdc2203,,2205,2,2205,5v,3,-2,5,-6,5hal2168,10hdc2165,10,2162,8,2162,5v,-3,3,-5,6,-5haxm2242,r32,hdc2277,,2279,2,2279,5v,3,-2,5,-5,5hal2242,10hdc2239,10,2237,8,2237,5v,-3,2,-5,5,-5haxm2317,r32,hdc2352,,2354,2,2354,5v,3,-2,5,-5,5hal2317,10hdc2314,10,2311,8,2311,5v,-3,3,-5,6,-5haxm2391,r32,hdc2426,,2428,2,2428,5v,3,-2,5,-5,5hal2391,10hdc2388,10,2386,8,2386,5v,-3,2,-5,5,-5haxm2466,r32,hdc2501,,2503,2,2503,5v,3,-2,5,-5,5hal2466,10hdc2463,10,2460,8,2460,5v,-3,3,-5,6,-5haxm2540,r32,hdc2575,,2578,2,2578,5v,3,-3,5,-6,5hal2540,10hdc2537,10,2535,8,2535,5v,-3,2,-5,5,-5haxm2615,r32,hdc2650,,2652,2,2652,5v,3,-2,5,-5,5hal2615,10hdc2612,10,2610,8,2610,5v,-3,2,-5,5,-5haxm2689,r32,hdc2724,,2727,2,2727,5v,3,-3,5,-6,5hal2689,10hdc2686,10,2684,8,2684,5v,-3,2,-5,5,-5haxm2764,r32,hdc2799,,2801,2,2801,5v,3,-2,5,-5,5hal2764,10hdc2761,10,2759,8,2759,5v,-3,2,-5,5,-5haxm2838,r32,hdc2873,,2876,2,2876,5v,3,-3,5,-6,5hal2838,10hdc2836,10,2833,8,2833,5v,-3,3,-5,5,-5haxm2913,r32,hdc2948,,2950,2,2950,5v,3,-2,5,-5,5hal2913,10hdc2910,10,2908,8,2908,5v,-3,2,-5,5,-5haxm2987,r32,hdc3022,,3025,2,3025,5v,3,-3,5,-6,5hal2987,10hdc2985,10,2982,8,2982,5v,-3,3,-5,5,-5haxm3062,r32,hdc3097,,3099,2,3099,5v,3,-2,5,-5,5hal3062,10hdc3059,10,3057,8,3057,5v,-3,2,-5,5,-5haxm3137,r32,hdc3171,,3174,2,3174,5v,3,-3,5,-5,5hal3137,10hdc3134,10,3131,8,3131,5v,-3,3,-5,6,-5haxm3211,r32,hdc3246,,3248,2,3248,5v,3,-2,5,-5,5hal3211,10hdc3208,10,3206,8,3206,5v,-3,2,-5,5,-5haxm3286,r32,hdc3321,,3323,2,3323,5v,3,-2,5,-5,5hal3286,10hdc3283,10,3280,8,3280,5v,-3,3,-5,6,-5haxm3360,r32,hdc3395,,3397,2,3397,5v,3,-2,5,-5,5hal3360,10hdc3357,10,3355,8,3355,5v,-3,2,-5,5,-5haxm3435,r32,hdc3470,,3472,2,3472,5v,3,-2,5,-5,5hal3435,10hdc3432,10,3429,8,3429,5v,-3,3,-5,6,-5haxm3509,r32,hdc3544,,3547,2,3547,5v,3,-3,5,-6,5hal3509,10hdc3506,10,3504,8,3504,5v,-3,2,-5,5,-5haxm3584,r32,hdc3619,,3621,2,3621,5v,3,-2,5,-5,5hal3584,10hdc3581,10,3578,8,3578,5v,-3,3,-5,6,-5haxm3658,r32,hdc3693,,3696,2,3696,5v,3,-3,5,-6,5hal3658,10hdc3655,10,3653,8,3653,5v,-3,2,-5,5,-5haxm3733,r32,hdc3768,,3770,2,3770,5v,3,-2,5,-5,5hal3733,10hdc3730,10,3728,8,3728,5v,-3,2,-5,5,-5haxm3808,r31,hdc3842,,3845,2,3845,5v,3,-3,5,-6,5hal3808,10hdc3804,10,3802,8,3802,5v,-3,2,-5,6,-5haxm3882,r32,hdc3917,,3919,2,3919,5v,3,-2,5,-5,5hal3882,10hdc3879,10,3877,8,3877,5v,-3,2,-5,5,-5haxm3957,r31,hdc3992,,3994,2,3994,5v,3,-2,5,-6,5hal3957,10hdc3954,10,3951,8,3951,5v,-3,3,-5,6,-5haxm4031,r32,hdc4066,,4068,2,4068,5v,3,-2,5,-5,5hal4031,10hdc4028,10,4026,8,4026,5v,-3,2,-5,5,-5haxm4106,r32,hdc4141,,4143,2,4143,5v,3,-2,5,-5,5hal4106,10hdc4103,10,4100,8,4100,5v,-3,3,-5,6,-5haxe" filled="f" strokeweight="1e-4mm">
              <v:stroke endcap="round"/>
              <v:path arrowok="t"/>
              <o:lock v:ext="edit" verticies="t"/>
            </v:shape>
            <v:shape id="_x0000_s1845" style="position:absolute;left:2473;top:4796;width:6847;height:41" coordsize="5456,33" path="m6,l38,hdc41,,43,2,43,5v,3,-2,6,-6,6hal5,10hdc3,10,,8,,5,,2,3,,6,haxm80,r32,hdc115,,118,3,117,6v,3,-2,5,-5,5hal80,11hdc77,11,75,9,75,5,75,2,77,,80,haxm155,1r32,hdc189,1,192,3,192,6v,3,-3,5,-5,5hal155,11hdc152,11,149,9,149,6v1,-3,3,-5,6,-5haxm229,1r32,hdc264,1,266,3,266,6v,3,-2,5,-5,5hal229,11hdc226,11,224,9,224,6v,-3,2,-5,5,-5haxm304,1r32,hdc339,1,341,4,341,7v,3,-2,5,-5,5hal304,12hdc301,12,298,9,298,6v,-3,3,-5,6,-5haxm378,2r32,hdc413,2,416,4,416,7v,3,-3,5,-6,5hal378,12hdc375,12,373,10,373,7v,-3,2,-5,5,-5haxm453,2r32,hdc488,2,490,4,490,7v,3,-2,5,-5,5hal453,12hdc450,12,448,10,448,7v,-3,2,-5,5,-5haxm527,2r32,hdc562,2,565,4,565,8v,2,-3,5,-6,5hal527,13hdc525,13,522,10,522,7v,-3,3,-5,5,-5haxm602,2r32,hdc637,2,639,5,639,8v,3,-2,5,-5,5hal602,13hdc599,13,596,10,596,8v,-3,3,-6,6,-6haxm677,2r32,1hdc712,3,714,5,714,8v,3,-2,5,-6,5hal676,13hdc673,13,671,11,671,8v,-3,2,-6,6,-6haxm751,3r32,hdc786,3,788,5,788,9v,2,-2,5,-5,5hal751,14hdc748,14,746,11,746,8v,-3,2,-5,5,-5haxm826,3r31,hdc860,3,863,6,863,9v,3,-3,5,-6,5hal826,14hdc823,14,820,11,820,9v,-3,3,-6,6,-6haxm900,3r32,1hdc935,4,937,6,937,9v,3,-2,5,-5,5hal900,14hdc897,14,895,12,895,9v,-3,2,-6,5,-6haxm975,4r32,hdc1010,4,1012,6,1012,9v,3,-2,6,-5,6hal975,15hdc972,15,969,12,969,9v,-3,3,-5,6,-5haxm1049,4r32,hdc1084,4,1087,7,1087,10v,3,-3,5,-6,5hal1049,15hdc1046,15,1044,12,1044,10v,-3,2,-6,5,-6haxm1124,4r32,1hdc1159,5,1161,7,1161,10v,3,-2,5,-5,5hal1124,15hdc1121,15,1119,13,1119,10v,-3,2,-6,5,-6haxm1198,5r32,hdc1233,5,1235,7,1235,10v,3,-2,6,-5,6hal1198,15hdc1195,15,1193,13,1193,10v,-3,2,-5,5,-5haxm1273,5r32,hdc1308,5,1310,8,1310,10v,3,-2,6,-5,6hal1273,16hdc1270,16,1267,13,1267,10v,-3,3,-5,6,-5haxm1347,5r32,hdc1382,5,1385,8,1385,11v,3,-3,5,-6,5hal1347,16hdc1344,16,1342,14,1342,11v,-3,2,-6,5,-6haxm1422,6r32,hdc1457,6,1459,8,1459,11v,3,-2,6,-5,6hal1422,16hdc1419,16,1417,14,1417,11v,-3,2,-5,5,-5haxm1496,6r32,hdc1531,6,1534,9,1534,11v,3,-3,6,-6,6hal1496,17hdc1494,17,1491,14,1491,11v,-3,3,-5,5,-5haxm1571,6r32,hdc1606,6,1608,9,1608,12v,3,-2,5,-5,5hal1571,17hdc1568,17,1566,15,1566,12v,-3,2,-6,5,-6haxm1646,7r32,hdc1680,7,1683,9,1683,12v,3,-3,6,-5,6hal1646,17hdc1642,17,1640,15,1640,12v,-3,3,-5,6,-5haxm1720,7r32,hdc1755,7,1757,10,1757,12v,3,-2,6,-5,6hal1720,18hdc1717,18,1715,15,1715,12v,-3,2,-5,5,-5haxm1794,7r32,hdc1830,7,1832,10,1832,13v,3,-2,5,-6,5hal1794,18hdc1792,18,1789,16,1789,12v,-2,3,-5,5,-5haxm1869,8r32,hdc1904,8,1906,10,1906,13v,3,-2,5,-5,5hal1869,18hdc1866,18,1864,16,1864,13v,-3,2,-5,5,-5haxm1944,8r32,hdc1978,8,1981,10,1981,13v,3,-3,5,-5,5hal1944,18hdc1941,18,1938,16,1938,13v,-3,3,-5,6,-5haxm2018,8r32,hdc2053,8,2055,11,2055,14v,3,-2,5,-5,5hal2018,19hdc2015,19,2013,16,2013,13v,-3,2,-5,5,-5haxm2093,9r32,hdc2128,9,2130,11,2130,14v,3,-2,5,-5,5hal2093,19hdc2090,19,2087,17,2087,14v,-3,3,-5,6,-5haxm2167,9r32,hdc2202,9,2205,11,2205,14v,3,-3,5,-6,5hal2167,19hdc2164,19,2162,17,2162,14v,-3,2,-5,5,-5haxm2242,9r32,hdc2277,9,2279,11,2279,15v,3,-2,5,-5,5hal2242,20hdc2239,20,2237,17,2237,14v,-3,2,-5,5,-5haxm2316,9r32,1hdc2351,10,2354,12,2354,15v,3,-3,5,-6,5hal2316,20hdc2313,20,2311,18,2311,15v,-3,3,-6,5,-6haxm2391,10r32,hdc2426,10,2428,12,2428,15v,3,-2,5,-5,5hal2391,20hdc2388,20,2385,18,2385,15v,-3,3,-5,6,-5haxm2465,10r32,hdc2501,10,2503,12,2503,16v,2,-2,5,-6,5hal2465,21hdc2462,21,2460,18,2460,15v,-3,2,-5,5,-5haxm2540,10r32,hdc2575,10,2577,13,2577,16v,3,-2,5,-5,5hal2540,21hdc2537,21,2535,18,2535,16v,-3,2,-6,5,-6haxm2615,10r31,1hdc2649,11,2652,13,2652,16v,3,-3,5,-6,5hal2615,21hdc2612,21,2609,19,2609,16v,-3,3,-6,6,-6haxm2689,11r32,hdc2724,11,2726,13,2726,16v,3,-2,6,-5,6hal2689,22hdc2686,22,2684,19,2684,16v,-3,2,-5,5,-5haxm2764,11r32,hdc2799,11,2801,14,2801,17v,3,-2,5,-5,5hal2764,22hdc2761,22,2758,19,2758,17v,-3,3,-6,6,-6haxm2838,11r32,1hdc2873,12,2876,14,2876,17v,3,-3,5,-6,5hal2838,22hdc2835,22,2833,20,2833,17v,-3,2,-6,5,-6haxm2913,12r32,hdc2948,12,2950,14,2950,17v,3,-2,6,-5,6hal2913,22hdc2910,22,2907,20,2907,17v,-3,3,-5,6,-5haxm2987,12r32,hdc3022,12,3024,15,3024,18v,2,-2,5,-5,5hal2987,23hdc2984,23,2982,20,2982,18v,-4,2,-6,5,-6haxm3062,12r32,hdc3097,13,3099,15,3099,18v,3,-2,5,-5,5hal3062,23hdc3059,23,3056,21,3056,18v,-3,3,-6,6,-6haxm3136,13r32,hdc3171,13,3174,15,3174,18v,3,-3,6,-6,6hal3136,23hdc3133,23,3131,21,3131,18v,-3,2,-5,5,-5haxm3211,13r32,hdc3246,13,3248,16,3248,18v,3,-2,6,-5,6hal3211,24hdc3208,24,3206,21,3206,18v,-3,2,-5,5,-5haxm3285,13r32,hdc3320,13,3323,16,3323,19v,3,-3,5,-6,5hal3285,24hdc3283,24,3280,22,3280,19v,-3,3,-6,5,-6haxm3360,14r32,hdc3395,14,3397,16,3397,19v,3,-2,6,-5,6hal3360,24hdc3357,24,3355,22,3355,19v,-3,2,-5,5,-5haxm3435,14r32,hdc3469,14,3472,17,3472,19v,3,-3,6,-5,6hal3435,25hdc3431,25,3429,22,3429,19v,-3,3,-5,6,-5haxm3509,14r32,hdc3544,14,3546,17,3546,20v,3,-2,5,-5,5hal3509,25hdc3506,25,3504,23,3504,19v,-2,2,-5,5,-5haxm3583,15r32,hdc3619,15,3621,17,3621,20v,3,-3,6,-6,6hal3583,25hdc3581,25,3578,23,3578,20v,-3,3,-5,5,-5haxm3658,15r32,hdc3693,15,3695,18,3695,20v,3,-2,6,-5,6hal3658,26hdc3655,26,3653,23,3653,20v,-3,2,-5,5,-5haxm3733,15r32,hdc3767,15,3770,18,3770,21v,3,-3,5,-5,5hal3733,26hdc3730,26,3727,23,3727,20v,-2,3,-5,6,-5haxm3807,16r32,hdc3842,16,3844,18,3844,21v,3,-2,5,-5,5hal3807,26hdc3804,26,3802,24,3802,21v,-3,2,-5,5,-5haxm3882,16r32,hdc3917,16,3919,18,3919,21v,3,-2,5,-5,5hal3882,26hdc3879,26,3876,24,3876,21v,-3,3,-5,6,-5haxm3956,16r32,hdc3991,16,3994,19,3994,22v,3,-3,5,-6,5hal3956,27hdc3953,27,3951,24,3951,21v,-3,2,-5,5,-5haxm4031,17r32,hdc4066,17,4068,19,4068,22v,3,-2,5,-5,5hal4031,27hdc4028,27,4026,25,4026,22v,-3,2,-6,5,-5haxm4105,17r32,hdc4140,17,4143,19,4143,22v,3,-3,5,-6,5hal4105,27hdc4102,27,4100,25,4100,22v,-3,3,-5,5,-5haxm4180,17r32,hdc4215,17,4217,19,4217,23v,3,-2,5,-5,5hal4180,28hdc4177,28,4174,25,4174,22v,-3,3,-5,6,-5haxm4254,17r32,1hdc4289,18,4292,20,4292,23v,3,-3,5,-6,5hal4254,28hdc4251,28,4249,26,4249,23v,-3,2,-6,5,-6haxm4329,18r32,hdc4364,18,4366,20,4366,23v,3,-2,5,-5,5hal4329,28hdc4326,28,4324,26,4324,23v,-3,2,-5,5,-5haxm4404,18r31,hdc4438,18,4441,20,4441,23v,3,-3,6,-6,6hal4404,29hdc4401,29,4398,26,4398,23v,-3,3,-5,6,-5haxm4478,18r32,hdc4513,18,4515,21,4515,24v,3,-2,5,-5,5hal4478,29hdc4475,29,4473,26,4473,24v,-3,2,-6,5,-6haxm4553,18r32,1hdc4588,19,4590,21,4590,24v,3,-2,5,-5,5hal4553,29hdc4550,29,4547,27,4547,24v,-3,3,-6,6,-6haxm4627,19r32,hdc4662,19,4665,21,4665,24v,3,-3,6,-6,6hal4627,30hdc4624,29,4622,27,4622,24v,-3,2,-5,5,-5haxm4702,19r32,hdc4737,19,4739,22,4739,25v,3,-3,5,-5,5hal4702,30hdc4699,30,4696,27,4696,25v,-3,3,-6,6,-6haxm4776,19r32,1hdc4811,20,4813,22,4813,25v,3,-2,5,-5,5hal4776,30hdc4773,30,4771,28,4771,25v,-3,2,-6,5,-6haxm4851,20r32,hdc4886,20,4888,22,4888,25v,3,-2,6,-5,6hal4851,30hdc4848,30,4845,28,4845,25v,-3,3,-5,6,-5haxm4925,20r32,hdc4960,20,4963,23,4963,26v,2,-3,5,-6,5hal4925,31hdc4922,31,4920,28,4920,26v,-4,2,-6,5,-6haxm5000,20r32,hdc5035,20,5037,23,5037,26v,3,-2,5,-5,5hal5000,31hdc4997,31,4995,29,4995,26v,-3,2,-6,5,-6haxm5074,21r32,hdc5109,21,5112,23,5112,26v,3,-3,6,-6,6hal5074,31hdc5072,31,5069,29,5069,26v,-3,3,-5,5,-5haxm5149,21r32,hdc5184,21,5186,24,5186,26v,3,-2,6,-5,6hal5149,32hdc5146,32,5144,29,5144,26v,-3,2,-5,5,-5haxm5224,21r32,hdc5258,21,5261,24,5261,27v,3,-3,5,-5,5hal5224,32hdc5220,32,5218,30,5218,26v,-2,3,-5,6,-5haxm5298,22r32,hdc5333,22,5335,24,5335,27v,3,-2,6,-5,6hal5298,32hdc5295,32,5293,30,5293,27v,-3,2,-5,5,-5haxm5372,22r32,hdc5408,22,5410,25,5410,27v,3,-3,6,-6,6hal5372,33hdc5370,33,5367,30,5367,27v,-3,3,-5,5,-5haxm5447,22r3,hdc5453,22,5456,25,5456,28v,3,-3,5,-6,5hal5447,33hdc5444,33,5442,31,5442,27v,-2,2,-5,5,-5haxe" fillcolor="black" strokeweight="0">
              <v:path arrowok="t"/>
              <o:lock v:ext="edit" verticies="t"/>
            </v:shape>
            <v:shape id="_x0000_s1846" style="position:absolute;left:2473;top:4796;width:6847;height:41" coordsize="5456,33" path="m6,l38,hdc41,,43,2,43,5v,3,-2,6,-6,6hal5,10hdc3,10,,8,,5,,2,3,,6,haxm80,r32,hdc115,,118,3,117,6v,3,-2,5,-5,5hal80,11hdc77,11,75,9,75,5,75,2,77,,80,haxm155,1r32,hdc189,1,192,3,192,6v,3,-3,5,-5,5hal155,11hdc152,11,149,9,149,6v1,-3,3,-5,6,-5haxm229,1r32,hdc264,1,266,3,266,6v,3,-2,5,-5,5hal229,11hdc226,11,224,9,224,6v,-3,2,-5,5,-5haxm304,1r32,hdc339,1,341,4,341,7v,3,-2,5,-5,5hal304,12hdc301,12,298,9,298,6v,-3,3,-5,6,-5haxm378,2r32,hdc413,2,416,4,416,7v,3,-3,5,-6,5hal378,12hdc375,12,373,10,373,7v,-3,2,-5,5,-5haxm453,2r32,hdc488,2,490,4,490,7v,3,-2,5,-5,5hal453,12hdc450,12,448,10,448,7v,-3,2,-5,5,-5haxm527,2r32,hdc562,2,565,4,565,8v,2,-3,5,-6,5hal527,13hdc525,13,522,10,522,7v,-3,3,-5,5,-5haxm602,2r32,hdc637,2,639,5,639,8v,3,-2,5,-5,5hal602,13hdc599,13,596,10,596,8v,-3,3,-6,6,-6haxm677,2r32,1hdc712,3,714,5,714,8v,3,-2,5,-6,5hal676,13hdc673,13,671,11,671,8v,-3,2,-6,6,-6haxm751,3r32,hdc786,3,788,5,788,9v,2,-2,5,-5,5hal751,14hdc748,14,746,11,746,8v,-3,2,-5,5,-5haxm826,3r31,hdc860,3,863,6,863,9v,3,-3,5,-6,5hal826,14hdc823,14,820,11,820,9v,-3,3,-6,6,-6haxm900,3r32,1hdc935,4,937,6,937,9v,3,-2,5,-5,5hal900,14hdc897,14,895,12,895,9v,-3,2,-6,5,-6haxm975,4r32,hdc1010,4,1012,6,1012,9v,3,-2,6,-5,6hal975,15hdc972,15,969,12,969,9v,-3,3,-5,6,-5haxm1049,4r32,hdc1084,4,1087,7,1087,10v,3,-3,5,-6,5hal1049,15hdc1046,15,1044,12,1044,10v,-3,2,-6,5,-6haxm1124,4r32,1hdc1159,5,1161,7,1161,10v,3,-2,5,-5,5hal1124,15hdc1121,15,1119,13,1119,10v,-3,2,-6,5,-6haxm1198,5r32,hdc1233,5,1235,7,1235,10v,3,-2,6,-5,6hal1198,15hdc1195,15,1193,13,1193,10v,-3,2,-5,5,-5haxm1273,5r32,hdc1308,5,1310,8,1310,10v,3,-2,6,-5,6hal1273,16hdc1270,16,1267,13,1267,10v,-3,3,-5,6,-5haxm1347,5r32,hdc1382,5,1385,8,1385,11v,3,-3,5,-6,5hal1347,16hdc1344,16,1342,14,1342,11v,-3,2,-6,5,-6haxm1422,6r32,hdc1457,6,1459,8,1459,11v,3,-2,6,-5,6hal1422,16hdc1419,16,1417,14,1417,11v,-3,2,-5,5,-5haxm1496,6r32,hdc1531,6,1534,9,1534,11v,3,-3,6,-6,6hal1496,17hdc1494,17,1491,14,1491,11v,-3,3,-5,5,-5haxm1571,6r32,hdc1606,6,1608,9,1608,12v,3,-2,5,-5,5hal1571,17hdc1568,17,1566,15,1566,12v,-3,2,-6,5,-6haxm1646,7r32,hdc1680,7,1683,9,1683,12v,3,-3,6,-5,6hal1646,17hdc1642,17,1640,15,1640,12v,-3,3,-5,6,-5haxm1720,7r32,hdc1755,7,1757,10,1757,12v,3,-2,6,-5,6hal1720,18hdc1717,18,1715,15,1715,12v,-3,2,-5,5,-5haxm1794,7r32,hdc1830,7,1832,10,1832,13v,3,-2,5,-6,5hal1794,18hdc1792,18,1789,16,1789,12v,-2,3,-5,5,-5haxm1869,8r32,hdc1904,8,1906,10,1906,13v,3,-2,5,-5,5hal1869,18hdc1866,18,1864,16,1864,13v,-3,2,-5,5,-5haxm1944,8r32,hdc1978,8,1981,10,1981,13v,3,-3,5,-5,5hal1944,18hdc1941,18,1938,16,1938,13v,-3,3,-5,6,-5haxm2018,8r32,hdc2053,8,2055,11,2055,14v,3,-2,5,-5,5hal2018,19hdc2015,19,2013,16,2013,13v,-3,2,-5,5,-5haxm2093,9r32,hdc2128,9,2130,11,2130,14v,3,-2,5,-5,5hal2093,19hdc2090,19,2087,17,2087,14v,-3,3,-5,6,-5haxm2167,9r32,hdc2202,9,2205,11,2205,14v,3,-3,5,-6,5hal2167,19hdc2164,19,2162,17,2162,14v,-3,2,-5,5,-5haxm2242,9r32,hdc2277,9,2279,11,2279,15v,3,-2,5,-5,5hal2242,20hdc2239,20,2237,17,2237,14v,-3,2,-5,5,-5haxm2316,9r32,1hdc2351,10,2354,12,2354,15v,3,-3,5,-6,5hal2316,20hdc2313,20,2311,18,2311,15v,-3,3,-6,5,-6haxm2391,10r32,hdc2426,10,2428,12,2428,15v,3,-2,5,-5,5hal2391,20hdc2388,20,2385,18,2385,15v,-3,3,-5,6,-5haxm2465,10r32,hdc2501,10,2503,12,2503,16v,2,-2,5,-6,5hal2465,21hdc2462,21,2460,18,2460,15v,-3,2,-5,5,-5haxm2540,10r32,hdc2575,10,2577,13,2577,16v,3,-2,5,-5,5hal2540,21hdc2537,21,2535,18,2535,16v,-3,2,-6,5,-6haxm2615,10r31,1hdc2649,11,2652,13,2652,16v,3,-3,5,-6,5hal2615,21hdc2612,21,2609,19,2609,16v,-3,3,-6,6,-6haxm2689,11r32,hdc2724,11,2726,13,2726,16v,3,-2,6,-5,6hal2689,22hdc2686,22,2684,19,2684,16v,-3,2,-5,5,-5haxm2764,11r32,hdc2799,11,2801,14,2801,17v,3,-2,5,-5,5hal2764,22hdc2761,22,2758,19,2758,17v,-3,3,-6,6,-6haxm2838,11r32,1hdc2873,12,2876,14,2876,17v,3,-3,5,-6,5hal2838,22hdc2835,22,2833,20,2833,17v,-3,2,-6,5,-6haxm2913,12r32,hdc2948,12,2950,14,2950,17v,3,-2,6,-5,6hal2913,22hdc2910,22,2907,20,2907,17v,-3,3,-5,6,-5haxm2987,12r32,hdc3022,12,3024,15,3024,18v,2,-2,5,-5,5hal2987,23hdc2984,23,2982,20,2982,18v,-4,2,-6,5,-6haxm3062,12r32,hdc3097,13,3099,15,3099,18v,3,-2,5,-5,5hal3062,23hdc3059,23,3056,21,3056,18v,-3,3,-6,6,-6haxm3136,13r32,hdc3171,13,3174,15,3174,18v,3,-3,6,-6,6hal3136,23hdc3133,23,3131,21,3131,18v,-3,2,-5,5,-5haxm3211,13r32,hdc3246,13,3248,16,3248,18v,3,-2,6,-5,6hal3211,24hdc3208,24,3206,21,3206,18v,-3,2,-5,5,-5haxm3285,13r32,hdc3320,13,3323,16,3323,19v,3,-3,5,-6,5hal3285,24hdc3283,24,3280,22,3280,19v,-3,3,-6,5,-6haxm3360,14r32,hdc3395,14,3397,16,3397,19v,3,-2,6,-5,6hal3360,24hdc3357,24,3355,22,3355,19v,-3,2,-5,5,-5haxm3435,14r32,hdc3469,14,3472,17,3472,19v,3,-3,6,-5,6hal3435,25hdc3431,25,3429,22,3429,19v,-3,3,-5,6,-5haxm3509,14r32,hdc3544,14,3546,17,3546,20v,3,-2,5,-5,5hal3509,25hdc3506,25,3504,23,3504,19v,-2,2,-5,5,-5haxm3583,15r32,hdc3619,15,3621,17,3621,20v,3,-3,6,-6,6hal3583,25hdc3581,25,3578,23,3578,20v,-3,3,-5,5,-5haxm3658,15r32,hdc3693,15,3695,18,3695,20v,3,-2,6,-5,6hal3658,26hdc3655,26,3653,23,3653,20v,-3,2,-5,5,-5haxm3733,15r32,hdc3767,15,3770,18,3770,21v,3,-3,5,-5,5hal3733,26hdc3730,26,3727,23,3727,20v,-2,3,-5,6,-5haxm3807,16r32,hdc3842,16,3844,18,3844,21v,3,-2,5,-5,5hal3807,26hdc3804,26,3802,24,3802,21v,-3,2,-5,5,-5haxm3882,16r32,hdc3917,16,3919,18,3919,21v,3,-2,5,-5,5hal3882,26hdc3879,26,3876,24,3876,21v,-3,3,-5,6,-5haxm3956,16r32,hdc3991,16,3994,19,3994,22v,3,-3,5,-6,5hal3956,27hdc3953,27,3951,24,3951,21v,-3,2,-5,5,-5haxm4031,17r32,hdc4066,17,4068,19,4068,22v,3,-2,5,-5,5hal4031,27hdc4028,27,4026,25,4026,22v,-3,2,-6,5,-5haxm4105,17r32,hdc4140,17,4143,19,4143,22v,3,-3,5,-6,5hal4105,27hdc4102,27,4100,25,4100,22v,-3,3,-5,5,-5haxm4180,17r32,hdc4215,17,4217,19,4217,23v,3,-2,5,-5,5hal4180,28hdc4177,28,4174,25,4174,22v,-3,3,-5,6,-5haxm4254,17r32,1hdc4289,18,4292,20,4292,23v,3,-3,5,-6,5hal4254,28hdc4251,28,4249,26,4249,23v,-3,2,-6,5,-6haxm4329,18r32,hdc4364,18,4366,20,4366,23v,3,-2,5,-5,5hal4329,28hdc4326,28,4324,26,4324,23v,-3,2,-5,5,-5haxm4404,18r31,hdc4438,18,4441,20,4441,23v,3,-3,6,-6,6hal4404,29hdc4401,29,4398,26,4398,23v,-3,3,-5,6,-5haxm4478,18r32,hdc4513,18,4515,21,4515,24v,3,-2,5,-5,5hal4478,29hdc4475,29,4473,26,4473,24v,-3,2,-6,5,-6haxm4553,18r32,1hdc4588,19,4590,21,4590,24v,3,-2,5,-5,5hal4553,29hdc4550,29,4547,27,4547,24v,-3,3,-6,6,-6haxm4627,19r32,hdc4662,19,4665,21,4665,24v,3,-3,6,-6,6hal4627,30hdc4624,29,4622,27,4622,24v,-3,2,-5,5,-5haxm4702,19r32,hdc4737,19,4739,22,4739,25v,3,-3,5,-5,5hal4702,30hdc4699,30,4696,27,4696,25v,-3,3,-6,6,-6haxm4776,19r32,1hdc4811,20,4813,22,4813,25v,3,-2,5,-5,5hal4776,30hdc4773,30,4771,28,4771,25v,-3,2,-6,5,-6haxm4851,20r32,hdc4886,20,4888,22,4888,25v,3,-2,6,-5,6hal4851,30hdc4848,30,4845,28,4845,25v,-3,3,-5,6,-5haxm4925,20r32,hdc4960,20,4963,23,4963,26v,2,-3,5,-6,5hal4925,31hdc4922,31,4920,28,4920,26v,-4,2,-6,5,-6haxm5000,20r32,hdc5035,20,5037,23,5037,26v,3,-2,5,-5,5hal5000,31hdc4997,31,4995,29,4995,26v,-3,2,-6,5,-6haxm5074,21r32,hdc5109,21,5112,23,5112,26v,3,-3,6,-6,6hal5074,31hdc5072,31,5069,29,5069,26v,-3,3,-5,5,-5haxm5149,21r32,hdc5184,21,5186,24,5186,26v,3,-2,6,-5,6hal5149,32hdc5146,32,5144,29,5144,26v,-3,2,-5,5,-5haxm5224,21r32,hdc5258,21,5261,24,5261,27v,3,-3,5,-5,5hal5224,32hdc5220,32,5218,30,5218,26v,-2,3,-5,6,-5haxm5298,22r32,hdc5333,22,5335,24,5335,27v,3,-2,6,-5,6hal5298,32hdc5295,32,5293,30,5293,27v,-3,2,-5,5,-5haxm5372,22r32,hdc5408,22,5410,25,5410,27v,3,-3,6,-6,6hal5372,33hdc5370,33,5367,30,5367,27v,-3,3,-5,5,-5haxm5447,22r3,hdc5453,22,5456,25,5456,28v,3,-3,5,-6,5hal5447,33hdc5444,33,5442,31,5442,27v,-2,2,-5,5,-5haxe" filled="f" strokeweight="1e-4mm">
              <v:stroke endcap="round"/>
              <v:path arrowok="t"/>
              <o:lock v:ext="edit" verticies="t"/>
            </v:shape>
            <v:shape id="_x0000_s1847" style="position:absolute;left:9607;top:3094;width:748;height:1033" coordsize="748,1033" path="m,1033hdc,463,335,,748,e" filled="f" strokeweight="56e-5mm">
              <v:stroke endcap="round"/>
              <v:path arrowok="t"/>
            </v:shape>
            <v:shape id="_x0000_s1848" style="position:absolute;left:6584;top:3115;width:764;height:1033" coordsize="764,1033" path="m,1033hdc,463,343,,764,e" filled="f" strokeweight="56e-5mm">
              <v:stroke endcap="round"/>
              <v:path arrowok="t"/>
            </v:shape>
            <v:shape id="_x0000_s1849" style="position:absolute;left:7348;top:3115;width:763;height:1033" coordsize="763,1033" path="m763,1033hdc763,463,422,,,e" filled="f" strokeweight="56e-5mm">
              <v:stroke endcap="round"/>
              <v:path arrowok="t"/>
            </v:shape>
            <v:shape id="_x0000_s1850" style="position:absolute;left:8111;top:3995;width:748;height:1032" coordsize="748,1032" path="m,hdc,570,335,1032,748,1032e" filled="f" strokeweight="56e-5mm">
              <v:stroke endcap="round"/>
              <v:path arrowok="t"/>
            </v:shape>
            <v:shape id="_x0000_s1851" style="position:absolute;left:8859;top:3995;width:748;height:1032" coordsize="748,1032" path="m748,hdc748,570,413,1032,,1032e" filled="f" strokeweight="56e-5mm">
              <v:stroke endcap="round"/>
              <v:path arrowok="t"/>
            </v:shape>
            <v:rect id="_x0000_s1852" style="position:absolute;left:10844;top:4139;width:803;height:368;mso-wrap-style:none" filled="f" stroked="f">
              <v:textbox style="mso-next-textbox:#_x0000_s1852;mso-fit-shape-to-text:t" inset="0,0,0,0">
                <w:txbxContent>
                  <w:p w:rsidR="00445145" w:rsidRDefault="00445145" w:rsidP="00657F79">
                    <w:r>
                      <w:rPr>
                        <w:color w:val="000000"/>
                        <w:sz w:val="32"/>
                        <w:szCs w:val="32"/>
                        <w:lang w:val="en-US"/>
                      </w:rPr>
                      <w:t>t</w:t>
                    </w:r>
                    <w:r>
                      <w:rPr>
                        <w:color w:val="000000"/>
                        <w:sz w:val="32"/>
                        <w:szCs w:val="32"/>
                      </w:rPr>
                      <w:t>(мкс)</w:t>
                    </w:r>
                    <w:r>
                      <w:rPr>
                        <w:color w:val="000000"/>
                        <w:sz w:val="32"/>
                        <w:szCs w:val="32"/>
                        <w:lang w:val="en-US"/>
                      </w:rPr>
                      <w:t xml:space="preserve"> </w:t>
                    </w:r>
                  </w:p>
                </w:txbxContent>
              </v:textbox>
            </v:rect>
            <v:rect id="_x0000_s1853" style="position:absolute;left:6742;top:1853;width:161;height:368;mso-wrap-style:none" filled="f" stroked="f">
              <v:textbox style="mso-next-textbox:#_x0000_s1853;mso-fit-shape-to-text:t" inset="0,0,0,0">
                <w:txbxContent>
                  <w:p w:rsidR="00445145" w:rsidRDefault="00445145" w:rsidP="00657F79">
                    <w:r>
                      <w:rPr>
                        <w:color w:val="000000"/>
                        <w:sz w:val="32"/>
                        <w:szCs w:val="32"/>
                        <w:lang w:val="en-US"/>
                      </w:rPr>
                      <w:t>u</w:t>
                    </w:r>
                  </w:p>
                </w:txbxContent>
              </v:textbox>
            </v:rect>
            <v:rect id="_x0000_s1854" style="position:absolute;left:6943;top:2002;width:121;height:276;mso-wrap-style:none" filled="f" stroked="f">
              <v:textbox style="mso-next-textbox:#_x0000_s1854;mso-fit-shape-to-text:t" inset="0,0,0,0">
                <w:txbxContent>
                  <w:p w:rsidR="00445145" w:rsidRDefault="00445145" w:rsidP="00657F79">
                    <w:r>
                      <w:rPr>
                        <w:color w:val="000000"/>
                        <w:lang w:val="en-US"/>
                      </w:rPr>
                      <w:t>y</w:t>
                    </w:r>
                  </w:p>
                </w:txbxContent>
              </v:textbox>
            </v:rect>
            <v:rect id="_x0000_s1855" style="position:absolute;left:7017;top:1853;width:107;height:368;mso-wrap-style:none" filled="f" stroked="f">
              <v:textbox style="mso-next-textbox:#_x0000_s1855;mso-fit-shape-to-text:t" inset="0,0,0,0">
                <w:txbxContent>
                  <w:p w:rsidR="00445145" w:rsidRDefault="00445145" w:rsidP="00657F79">
                    <w:r>
                      <w:rPr>
                        <w:color w:val="000000"/>
                        <w:sz w:val="32"/>
                        <w:szCs w:val="32"/>
                        <w:lang w:val="en-US"/>
                      </w:rPr>
                      <w:t>(</w:t>
                    </w:r>
                  </w:p>
                </w:txbxContent>
              </v:textbox>
            </v:rect>
            <v:rect id="_x0000_s1856" style="position:absolute;left:7172;top:1887;width:89;height:368;mso-wrap-style:none" filled="f" stroked="f">
              <v:textbox style="mso-next-textbox:#_x0000_s1856;mso-fit-shape-to-text:t" inset="0,0,0,0">
                <w:txbxContent>
                  <w:p w:rsidR="00445145" w:rsidRDefault="00445145" w:rsidP="00657F79">
                    <w:r>
                      <w:rPr>
                        <w:color w:val="000000"/>
                        <w:sz w:val="32"/>
                        <w:szCs w:val="32"/>
                        <w:lang w:val="en-US"/>
                      </w:rPr>
                      <w:t>t</w:t>
                    </w:r>
                  </w:p>
                </w:txbxContent>
              </v:textbox>
            </v:rect>
            <v:rect id="_x0000_s1857" style="position:absolute;left:7310;top:1887;width:107;height:368;mso-wrap-style:none" filled="f" stroked="f">
              <v:textbox style="mso-next-textbox:#_x0000_s1857;mso-fit-shape-to-text:t" inset="0,0,0,0">
                <w:txbxContent>
                  <w:p w:rsidR="00445145" w:rsidRDefault="00445145" w:rsidP="00657F79">
                    <w:r>
                      <w:rPr>
                        <w:color w:val="000000"/>
                        <w:sz w:val="32"/>
                        <w:szCs w:val="32"/>
                        <w:lang w:val="en-US"/>
                      </w:rPr>
                      <w:t xml:space="preserve">) </w:t>
                    </w:r>
                  </w:p>
                </w:txbxContent>
              </v:textbox>
            </v:rect>
            <v:line id="_x0000_s1858" style="position:absolute" from="6954,3967" to="6955,4163" strokeweight="56e-5mm">
              <v:stroke endcap="round"/>
            </v:line>
            <v:line id="_x0000_s1859" style="position:absolute" from="7784,3967" to="7785,4163" strokeweight="56e-5mm">
              <v:stroke endcap="round"/>
            </v:line>
            <v:line id="_x0000_s1860" style="position:absolute" from="9258,3941" to="9259,4134" strokeweight="56e-5mm">
              <v:stroke endcap="round"/>
            </v:line>
            <v:line id="_x0000_s1861" style="position:absolute" from="8884,3941" to="8885,4134" strokeweight="56e-5mm">
              <v:stroke endcap="round"/>
            </v:line>
            <v:line id="_x0000_s1862" style="position:absolute" from="8481,3967" to="8482,4163" strokeweight="56e-5mm">
              <v:stroke endcap="round"/>
            </v:line>
            <v:line id="_x0000_s1863" style="position:absolute" from="7382,3967" to="7383,4163" strokeweight="56e-5mm">
              <v:stroke endcap="round"/>
            </v:line>
            <v:shape id="_x0000_s1864" style="position:absolute;left:6947;top:3324;width:14;height:679" coordsize="11,541" path="m11,5r,32hdc11,40,9,42,6,42,3,42,,40,,37hal,5hdc,2,3,,6,v3,,5,2,5,5haxm11,79r,32hdc11,114,9,117,6,117,3,117,,114,,111hal,79hdc,77,3,74,6,74v3,,5,3,5,5haxm11,154r,32hdc11,189,9,191,6,191,3,191,,189,,186hal,154hdc,151,3,149,6,149v3,,5,2,5,5haxm11,229r,32hdc11,264,9,266,6,266,3,266,,264,,261hal,229hdc,226,3,223,6,223v3,,5,3,5,6haxm11,303r,32hdc11,338,9,340,6,340,3,340,,338,,335hal,303hdc,300,3,298,6,298v3,,5,2,5,5haxm11,378r,32hdc11,413,9,415,6,415,3,415,,413,,410hal,378hdc,375,3,372,6,372v3,,5,3,5,6haxm11,452r,32hdc11,487,9,490,6,490,3,490,,487,,484hal,452hdc,450,3,447,6,447v3,,5,3,5,5haxm11,527r,8hdc11,539,9,541,6,541,3,541,,539,,535hal,527hdc,524,3,522,6,522v3,,5,2,5,5haxe" fillcolor="black" strokeweight="0">
              <v:path arrowok="t"/>
              <o:lock v:ext="edit" verticies="t"/>
            </v:shape>
            <v:shape id="_x0000_s1865" style="position:absolute;left:6947;top:3324;width:14;height:679" coordsize="11,541" path="m11,5r,32hdc11,40,9,42,6,42,3,42,,40,,37hal,5hdc,2,3,,6,v3,,5,2,5,5haxm11,79r,32hdc11,114,9,117,6,117,3,117,,114,,111hal,79hdc,77,3,74,6,74v3,,5,3,5,5haxm11,154r,32hdc11,189,9,191,6,191,3,191,,189,,186hal,154hdc,151,3,149,6,149v3,,5,2,5,5haxm11,229r,32hdc11,264,9,266,6,266,3,266,,264,,261hal,229hdc,226,3,223,6,223v3,,5,3,5,6haxm11,303r,32hdc11,338,9,340,6,340,3,340,,338,,335hal,303hdc,300,3,298,6,298v3,,5,2,5,5haxm11,378r,32hdc11,413,9,415,6,415,3,415,,413,,410hal,378hdc,375,3,372,6,372v3,,5,3,5,6haxm11,452r,32hdc11,487,9,490,6,490,3,490,,487,,484hal,452hdc,450,3,447,6,447v3,,5,3,5,5haxm11,527r,8hdc11,539,9,541,6,541,3,541,,539,,535hal,527hdc,524,3,522,6,522v3,,5,2,5,5haxe" filled="f" strokeweight="1e-4mm">
              <v:stroke endcap="round"/>
              <v:path arrowok="t"/>
              <o:lock v:ext="edit" verticies="t"/>
            </v:shape>
            <v:shape id="_x0000_s1866" style="position:absolute;left:7777;top:3296;width:13;height:679" coordsize="10,541" path="m10,6r,32hdc10,41,8,43,5,43,2,43,,41,,38hal,6hdc,3,2,,5,v3,,5,3,5,6haxm10,80r,32hdc10,115,8,117,5,117,2,117,,115,,112hal,80hdc,77,2,75,5,75v3,,5,2,5,5haxm10,155r,32hdc10,190,8,192,5,192,2,192,,190,,187hal,155hdc,152,2,149,5,149v3,,5,3,5,6haxm10,229r,32hdc10,264,8,267,5,267,2,267,,264,,261hal,229hdc,226,2,224,5,224v3,,5,2,5,5haxm10,304r,32hdc10,339,8,341,5,341,2,341,,339,,336hal,304hdc,301,2,299,5,299v3,,5,2,5,5haxm10,378r,32hdc10,413,8,416,5,416,2,416,,413,,410hal,378hdc,376,2,373,5,373v3,,5,3,5,5haxm10,453r,32hdc10,488,8,490,5,490,2,490,,488,,485hal,453hdc,450,2,448,5,448v3,,5,2,5,5haxm10,528r,7hdc10,538,8,541,5,541,2,541,,538,,535hal,528hdc,525,2,522,5,522v3,,5,3,5,6haxe" fillcolor="black" strokeweight="0">
              <v:path arrowok="t"/>
              <o:lock v:ext="edit" verticies="t"/>
            </v:shape>
            <v:shape id="_x0000_s1867" style="position:absolute;left:7777;top:3296;width:13;height:679" coordsize="10,541" path="m10,6r,32hdc10,41,8,43,5,43,2,43,,41,,38hal,6hdc,3,2,,5,v3,,5,3,5,6haxm10,80r,32hdc10,115,8,117,5,117,2,117,,115,,112hal,80hdc,77,2,75,5,75v3,,5,2,5,5haxm10,155r,32hdc10,190,8,192,5,192,2,192,,190,,187hal,155hdc,152,2,149,5,149v3,,5,3,5,6haxm10,229r,32hdc10,264,8,267,5,267,2,267,,264,,261hal,229hdc,226,2,224,5,224v3,,5,2,5,5haxm10,304r,32hdc10,339,8,341,5,341,2,341,,339,,336hal,304hdc,301,2,299,5,299v3,,5,2,5,5haxm10,378r,32hdc10,413,8,416,5,416,2,416,,413,,410hal,378hdc,376,2,373,5,373v3,,5,3,5,5haxm10,453r,32hdc10,488,8,490,5,490,2,490,,488,,485hal,453hdc,450,2,448,5,448v3,,5,2,5,5haxm10,528r,7hdc10,538,8,541,5,541,2,541,,538,,535hal,528hdc,525,2,522,5,522v3,,5,3,5,6haxe" filled="f" strokeweight="1e-4mm">
              <v:stroke endcap="round"/>
              <v:path arrowok="t"/>
              <o:lock v:ext="edit" verticies="t"/>
            </v:shape>
            <v:shape id="_x0000_s1868" style="position:absolute;left:8475;top:4156;width:13;height:681" coordsize="10,543" path="m10,6r,32hdc10,41,8,43,5,43,2,43,,41,,38hal,6hdc,3,2,,5,v3,,5,3,5,6haxm10,80r,32hdc10,115,8,118,5,118,2,118,,115,,112hal,80hdc,77,2,75,5,75v3,,5,2,5,5haxm10,155r,32hdc10,190,8,192,5,192,2,192,,190,,187hal,155hdc,152,2,150,5,150v3,,5,2,5,5haxm10,230r,32hdc10,264,8,267,5,267,2,267,,264,,262hal,230hdc,227,2,224,5,224v3,,5,3,5,6haxm10,304r,32hdc10,339,8,341,5,341,2,341,,339,,336hal,304hdc,301,2,299,5,299v3,,5,2,5,5haxm10,379r,32hdc10,414,8,416,5,416,2,416,,414,,411hal,379hdc,376,2,373,5,373v3,,5,3,5,6haxm10,453r,32hdc10,488,8,491,5,491,2,491,,488,,485hal,453hdc,450,2,448,5,448v3,,5,2,5,5haxm10,528r,9hdc10,541,8,543,5,543,2,543,,541,,537hal,528hdc,525,2,523,5,523v3,,5,2,5,5haxe" fillcolor="black" strokeweight="0">
              <v:path arrowok="t"/>
              <o:lock v:ext="edit" verticies="t"/>
            </v:shape>
            <v:shape id="_x0000_s1869" style="position:absolute;left:8475;top:4156;width:13;height:681" coordsize="10,543" path="m10,6r,32hdc10,41,8,43,5,43,2,43,,41,,38hal,6hdc,3,2,,5,v3,,5,3,5,6haxm10,80r,32hdc10,115,8,118,5,118,2,118,,115,,112hal,80hdc,77,2,75,5,75v3,,5,2,5,5haxm10,155r,32hdc10,190,8,192,5,192,2,192,,190,,187hal,155hdc,152,2,150,5,150v3,,5,2,5,5haxm10,230r,32hdc10,264,8,267,5,267,2,267,,264,,262hal,230hdc,227,2,224,5,224v3,,5,3,5,6haxm10,304r,32hdc10,339,8,341,5,341,2,341,,339,,336hal,304hdc,301,2,299,5,299v3,,5,2,5,5haxm10,379r,32hdc10,414,8,416,5,416,2,416,,414,,411hal,379hdc,376,2,373,5,373v3,,5,3,5,6haxm10,453r,32hdc10,488,8,491,5,491,2,491,,488,,485hal,453hdc,450,2,448,5,448v3,,5,2,5,5haxm10,528r,9hdc10,541,8,543,5,543,2,543,,541,,537hal,528hdc,525,2,523,5,523v3,,5,2,5,5haxe" filled="f" strokeweight="1e-4mm">
              <v:stroke endcap="round"/>
              <v:path arrowok="t"/>
              <o:lock v:ext="edit" verticies="t"/>
            </v:shape>
            <v:shape id="_x0000_s1870" style="position:absolute;left:9251;top:4100;width:13;height:681" coordsize="11,542" path="m11,5r,32hdc11,40,9,42,6,42,3,42,,40,,37hal,5hdc,2,3,,6,v3,,5,2,5,5haxm11,80r,31hdc11,115,9,117,6,117,3,117,,115,,111hal,80hdc,77,3,74,6,74v3,,5,3,5,6haxm11,154r,32hdc11,189,9,191,6,191,3,191,,189,,186hal,154hdc,151,3,149,6,149v3,,5,2,5,5haxm11,229r,32hdc11,264,9,266,6,266,3,266,,264,,261hal,229hdc,226,3,223,6,223v3,,5,3,5,6haxm11,303r,32hdc11,338,9,341,6,341,3,341,,338,,335hal,303hdc,300,3,298,6,298v3,,5,2,5,5haxm11,378r,32hdc11,413,9,415,6,415,3,415,,413,,410hal,378hdc,375,3,373,6,373v3,,5,2,5,5haxm11,453r,32hdc11,487,9,490,6,490,3,490,,487,,485hal,453hdc,450,3,447,6,447v3,,5,3,5,6haxm11,527r,10hdc11,540,9,542,6,542,3,542,,540,,537hal,527hdc,524,3,522,6,522v3,,5,2,5,5haxe" fillcolor="black" strokeweight="0">
              <v:path arrowok="t"/>
              <o:lock v:ext="edit" verticies="t"/>
            </v:shape>
            <v:shape id="_x0000_s1871" style="position:absolute;left:9251;top:4100;width:13;height:681" coordsize="11,542" path="m11,5r,32hdc11,40,9,42,6,42,3,42,,40,,37hal,5hdc,2,3,,6,v3,,5,2,5,5haxm11,80r,31hdc11,115,9,117,6,117,3,117,,115,,111hal,80hdc,77,3,74,6,74v3,,5,3,5,6haxm11,154r,32hdc11,189,9,191,6,191,3,191,,189,,186hal,154hdc,151,3,149,6,149v3,,5,2,5,5haxm11,229r,32hdc11,264,9,266,6,266,3,266,,264,,261hal,229hdc,226,3,223,6,223v3,,5,3,5,6haxm11,303r,32hdc11,338,9,341,6,341,3,341,,338,,335hal,303hdc,300,3,298,6,298v3,,5,2,5,5haxm11,378r,32hdc11,413,9,415,6,415,3,415,,413,,410hal,378hdc,375,3,373,6,373v3,,5,2,5,5haxm11,453r,32hdc11,487,9,490,6,490,3,490,,487,,485hal,453hdc,450,3,447,6,447v3,,5,3,5,6haxm11,527r,10hdc11,540,9,542,6,542,3,542,,540,,537hal,527hdc,524,3,522,6,522v3,,5,2,5,5haxe" filled="f" strokeweight="1e-4mm">
              <v:stroke endcap="round"/>
              <v:path arrowok="t"/>
              <o:lock v:ext="edit" verticies="t"/>
            </v:shape>
            <v:shape id="_x0000_s1872" style="position:absolute;left:8877;top:4072;width:13;height:896" coordsize="11,714" path="m11,6r,32hdc11,41,8,43,6,43,3,43,,41,,38hal,6hdc,3,3,,6,v2,,5,3,5,6haxm11,80r,32hdc11,115,8,118,6,118,3,118,,115,,112hal,80hdc,77,3,75,6,75v2,,5,2,5,5haxm11,155r,32hdc11,190,8,192,6,192,3,192,,190,,187hal,155hdc,152,3,150,6,150v2,,5,2,5,5haxm11,229r,32hdc11,264,8,267,6,267,3,267,,264,,261hal,229hdc,227,3,224,6,224v2,,5,3,5,5haxm11,304r,32hdc11,339,8,341,6,341,3,341,,339,,336hal,304hdc,301,3,299,6,299v2,,5,2,5,5haxm11,379r,32hdc11,414,8,416,6,416,3,416,,414,,411hal,379hdc,376,3,373,6,373v2,,5,3,5,6haxm11,453r,32hdc11,488,8,491,6,491,3,491,,488,,485hal,453hdc,450,3,448,6,448v2,,5,2,5,5haxm11,528r,32hdc11,563,8,565,6,565,3,565,,563,,560hal,528hdc,525,3,523,6,523v2,,5,2,5,5haxm11,603r,31hdc11,637,8,640,6,640,3,640,,637,,634hal,603hdc,600,3,597,6,597v2,,5,3,5,6haxm11,677r,32hdc11,712,8,714,6,714,3,714,,712,,709hal,677hdc,674,3,672,6,672v2,,5,2,5,5haxe" fillcolor="black" strokeweight="0">
              <v:path arrowok="t"/>
              <o:lock v:ext="edit" verticies="t"/>
            </v:shape>
            <v:shape id="_x0000_s1873" style="position:absolute;left:8877;top:4072;width:13;height:896" coordsize="11,714" path="m11,6r,32hdc11,41,8,43,6,43,3,43,,41,,38hal,6hdc,3,3,,6,v2,,5,3,5,6haxm11,80r,32hdc11,115,8,118,6,118,3,118,,115,,112hal,80hdc,77,3,75,6,75v2,,5,2,5,5haxm11,155r,32hdc11,190,8,192,6,192,3,192,,190,,187hal,155hdc,152,3,150,6,150v2,,5,2,5,5haxm11,229r,32hdc11,264,8,267,6,267,3,267,,264,,261hal,229hdc,227,3,224,6,224v2,,5,3,5,5haxm11,304r,32hdc11,339,8,341,6,341,3,341,,339,,336hal,304hdc,301,3,299,6,299v2,,5,2,5,5haxm11,379r,32hdc11,414,8,416,6,416,3,416,,414,,411hal,379hdc,376,3,373,6,373v2,,5,3,5,6haxm11,453r,32hdc11,488,8,491,6,491,3,491,,488,,485hal,453hdc,450,3,448,6,448v2,,5,2,5,5haxm11,528r,32hdc11,563,8,565,6,565,3,565,,563,,560hal,528hdc,525,3,523,6,523v2,,5,2,5,5haxm11,603r,31hdc11,637,8,640,6,640,3,640,,637,,634hal,603hdc,600,3,597,6,597v2,,5,3,5,6haxm11,677r,32hdc11,712,8,714,6,714,3,714,,712,,709hal,677hdc,674,3,672,6,672v2,,5,2,5,5haxe" filled="f" strokeweight="1e-4mm">
              <v:stroke endcap="round"/>
              <v:path arrowok="t"/>
              <o:lock v:ext="edit" verticies="t"/>
            </v:shape>
            <v:shape id="_x0000_s1874" style="position:absolute;left:7375;top:3102;width:13;height:896" coordsize="11,714" path="m11,5r,32hdc11,40,8,42,6,42,3,42,,40,,37hal,5hdc,2,3,,6,v2,,5,2,5,5haxm11,80r,31hdc11,115,8,117,6,117,3,117,,115,,111hal,80hdc,77,3,74,6,74v2,,5,3,5,6haxm11,154r,32hdc11,189,8,191,6,191,3,191,,189,,186hal,154hdc,151,3,149,6,149v2,,5,2,5,5haxm11,229r,32hdc11,264,8,266,6,266,3,266,,264,,261hal,229hdc,226,3,223,6,223v2,,5,3,5,6haxm11,303r,32hdc11,338,8,341,6,341,3,341,,338,,335hal,303hdc,300,3,298,6,298v2,,5,2,5,5haxm11,378r,32hdc11,413,8,415,6,415,3,415,,413,,410hal,378hdc,375,3,373,6,373v2,,5,2,5,5haxm11,453r,32hdc11,487,8,490,6,490,3,490,,487,,485hal,453hdc,450,3,447,6,447v2,,5,3,5,6haxm11,527r,32hdc11,562,8,564,6,564,3,564,,562,,559hal,527hdc,524,3,522,6,522v2,,5,2,5,5haxm11,602r,32hdc11,637,8,639,6,639,3,639,,637,,634hal,602hdc,599,3,596,6,596v2,,5,3,5,6haxm11,676r,32hdc11,711,8,714,6,714,3,714,,711,,708hal,676hdc,673,3,671,6,671v2,,5,2,5,5haxe" fillcolor="black" strokeweight="0">
              <v:path arrowok="t"/>
              <o:lock v:ext="edit" verticies="t"/>
            </v:shape>
            <v:shape id="_x0000_s1875" style="position:absolute;left:7375;top:3102;width:13;height:896" coordsize="11,714" path="m11,5r,32hdc11,40,8,42,6,42,3,42,,40,,37hal,5hdc,2,3,,6,v2,,5,2,5,5haxm11,80r,31hdc11,115,8,117,6,117,3,117,,115,,111hal,80hdc,77,3,74,6,74v2,,5,3,5,6haxm11,154r,32hdc11,189,8,191,6,191,3,191,,189,,186hal,154hdc,151,3,149,6,149v2,,5,2,5,5haxm11,229r,32hdc11,264,8,266,6,266,3,266,,264,,261hal,229hdc,226,3,223,6,223v2,,5,3,5,6haxm11,303r,32hdc11,338,8,341,6,341,3,341,,338,,335hal,303hdc,300,3,298,6,298v2,,5,2,5,5haxm11,378r,32hdc11,413,8,415,6,415,3,415,,413,,410hal,378hdc,375,3,373,6,373v2,,5,2,5,5haxm11,453r,32hdc11,487,8,490,6,490,3,490,,487,,485hal,453hdc,450,3,447,6,447v2,,5,3,5,6haxm11,527r,32hdc11,562,8,564,6,564,3,564,,562,,559hal,527hdc,524,3,522,6,522v2,,5,2,5,5haxm11,602r,32hdc11,637,8,639,6,639,3,639,,637,,634hal,602hdc,599,3,596,6,596v2,,5,3,5,6haxm11,676r,32hdc11,711,8,714,6,714,3,714,,711,,708hal,676hdc,673,3,671,6,671v2,,5,2,5,5haxe" filled="f" strokeweight="1e-4mm">
              <v:stroke endcap="round"/>
              <v:path arrowok="t"/>
              <o:lock v:ext="edit" verticies="t"/>
            </v:shape>
            <v:rect id="_x0000_s1876" style="position:absolute;left:5323;top:6027;width:161;height:368;mso-wrap-style:none" filled="f" stroked="f">
              <v:textbox style="mso-next-textbox:#_x0000_s1876;mso-fit-shape-to-text:t" inset="0,0,0,0">
                <w:txbxContent>
                  <w:p w:rsidR="00445145" w:rsidRDefault="00445145" w:rsidP="00657F79">
                    <w:r>
                      <w:rPr>
                        <w:color w:val="000000"/>
                        <w:sz w:val="32"/>
                        <w:szCs w:val="32"/>
                        <w:lang w:val="en-US"/>
                      </w:rPr>
                      <w:t>u</w:t>
                    </w:r>
                  </w:p>
                </w:txbxContent>
              </v:textbox>
            </v:rect>
            <v:rect id="_x0000_s1877" style="position:absolute;left:5464;top:6127;width:121;height:276;mso-wrap-style:none" filled="f" stroked="f">
              <v:textbox style="mso-next-textbox:#_x0000_s1877;mso-fit-shape-to-text:t" inset="0,0,0,0">
                <w:txbxContent>
                  <w:p w:rsidR="00445145" w:rsidRDefault="00445145" w:rsidP="00657F79">
                    <w:r>
                      <w:rPr>
                        <w:color w:val="000000"/>
                        <w:lang w:val="en-US"/>
                      </w:rPr>
                      <w:t>x</w:t>
                    </w:r>
                  </w:p>
                </w:txbxContent>
              </v:textbox>
            </v:rect>
            <v:rect id="_x0000_s1878" style="position:absolute;left:5644;top:6027;width:107;height:368;mso-wrap-style:none" filled="f" stroked="f">
              <v:textbox style="mso-next-textbox:#_x0000_s1878;mso-fit-shape-to-text:t" inset="0,0,0,0">
                <w:txbxContent>
                  <w:p w:rsidR="00445145" w:rsidRDefault="00445145" w:rsidP="00657F79">
                    <w:r>
                      <w:rPr>
                        <w:color w:val="000000"/>
                        <w:sz w:val="32"/>
                        <w:szCs w:val="32"/>
                        <w:lang w:val="en-US"/>
                      </w:rPr>
                      <w:t>(</w:t>
                    </w:r>
                  </w:p>
                </w:txbxContent>
              </v:textbox>
            </v:rect>
            <v:rect id="_x0000_s1879" style="position:absolute;left:5745;top:6027;width:89;height:368;mso-wrap-style:none" filled="f" stroked="f">
              <v:textbox style="mso-next-textbox:#_x0000_s1879;mso-fit-shape-to-text:t" inset="0,0,0,0">
                <w:txbxContent>
                  <w:p w:rsidR="00445145" w:rsidRDefault="00445145" w:rsidP="00657F79">
                    <w:r>
                      <w:rPr>
                        <w:color w:val="000000"/>
                        <w:sz w:val="32"/>
                        <w:szCs w:val="32"/>
                        <w:lang w:val="en-US"/>
                      </w:rPr>
                      <w:t>t</w:t>
                    </w:r>
                  </w:p>
                </w:txbxContent>
              </v:textbox>
            </v:rect>
            <v:rect id="_x0000_s1880" style="position:absolute;left:5845;top:6027;width:107;height:368;mso-wrap-style:none" filled="f" stroked="f">
              <v:textbox style="mso-next-textbox:#_x0000_s1880;mso-fit-shape-to-text:t" inset="0,0,0,0">
                <w:txbxContent>
                  <w:p w:rsidR="00445145" w:rsidRDefault="00445145" w:rsidP="00657F79">
                    <w:r>
                      <w:rPr>
                        <w:color w:val="000000"/>
                        <w:sz w:val="32"/>
                        <w:szCs w:val="32"/>
                        <w:lang w:val="en-US"/>
                      </w:rPr>
                      <w:t xml:space="preserve">) </w:t>
                    </w:r>
                  </w:p>
                </w:txbxContent>
              </v:textbox>
            </v:rect>
            <v:rect id="_x0000_s1881" style="position:absolute;left:7256;top:4186;width:161;height:368;mso-wrap-style:none" filled="f" stroked="f">
              <v:textbox style="mso-next-textbox:#_x0000_s1881;mso-fit-shape-to-text:t" inset="0,0,0,0">
                <w:txbxContent>
                  <w:p w:rsidR="00445145" w:rsidRDefault="00445145" w:rsidP="00657F79">
                    <w:r>
                      <w:rPr>
                        <w:color w:val="000000"/>
                        <w:sz w:val="32"/>
                        <w:szCs w:val="32"/>
                      </w:rPr>
                      <w:t>5</w:t>
                    </w:r>
                    <w:r>
                      <w:rPr>
                        <w:color w:val="000000"/>
                        <w:sz w:val="32"/>
                        <w:szCs w:val="32"/>
                        <w:lang w:val="en-US"/>
                      </w:rPr>
                      <w:t xml:space="preserve"> </w:t>
                    </w:r>
                  </w:p>
                </w:txbxContent>
              </v:textbox>
            </v:rect>
            <v:rect id="_x0000_s1882" style="position:absolute;left:7983;top:4139;width:321;height:368;mso-wrap-style:none" filled="f" stroked="f">
              <v:textbox style="mso-next-textbox:#_x0000_s1882;mso-fit-shape-to-text:t" inset="0,0,0,0">
                <w:txbxContent>
                  <w:p w:rsidR="00445145" w:rsidRDefault="00445145" w:rsidP="00657F79">
                    <w:r>
                      <w:rPr>
                        <w:color w:val="000000"/>
                        <w:sz w:val="32"/>
                        <w:szCs w:val="32"/>
                      </w:rPr>
                      <w:t>10</w:t>
                    </w:r>
                    <w:r>
                      <w:rPr>
                        <w:color w:val="000000"/>
                        <w:sz w:val="32"/>
                        <w:szCs w:val="32"/>
                        <w:lang w:val="en-US"/>
                      </w:rPr>
                      <w:t xml:space="preserve"> </w:t>
                    </w:r>
                  </w:p>
                </w:txbxContent>
              </v:textbox>
            </v:rect>
            <v:rect id="_x0000_s1883" style="position:absolute;left:6668;top:4160;width:161;height:368;mso-wrap-style:none" filled="f" stroked="f">
              <v:textbox style="mso-next-textbox:#_x0000_s1883;mso-fit-shape-to-text:t" inset="0,0,0,0">
                <w:txbxContent>
                  <w:p w:rsidR="00445145" w:rsidRDefault="00445145" w:rsidP="00657F79">
                    <w:r>
                      <w:rPr>
                        <w:color w:val="000000"/>
                        <w:sz w:val="32"/>
                        <w:szCs w:val="32"/>
                        <w:lang w:val="en-US"/>
                      </w:rPr>
                      <w:t xml:space="preserve">0 </w:t>
                    </w:r>
                  </w:p>
                </w:txbxContent>
              </v:textbox>
            </v:rect>
            <v:rect id="_x0000_s1884" style="position:absolute;left:8615;top:3453;width:533;height:368" filled="f" stroked="f">
              <v:textbox style="mso-next-textbox:#_x0000_s1884;mso-fit-shape-to-text:t" inset="0,0,0,0">
                <w:txbxContent>
                  <w:p w:rsidR="00445145" w:rsidRDefault="00445145" w:rsidP="00657F79">
                    <w:r>
                      <w:rPr>
                        <w:color w:val="000000"/>
                        <w:sz w:val="32"/>
                        <w:szCs w:val="32"/>
                      </w:rPr>
                      <w:t>15</w:t>
                    </w:r>
                    <w:r>
                      <w:rPr>
                        <w:color w:val="000000"/>
                        <w:sz w:val="32"/>
                        <w:szCs w:val="32"/>
                        <w:lang w:val="en-US"/>
                      </w:rPr>
                      <w:t xml:space="preserve"> </w:t>
                    </w:r>
                  </w:p>
                </w:txbxContent>
              </v:textbox>
            </v:rect>
            <v:shape id="_x0000_s1885" style="position:absolute;left:2463;top:4132;width:4076;height:12" coordsize="3248,10" path="m5,l37,hdc40,,42,2,42,5v,3,-2,5,-5,5hal5,10hdc2,10,,8,,5,,2,2,,5,haxm80,r32,hdc114,,117,2,117,5v,3,-3,5,-5,5hal80,10hdc77,10,74,8,74,5,74,2,77,,80,haxm154,r32,hdc189,,191,2,191,5v,3,-2,5,-5,5hal154,10hdc151,10,149,8,149,5v,-3,2,-5,5,-5haxm229,r32,hdc264,,266,2,266,5v,3,-2,5,-5,5hal229,10hdc226,10,223,8,223,5v,-3,3,-5,6,-5haxm303,r32,hdc338,,340,2,340,5v,3,-2,5,-5,5hal303,10hdc300,10,298,8,298,5v,-3,2,-5,5,-5haxm378,r32,hdc413,,415,2,415,5v,3,-2,5,-5,5hal378,10hdc375,10,372,8,372,5v,-3,3,-5,6,-5haxm452,r32,hdc487,,489,2,489,5v,3,-2,5,-5,5hal452,10hdc449,10,447,8,447,5v,-3,2,-5,5,-5haxm527,r32,hdc562,,564,2,564,5v,3,-2,5,-5,5hal527,10hdc524,10,521,8,521,5v,-3,3,-5,6,-5haxm601,r32,hdc636,,639,2,639,5v,3,-3,5,-6,5hal601,10hdc598,10,596,8,596,5v,-3,2,-5,5,-5haxm676,r32,hdc711,,713,2,713,5v,3,-2,5,-5,5hal676,10hdc673,10,671,8,671,5v,-3,2,-5,5,-5haxm750,r32,hdc785,,788,2,788,5v,3,-3,5,-6,5hal750,10hdc747,10,745,8,745,5v,-3,2,-5,5,-5haxm825,r32,hdc860,,862,2,862,5v,3,-2,5,-5,5hal825,10hdc822,10,820,8,820,5v,-3,2,-5,5,-5haxm900,r31,hdc935,,937,2,937,5v,3,-2,5,-6,5hal900,10hdc897,10,894,8,894,5v,-3,3,-5,6,-5haxm974,r32,hdc1009,,1011,2,1011,5v,3,-2,5,-5,5hal974,10hdc971,10,969,8,969,5v,-3,2,-5,5,-5haxm1049,r31,hdc1084,,1086,2,1086,5v,3,-2,5,-6,5hal1049,10hdc1046,10,1043,8,1043,5v,-3,3,-5,6,-5haxm1123,r32,hdc1158,,1160,2,1160,5v,3,-2,5,-5,5hal1123,10hdc1120,10,1118,8,1118,5v,-3,2,-5,5,-5haxm1198,r32,hdc1233,,1235,2,1235,5v,3,-2,5,-5,5hal1198,10hdc1195,10,1192,8,1192,5v,-3,3,-5,6,-5haxm1272,r32,hdc1307,,1310,2,1310,5v,3,-3,5,-6,5hal1272,10hdc1269,10,1267,8,1267,5v,-3,2,-5,5,-5haxm1347,r32,hdc1382,,1384,2,1384,5v,3,-2,5,-5,5hal1347,10hdc1344,10,1341,8,1341,5v,-3,3,-5,6,-5haxm1421,r32,hdc1456,,1459,2,1459,5v,3,-3,5,-6,5hal1421,10hdc1418,10,1416,8,1416,5v,-3,2,-5,5,-5haxm1496,r32,hdc1531,,1533,2,1533,5v,3,-2,5,-5,5hal1496,10hdc1493,10,1491,8,1491,5v,-3,2,-5,5,-5haxm1570,r32,hdc1605,,1608,2,1608,5v,3,-3,5,-6,5hal1570,10hdc1568,10,1565,8,1565,5v,-3,3,-5,5,-5haxm1645,r32,hdc1680,,1682,2,1682,5v,3,-2,5,-5,5hal1645,10hdc1642,10,1640,8,1640,5v,-3,2,-5,5,-5haxm1719,r32,hdc1754,,1757,2,1757,5v,3,-3,5,-6,5hal1719,10hdc1717,10,1714,8,1714,5v,-3,3,-5,5,-5haxm1794,r32,hdc1829,,1831,2,1831,5v,3,-2,5,-5,5hal1794,10hdc1791,10,1789,8,1789,5v,-3,2,-5,5,-5haxm1869,r32,hdc1903,,1906,2,1906,5v,3,-3,5,-5,5hal1869,10hdc1866,10,1863,8,1863,5v,-3,3,-5,6,-5haxm1943,r32,hdc1978,,1980,2,1980,5v,3,-2,5,-5,5hal1943,10hdc1940,10,1938,8,1938,5v,-3,2,-5,5,-5haxm2018,r32,hdc2053,,2055,2,2055,5v,3,-2,5,-5,5hal2018,10hdc2015,10,2012,8,2012,5v,-3,3,-5,6,-5haxm2092,r32,hdc2127,,2129,2,2129,5v,3,-2,5,-5,5hal2092,10hdc2089,10,2087,8,2087,5v,-3,2,-5,5,-5haxm2167,r32,hdc2202,,2204,2,2204,5v,3,-2,5,-5,5hal2167,10hdc2164,10,2161,8,2161,5v,-3,3,-5,6,-5haxm2241,r32,hdc2276,,2278,2,2278,5v,3,-2,5,-5,5hal2241,10hdc2238,10,2236,8,2236,5v,-3,2,-5,5,-5haxm2316,r32,hdc2351,,2353,2,2353,5v,3,-2,5,-5,5hal2316,10hdc2313,10,2310,8,2310,5v,-3,3,-5,6,-5haxm2390,r32,hdc2425,,2428,2,2428,5v,3,-3,5,-6,5hal2390,10hdc2387,10,2385,8,2385,5v,-3,2,-5,5,-5haxm2465,r32,hdc2500,,2502,2,2502,5v,3,-2,5,-5,5hal2465,10hdc2462,10,2460,8,2460,5v,-3,2,-5,5,-5haxm2539,r32,hdc2574,,2577,2,2577,5v,3,-3,5,-6,5hal2539,10hdc2536,10,2534,8,2534,5v,-3,2,-5,5,-5haxm2614,r32,hdc2649,,2651,2,2651,5v,3,-2,5,-5,5hal2614,10hdc2611,10,2609,8,2609,5v,-3,2,-5,5,-5haxm2689,r31,hdc2724,,2726,2,2726,5v,3,-2,5,-6,5hal2689,10hdc2686,10,2683,8,2683,5v,-3,3,-5,6,-5haxm2763,r32,hdc2798,,2800,2,2800,5v,3,-2,5,-5,5hal2763,10hdc2760,10,2758,8,2758,5v,-3,2,-5,5,-5haxm2838,r31,hdc2873,,2875,2,2875,5v,3,-2,5,-6,5hal2838,10hdc2835,10,2832,8,2832,5v,-3,3,-5,6,-5haxm2912,r32,hdc2947,,2949,2,2949,5v,3,-2,5,-5,5hal2912,10hdc2909,10,2907,8,2907,5v,-3,2,-5,5,-5haxm2987,r32,hdc3022,,3024,2,3024,5v,3,-2,5,-5,5hal2987,10hdc2984,10,2981,8,2981,5v,-3,3,-5,6,-5haxm3061,r32,hdc3096,,3099,2,3099,5v,3,-3,5,-6,5hal3061,10hdc3058,10,3056,8,3056,5v,-3,2,-5,5,-5haxm3136,r32,hdc3171,,3173,2,3173,5v,3,-2,5,-5,5hal3136,10hdc3133,10,3130,8,3130,5v,-3,3,-5,6,-5haxm3210,r32,hdc3245,,3248,2,3248,5v,3,-3,5,-6,5hal3210,10hdc3207,10,3205,8,3205,5v,-3,2,-5,5,-5haxe" fillcolor="black" strokeweight="0">
              <v:path arrowok="t"/>
              <o:lock v:ext="edit" verticies="t"/>
            </v:shape>
            <v:shape id="_x0000_s1886" style="position:absolute;left:2463;top:4132;width:4076;height:12" coordsize="3248,10" path="m5,l37,hdc40,,42,2,42,5v,3,-2,5,-5,5hal5,10hdc2,10,,8,,5,,2,2,,5,haxm80,r32,hdc114,,117,2,117,5v,3,-3,5,-5,5hal80,10hdc77,10,74,8,74,5,74,2,77,,80,haxm154,r32,hdc189,,191,2,191,5v,3,-2,5,-5,5hal154,10hdc151,10,149,8,149,5v,-3,2,-5,5,-5haxm229,r32,hdc264,,266,2,266,5v,3,-2,5,-5,5hal229,10hdc226,10,223,8,223,5v,-3,3,-5,6,-5haxm303,r32,hdc338,,340,2,340,5v,3,-2,5,-5,5hal303,10hdc300,10,298,8,298,5v,-3,2,-5,5,-5haxm378,r32,hdc413,,415,2,415,5v,3,-2,5,-5,5hal378,10hdc375,10,372,8,372,5v,-3,3,-5,6,-5haxm452,r32,hdc487,,489,2,489,5v,3,-2,5,-5,5hal452,10hdc449,10,447,8,447,5v,-3,2,-5,5,-5haxm527,r32,hdc562,,564,2,564,5v,3,-2,5,-5,5hal527,10hdc524,10,521,8,521,5v,-3,3,-5,6,-5haxm601,r32,hdc636,,639,2,639,5v,3,-3,5,-6,5hal601,10hdc598,10,596,8,596,5v,-3,2,-5,5,-5haxm676,r32,hdc711,,713,2,713,5v,3,-2,5,-5,5hal676,10hdc673,10,671,8,671,5v,-3,2,-5,5,-5haxm750,r32,hdc785,,788,2,788,5v,3,-3,5,-6,5hal750,10hdc747,10,745,8,745,5v,-3,2,-5,5,-5haxm825,r32,hdc860,,862,2,862,5v,3,-2,5,-5,5hal825,10hdc822,10,820,8,820,5v,-3,2,-5,5,-5haxm900,r31,hdc935,,937,2,937,5v,3,-2,5,-6,5hal900,10hdc897,10,894,8,894,5v,-3,3,-5,6,-5haxm974,r32,hdc1009,,1011,2,1011,5v,3,-2,5,-5,5hal974,10hdc971,10,969,8,969,5v,-3,2,-5,5,-5haxm1049,r31,hdc1084,,1086,2,1086,5v,3,-2,5,-6,5hal1049,10hdc1046,10,1043,8,1043,5v,-3,3,-5,6,-5haxm1123,r32,hdc1158,,1160,2,1160,5v,3,-2,5,-5,5hal1123,10hdc1120,10,1118,8,1118,5v,-3,2,-5,5,-5haxm1198,r32,hdc1233,,1235,2,1235,5v,3,-2,5,-5,5hal1198,10hdc1195,10,1192,8,1192,5v,-3,3,-5,6,-5haxm1272,r32,hdc1307,,1310,2,1310,5v,3,-3,5,-6,5hal1272,10hdc1269,10,1267,8,1267,5v,-3,2,-5,5,-5haxm1347,r32,hdc1382,,1384,2,1384,5v,3,-2,5,-5,5hal1347,10hdc1344,10,1341,8,1341,5v,-3,3,-5,6,-5haxm1421,r32,hdc1456,,1459,2,1459,5v,3,-3,5,-6,5hal1421,10hdc1418,10,1416,8,1416,5v,-3,2,-5,5,-5haxm1496,r32,hdc1531,,1533,2,1533,5v,3,-2,5,-5,5hal1496,10hdc1493,10,1491,8,1491,5v,-3,2,-5,5,-5haxm1570,r32,hdc1605,,1608,2,1608,5v,3,-3,5,-6,5hal1570,10hdc1568,10,1565,8,1565,5v,-3,3,-5,5,-5haxm1645,r32,hdc1680,,1682,2,1682,5v,3,-2,5,-5,5hal1645,10hdc1642,10,1640,8,1640,5v,-3,2,-5,5,-5haxm1719,r32,hdc1754,,1757,2,1757,5v,3,-3,5,-6,5hal1719,10hdc1717,10,1714,8,1714,5v,-3,3,-5,5,-5haxm1794,r32,hdc1829,,1831,2,1831,5v,3,-2,5,-5,5hal1794,10hdc1791,10,1789,8,1789,5v,-3,2,-5,5,-5haxm1869,r32,hdc1903,,1906,2,1906,5v,3,-3,5,-5,5hal1869,10hdc1866,10,1863,8,1863,5v,-3,3,-5,6,-5haxm1943,r32,hdc1978,,1980,2,1980,5v,3,-2,5,-5,5hal1943,10hdc1940,10,1938,8,1938,5v,-3,2,-5,5,-5haxm2018,r32,hdc2053,,2055,2,2055,5v,3,-2,5,-5,5hal2018,10hdc2015,10,2012,8,2012,5v,-3,3,-5,6,-5haxm2092,r32,hdc2127,,2129,2,2129,5v,3,-2,5,-5,5hal2092,10hdc2089,10,2087,8,2087,5v,-3,2,-5,5,-5haxm2167,r32,hdc2202,,2204,2,2204,5v,3,-2,5,-5,5hal2167,10hdc2164,10,2161,8,2161,5v,-3,3,-5,6,-5haxm2241,r32,hdc2276,,2278,2,2278,5v,3,-2,5,-5,5hal2241,10hdc2238,10,2236,8,2236,5v,-3,2,-5,5,-5haxm2316,r32,hdc2351,,2353,2,2353,5v,3,-2,5,-5,5hal2316,10hdc2313,10,2310,8,2310,5v,-3,3,-5,6,-5haxm2390,r32,hdc2425,,2428,2,2428,5v,3,-3,5,-6,5hal2390,10hdc2387,10,2385,8,2385,5v,-3,2,-5,5,-5haxm2465,r32,hdc2500,,2502,2,2502,5v,3,-2,5,-5,5hal2465,10hdc2462,10,2460,8,2460,5v,-3,2,-5,5,-5haxm2539,r32,hdc2574,,2577,2,2577,5v,3,-3,5,-6,5hal2539,10hdc2536,10,2534,8,2534,5v,-3,2,-5,5,-5haxm2614,r32,hdc2649,,2651,2,2651,5v,3,-2,5,-5,5hal2614,10hdc2611,10,2609,8,2609,5v,-3,2,-5,5,-5haxm2689,r31,hdc2724,,2726,2,2726,5v,3,-2,5,-6,5hal2689,10hdc2686,10,2683,8,2683,5v,-3,3,-5,6,-5haxm2763,r32,hdc2798,,2800,2,2800,5v,3,-2,5,-5,5hal2763,10hdc2760,10,2758,8,2758,5v,-3,2,-5,5,-5haxm2838,r31,hdc2873,,2875,2,2875,5v,3,-2,5,-6,5hal2838,10hdc2835,10,2832,8,2832,5v,-3,3,-5,6,-5haxm2912,r32,hdc2947,,2949,2,2949,5v,3,-2,5,-5,5hal2912,10hdc2909,10,2907,8,2907,5v,-3,2,-5,5,-5haxm2987,r32,hdc3022,,3024,2,3024,5v,3,-2,5,-5,5hal2987,10hdc2984,10,2981,8,2981,5v,-3,3,-5,6,-5haxm3061,r32,hdc3096,,3099,2,3099,5v,3,-3,5,-6,5hal3061,10hdc3058,10,3056,8,3056,5v,-3,2,-5,5,-5haxm3136,r32,hdc3171,,3173,2,3173,5v,3,-2,5,-5,5hal3136,10hdc3133,10,3130,8,3130,5v,-3,3,-5,6,-5haxm3210,r32,hdc3245,,3248,2,3248,5v,3,-3,5,-6,5hal3210,10hdc3207,10,3205,8,3205,5v,-3,2,-5,5,-5haxe" filled="f" strokeweight="1e-4mm">
              <v:stroke endcap="round"/>
              <v:path arrowok="t"/>
              <o:lock v:ext="edit" verticies="t"/>
            </v:shape>
            <v:shape id="_x0000_s1887" style="position:absolute;left:4835;top:2547;width:33;height:6231" coordsize="26,4966" path="m26,6r,32hdc25,41,23,43,20,43v-3,,-5,-2,-5,-5hal15,6hdc15,3,17,,20,v3,,6,3,6,6haxm25,81r,32hdc25,116,23,118,20,118v-3,,-6,-2,-6,-6hal15,80hdc15,77,17,75,20,75v3,,5,2,5,6haxm25,155r,32hdc25,190,23,192,20,192v-3,,-6,-2,-6,-5hal14,155hdc14,152,17,150,20,150v3,,5,2,5,5haxm25,230r,32hdc25,265,22,267,20,267v-4,,-6,-2,-6,-5hal14,230hdc14,227,17,224,20,224v2,,5,3,5,6haxm25,304r,32hdc25,339,22,342,19,342v-3,,-5,-3,-5,-6hal14,304hdc14,301,16,299,19,299v3,,6,2,6,5haxm24,379r,32hdc24,414,22,416,19,416v-3,,-5,-2,-5,-5hal14,379hdc14,376,16,374,19,374v3,,5,2,5,5haxm24,453r,32hdc24,488,22,491,19,491v-3,,-6,-3,-6,-6hal13,453hdc13,451,16,448,19,448v3,,5,3,5,5haxm24,528r,32hdc24,563,21,565,19,565v-3,,-6,-2,-6,-5hal13,528hdc13,525,16,523,19,523v2,,5,2,5,5haxm24,603r,32hdc24,638,21,640,18,640v-3,,-5,-2,-5,-5hal13,603hdc13,600,15,597,19,597v2,,5,3,5,6haxm24,677r-1,32hdc23,712,21,715,18,715v-3,,-5,-3,-5,-6hal13,677hdc13,674,15,672,18,672v3,,6,2,6,5haxm23,752r,32hdc23,787,21,789,18,789v-3,,-6,-2,-6,-5hal12,752hdc13,749,15,747,18,747v3,,5,2,5,5haxm23,827r,31hdc23,861,20,864,18,864v-3,,-6,-3,-6,-6hal12,827hdc12,824,15,821,18,821v3,,5,3,5,6haxm23,901r,32hdc23,936,20,938,17,938v-3,,-5,-2,-5,-5hal12,901hdc12,898,15,896,18,896v2,,5,2,5,5haxm23,976r-1,32hdc22,1011,20,1013,17,1013v-3,,-5,-2,-5,-6hal12,975hdc12,973,14,970,17,970v3,,6,3,6,6haxm22,1050r,32hdc22,1085,20,1087,17,1087v-3,,-5,-2,-5,-5hal12,1050hdc12,1047,14,1045,17,1045v3,,5,2,5,5haxm22,1125r,32hdc22,1160,20,1162,17,1162v-3,,-5,-2,-5,-5hal12,1125hdc12,1122,14,1119,17,1119v3,,5,3,5,6haxm22,1199r,32hdc22,1234,20,1237,17,1237v-4,,-6,-3,-6,-6hal11,1199hdc11,1196,14,1194,17,1194v3,,5,2,5,5haxm22,1274r,32hdc22,1309,19,1311,16,1311v-3,,-5,-2,-5,-5hal11,1274hdc11,1271,13,1269,16,1269v4,,6,2,6,5haxm21,1349r,32hdc21,1383,19,1386,16,1386v-3,,-5,-3,-5,-5hal11,1349hdc11,1346,13,1343,16,1343v3,,5,3,5,6haxm21,1423r,32hdc21,1458,19,1460,16,1460v-3,,-5,-2,-5,-5hal11,1423hdc11,1420,13,1418,16,1418v3,,5,2,5,5haxm21,1498r,32hdc21,1533,19,1535,16,1535v-3,,-6,-2,-6,-5hal10,1498hdc11,1495,13,1492,16,1492v3,,5,3,5,6haxm21,1572r,32hdc21,1607,18,1610,15,1610v-3,,-5,-3,-5,-6hal10,1572hdc10,1569,12,1567,16,1567v3,,5,2,5,5haxm20,1647r,32hdc20,1682,18,1684,15,1684v-3,,-5,-2,-5,-5hal10,1647hdc10,1644,12,1642,15,1642v3,,5,2,5,5haxm20,1722r,32hdc20,1756,18,1759,15,1759v-3,,-5,-3,-5,-5hal10,1722hdc10,1719,12,1716,15,1716v3,,5,3,5,6haxm20,1796r,32hdc20,1831,18,1833,15,1833v-3,,-6,-2,-6,-5hal10,1796hdc10,1793,12,1791,15,1791v3,,5,2,5,5haxm20,1871r,32hdc20,1906,18,1908,14,1908v-2,,-5,-2,-5,-5hal9,1871hdc9,1868,12,1865,15,1865v3,,5,3,5,6haxm20,1945r,32hdc20,1980,17,1982,14,1982v-3,,-5,-2,-5,-5hal9,1945hdc9,1943,12,1940,14,1940v3,,6,3,6,5haxm20,2020r,32hdc20,2055,17,2057,14,2057v-3,,-5,-2,-5,-5hal9,2020hdc9,2017,11,2014,14,2014v3,,6,3,6,6haxm19,2094r,32hdc19,2130,17,2132,14,2132v-3,,-5,-2,-5,-6hal9,2094hdc9,2091,11,2089,14,2089v3,,5,2,5,5haxm19,2169r,32hdc19,2204,17,2206,14,2206v-3,,-6,-2,-6,-5hal8,2169hdc8,2166,11,2164,14,2164v3,,5,2,5,5haxm19,2244r,32hdc19,2278,16,2281,13,2281v-2,,-5,-3,-5,-5hal8,2244hdc8,2241,11,2238,13,2238v3,,6,3,6,6haxm19,2318r,32hdc19,2353,16,2356,13,2356v-3,,-5,-3,-5,-6hal8,2318hdc8,2315,10,2313,13,2313v3,,6,2,6,5haxm18,2393r,32hdc18,2428,16,2430,13,2430v-3,,-5,-2,-5,-5hal8,2393hdc8,2390,10,2387,13,2387v3,,5,3,5,6haxm18,2467r,32hdc18,2502,16,2505,13,2505v-3,,-6,-3,-6,-6hal7,2467hdc7,2465,10,2462,13,2462v3,,5,3,5,5haxm18,2542r,32hdc18,2577,15,2579,12,2579v-2,,-5,-2,-5,-5hal7,2542hdc7,2539,10,2537,12,2537v4,,6,2,6,5haxm18,2617r,32hdc18,2652,15,2654,12,2654v-3,,-5,-2,-5,-5hal7,2617hdc7,2614,10,2611,12,2611v3,,6,3,6,6haxm18,2691r-1,32hdc17,2726,15,2729,12,2729v-3,,-5,-3,-5,-6hal7,2691hdc7,2688,9,2686,12,2686v3,,6,2,6,5haxm17,2766r,32hdc17,2801,15,2803,12,2803v-3,,-6,-2,-6,-5hal7,2766hdc7,2763,9,2761,12,2761v3,,5,2,5,5haxm17,2840r,32hdc17,2875,14,2878,12,2878v-3,,-6,-3,-6,-6hal6,2840hdc6,2837,9,2835,12,2835v3,,5,3,5,5haxm17,2915r,32hdc17,2950,14,2952,12,2952v-4,,-6,-2,-6,-5hal6,2915hdc6,2912,9,2910,12,2910v2,,5,2,5,5haxm17,2989r,32hdc17,3025,14,3027,11,3027v-3,,-5,-2,-5,-6hal6,2989hdc6,2987,8,2984,11,2984v3,,6,3,6,5haxm16,3064r,32hdc16,3099,14,3101,11,3101v-3,,-5,-2,-5,-5hal6,3064hdc6,3061,8,3059,11,3059v3,,5,2,5,5haxm16,3139r,32hdc16,3174,14,3176,11,3176v-3,,-6,-2,-6,-5hal5,3139hdc5,3136,8,3133,11,3133v3,,5,3,5,6haxm16,3213r,32hdc16,3248,13,3251,11,3251v-3,,-6,-3,-6,-6hal5,3213hdc5,3210,8,3208,11,3208v2,,5,2,5,5haxm16,3288r,32hdc16,3323,13,3325,10,3325v-3,,-5,-2,-5,-5hal5,3288hdc5,3285,7,3283,10,3283v3,,6,2,6,5haxm15,3363r,31hdc15,3397,13,3400,10,3400v-3,,-5,-3,-5,-6hal5,3363hdc5,3360,7,3357,10,3357v3,,5,3,5,6haxm15,3437r,32hdc15,3472,13,3474,10,3474v-3,,-6,-2,-6,-5hal4,3437hdc4,3434,7,3432,10,3432v3,,5,2,5,5haxm15,3512r,32hdc15,3547,12,3549,10,3549v-3,,-6,-2,-6,-5hal4,3512hdc4,3509,7,3506,10,3506v3,,5,3,5,6haxm15,3586r,32hdc15,3621,12,3624,9,3624v-3,,-5,-3,-5,-6hal4,3586hdc4,3583,6,3581,10,3581v2,,5,2,5,5haxm15,3661r-1,32hdc14,3696,12,3698,9,3698v-3,,-5,-2,-5,-5hal4,3661hdc4,3658,6,3656,9,3656v3,,6,2,6,5haxm14,3736r,32hdc14,3770,12,3773,9,3773v-3,,-5,-3,-5,-5hal4,3736hdc4,3732,6,3730,9,3730v3,,5,3,5,6haxm14,3810r,32hdc14,3845,12,3847,9,3847v-3,,-5,-2,-5,-5hal4,3810hdc4,3807,6,3805,9,3805v3,,5,2,5,5haxm14,3885r,32hdc14,3920,12,3922,8,3922v-3,,-5,-2,-5,-5hal3,3885hdc3,3882,6,3879,9,3879v3,,5,3,5,6haxm14,3959r,32hdc13,3994,11,3996,8,3996v-3,,-5,-2,-5,-5hal3,3959hdc3,3956,5,3954,8,3954v3,,6,2,6,5haxm13,4034r,32hdc13,4069,11,4071,8,4071v-3,,-5,-2,-5,-5hal3,4034hdc3,4031,5,4028,8,4028v3,,5,3,5,6haxm13,4108r,32hdc13,4143,11,4146,8,4146v-3,,-5,-3,-5,-6hal3,4108hdc3,4105,5,4103,8,4103v3,,5,2,5,5haxm13,4183r,32hdc13,4218,11,4220,8,4220v-4,,-6,-2,-6,-5hal2,4183hdc2,4180,5,4178,8,4178v3,,5,2,5,5haxm13,4258r,32hdc13,4292,10,4295,7,4295v-3,,-5,-3,-5,-5hal2,4258hdc2,4255,4,4252,7,4252v4,,6,3,6,6haxm12,4332r,32hdc12,4367,10,4369,7,4369v-3,,-5,-2,-5,-5hal2,4332hdc2,4329,4,4327,7,4327v3,,5,2,5,5haxm12,4407r,32hdc12,4442,10,4444,7,4444v-3,,-5,-2,-5,-5hal2,4407hdc2,4404,4,4401,7,4401v3,,5,3,5,6haxm12,4481r,32hdc12,4516,10,4519,7,4519v-3,,-6,-3,-6,-6hal2,4481hdc2,4479,4,4476,7,4476v3,,5,3,5,5haxm12,4556r,32hdc12,4591,9,4593,6,4593v-2,,-5,-2,-5,-5hal1,4556hdc1,4553,4,4551,7,4551v3,,5,2,5,5haxm12,4631r,32hdc12,4666,9,4668,6,4668v-3,,-5,-2,-5,-5hal1,4631hdc1,4627,4,4625,6,4625v3,,6,3,6,6haxm12,4705r,32hdc12,4740,9,4743,6,4743v-3,,-5,-3,-5,-6hal1,4705hdc1,4702,3,4700,6,4700v3,,6,2,6,5haxm11,4780r,32hdc11,4815,9,4817,6,4817v-3,,-6,-2,-5,-5hal1,4780hdc1,4777,3,4775,6,4775v3,,5,2,5,5haxm11,4854r,32hdc11,4889,9,4892,5,4892v-2,,-5,-3,-5,-6hal,4854hdc,4851,3,4849,6,4849v3,,5,3,5,5haxm11,4929r,32hdc11,4964,8,4966,5,4966v-2,,-5,-2,-5,-5hal,4929hdc,4926,3,4923,5,4923v3,,6,3,6,6haxe" fillcolor="black" strokeweight="0">
              <v:path arrowok="t"/>
              <o:lock v:ext="edit" verticies="t"/>
            </v:shape>
            <v:shape id="_x0000_s1888" style="position:absolute;left:4835;top:2547;width:33;height:6231" coordsize="26,4966" path="m26,6r,32hdc25,41,23,43,20,43v-3,,-5,-2,-5,-5hal15,6hdc15,3,17,,20,v3,,6,3,6,6haxm25,81r,32hdc25,116,23,118,20,118v-3,,-6,-2,-6,-6hal15,80hdc15,77,17,75,20,75v3,,5,2,5,6haxm25,155r,32hdc25,190,23,192,20,192v-3,,-6,-2,-6,-5hal14,155hdc14,152,17,150,20,150v3,,5,2,5,5haxm25,230r,32hdc25,265,22,267,20,267v-4,,-6,-2,-6,-5hal14,230hdc14,227,17,224,20,224v2,,5,3,5,6haxm25,304r,32hdc25,339,22,342,19,342v-3,,-5,-3,-5,-6hal14,304hdc14,301,16,299,19,299v3,,6,2,6,5haxm24,379r,32hdc24,414,22,416,19,416v-3,,-5,-2,-5,-5hal14,379hdc14,376,16,374,19,374v3,,5,2,5,5haxm24,453r,32hdc24,488,22,491,19,491v-3,,-6,-3,-6,-6hal13,453hdc13,451,16,448,19,448v3,,5,3,5,5haxm24,528r,32hdc24,563,21,565,19,565v-3,,-6,-2,-6,-5hal13,528hdc13,525,16,523,19,523v2,,5,2,5,5haxm24,603r,32hdc24,638,21,640,18,640v-3,,-5,-2,-5,-5hal13,603hdc13,600,15,597,19,597v2,,5,3,5,6haxm24,677r-1,32hdc23,712,21,715,18,715v-3,,-5,-3,-5,-6hal13,677hdc13,674,15,672,18,672v3,,6,2,6,5haxm23,752r,32hdc23,787,21,789,18,789v-3,,-6,-2,-6,-5hal12,752hdc13,749,15,747,18,747v3,,5,2,5,5haxm23,827r,31hdc23,861,20,864,18,864v-3,,-6,-3,-6,-6hal12,827hdc12,824,15,821,18,821v3,,5,3,5,6haxm23,901r,32hdc23,936,20,938,17,938v-3,,-5,-2,-5,-5hal12,901hdc12,898,15,896,18,896v2,,5,2,5,5haxm23,976r-1,32hdc22,1011,20,1013,17,1013v-3,,-5,-2,-5,-6hal12,975hdc12,973,14,970,17,970v3,,6,3,6,6haxm22,1050r,32hdc22,1085,20,1087,17,1087v-3,,-5,-2,-5,-5hal12,1050hdc12,1047,14,1045,17,1045v3,,5,2,5,5haxm22,1125r,32hdc22,1160,20,1162,17,1162v-3,,-5,-2,-5,-5hal12,1125hdc12,1122,14,1119,17,1119v3,,5,3,5,6haxm22,1199r,32hdc22,1234,20,1237,17,1237v-4,,-6,-3,-6,-6hal11,1199hdc11,1196,14,1194,17,1194v3,,5,2,5,5haxm22,1274r,32hdc22,1309,19,1311,16,1311v-3,,-5,-2,-5,-5hal11,1274hdc11,1271,13,1269,16,1269v4,,6,2,6,5haxm21,1349r,32hdc21,1383,19,1386,16,1386v-3,,-5,-3,-5,-5hal11,1349hdc11,1346,13,1343,16,1343v3,,5,3,5,6haxm21,1423r,32hdc21,1458,19,1460,16,1460v-3,,-5,-2,-5,-5hal11,1423hdc11,1420,13,1418,16,1418v3,,5,2,5,5haxm21,1498r,32hdc21,1533,19,1535,16,1535v-3,,-6,-2,-6,-5hal10,1498hdc11,1495,13,1492,16,1492v3,,5,3,5,6haxm21,1572r,32hdc21,1607,18,1610,15,1610v-3,,-5,-3,-5,-6hal10,1572hdc10,1569,12,1567,16,1567v3,,5,2,5,5haxm20,1647r,32hdc20,1682,18,1684,15,1684v-3,,-5,-2,-5,-5hal10,1647hdc10,1644,12,1642,15,1642v3,,5,2,5,5haxm20,1722r,32hdc20,1756,18,1759,15,1759v-3,,-5,-3,-5,-5hal10,1722hdc10,1719,12,1716,15,1716v3,,5,3,5,6haxm20,1796r,32hdc20,1831,18,1833,15,1833v-3,,-6,-2,-6,-5hal10,1796hdc10,1793,12,1791,15,1791v3,,5,2,5,5haxm20,1871r,32hdc20,1906,18,1908,14,1908v-2,,-5,-2,-5,-5hal9,1871hdc9,1868,12,1865,15,1865v3,,5,3,5,6haxm20,1945r,32hdc20,1980,17,1982,14,1982v-3,,-5,-2,-5,-5hal9,1945hdc9,1943,12,1940,14,1940v3,,6,3,6,5haxm20,2020r,32hdc20,2055,17,2057,14,2057v-3,,-5,-2,-5,-5hal9,2020hdc9,2017,11,2014,14,2014v3,,6,3,6,6haxm19,2094r,32hdc19,2130,17,2132,14,2132v-3,,-5,-2,-5,-6hal9,2094hdc9,2091,11,2089,14,2089v3,,5,2,5,5haxm19,2169r,32hdc19,2204,17,2206,14,2206v-3,,-6,-2,-6,-5hal8,2169hdc8,2166,11,2164,14,2164v3,,5,2,5,5haxm19,2244r,32hdc19,2278,16,2281,13,2281v-2,,-5,-3,-5,-5hal8,2244hdc8,2241,11,2238,13,2238v3,,6,3,6,6haxm19,2318r,32hdc19,2353,16,2356,13,2356v-3,,-5,-3,-5,-6hal8,2318hdc8,2315,10,2313,13,2313v3,,6,2,6,5haxm18,2393r,32hdc18,2428,16,2430,13,2430v-3,,-5,-2,-5,-5hal8,2393hdc8,2390,10,2387,13,2387v3,,5,3,5,6haxm18,2467r,32hdc18,2502,16,2505,13,2505v-3,,-6,-3,-6,-6hal7,2467hdc7,2465,10,2462,13,2462v3,,5,3,5,5haxm18,2542r,32hdc18,2577,15,2579,12,2579v-2,,-5,-2,-5,-5hal7,2542hdc7,2539,10,2537,12,2537v4,,6,2,6,5haxm18,2617r,32hdc18,2652,15,2654,12,2654v-3,,-5,-2,-5,-5hal7,2617hdc7,2614,10,2611,12,2611v3,,6,3,6,6haxm18,2691r-1,32hdc17,2726,15,2729,12,2729v-3,,-5,-3,-5,-6hal7,2691hdc7,2688,9,2686,12,2686v3,,6,2,6,5haxm17,2766r,32hdc17,2801,15,2803,12,2803v-3,,-6,-2,-6,-5hal7,2766hdc7,2763,9,2761,12,2761v3,,5,2,5,5haxm17,2840r,32hdc17,2875,14,2878,12,2878v-3,,-6,-3,-6,-6hal6,2840hdc6,2837,9,2835,12,2835v3,,5,3,5,5haxm17,2915r,32hdc17,2950,14,2952,12,2952v-4,,-6,-2,-6,-5hal6,2915hdc6,2912,9,2910,12,2910v2,,5,2,5,5haxm17,2989r,32hdc17,3025,14,3027,11,3027v-3,,-5,-2,-5,-6hal6,2989hdc6,2987,8,2984,11,2984v3,,6,3,6,5haxm16,3064r,32hdc16,3099,14,3101,11,3101v-3,,-5,-2,-5,-5hal6,3064hdc6,3061,8,3059,11,3059v3,,5,2,5,5haxm16,3139r,32hdc16,3174,14,3176,11,3176v-3,,-6,-2,-6,-5hal5,3139hdc5,3136,8,3133,11,3133v3,,5,3,5,6haxm16,3213r,32hdc16,3248,13,3251,11,3251v-3,,-6,-3,-6,-6hal5,3213hdc5,3210,8,3208,11,3208v2,,5,2,5,5haxm16,3288r,32hdc16,3323,13,3325,10,3325v-3,,-5,-2,-5,-5hal5,3288hdc5,3285,7,3283,10,3283v3,,6,2,6,5haxm15,3363r,31hdc15,3397,13,3400,10,3400v-3,,-5,-3,-5,-6hal5,3363hdc5,3360,7,3357,10,3357v3,,5,3,5,6haxm15,3437r,32hdc15,3472,13,3474,10,3474v-3,,-6,-2,-6,-5hal4,3437hdc4,3434,7,3432,10,3432v3,,5,2,5,5haxm15,3512r,32hdc15,3547,12,3549,10,3549v-3,,-6,-2,-6,-5hal4,3512hdc4,3509,7,3506,10,3506v3,,5,3,5,6haxm15,3586r,32hdc15,3621,12,3624,9,3624v-3,,-5,-3,-5,-6hal4,3586hdc4,3583,6,3581,10,3581v2,,5,2,5,5haxm15,3661r-1,32hdc14,3696,12,3698,9,3698v-3,,-5,-2,-5,-5hal4,3661hdc4,3658,6,3656,9,3656v3,,6,2,6,5haxm14,3736r,32hdc14,3770,12,3773,9,3773v-3,,-5,-3,-5,-5hal4,3736hdc4,3732,6,3730,9,3730v3,,5,3,5,6haxm14,3810r,32hdc14,3845,12,3847,9,3847v-3,,-5,-2,-5,-5hal4,3810hdc4,3807,6,3805,9,3805v3,,5,2,5,5haxm14,3885r,32hdc14,3920,12,3922,8,3922v-3,,-5,-2,-5,-5hal3,3885hdc3,3882,6,3879,9,3879v3,,5,3,5,6haxm14,3959r,32hdc13,3994,11,3996,8,3996v-3,,-5,-2,-5,-5hal3,3959hdc3,3956,5,3954,8,3954v3,,6,2,6,5haxm13,4034r,32hdc13,4069,11,4071,8,4071v-3,,-5,-2,-5,-5hal3,4034hdc3,4031,5,4028,8,4028v3,,5,3,5,6haxm13,4108r,32hdc13,4143,11,4146,8,4146v-3,,-5,-3,-5,-6hal3,4108hdc3,4105,5,4103,8,4103v3,,5,2,5,5haxm13,4183r,32hdc13,4218,11,4220,8,4220v-4,,-6,-2,-6,-5hal2,4183hdc2,4180,5,4178,8,4178v3,,5,2,5,5haxm13,4258r,32hdc13,4292,10,4295,7,4295v-3,,-5,-3,-5,-5hal2,4258hdc2,4255,4,4252,7,4252v4,,6,3,6,6haxm12,4332r,32hdc12,4367,10,4369,7,4369v-3,,-5,-2,-5,-5hal2,4332hdc2,4329,4,4327,7,4327v3,,5,2,5,5haxm12,4407r,32hdc12,4442,10,4444,7,4444v-3,,-5,-2,-5,-5hal2,4407hdc2,4404,4,4401,7,4401v3,,5,3,5,6haxm12,4481r,32hdc12,4516,10,4519,7,4519v-3,,-6,-3,-6,-6hal2,4481hdc2,4479,4,4476,7,4476v3,,5,3,5,5haxm12,4556r,32hdc12,4591,9,4593,6,4593v-2,,-5,-2,-5,-5hal1,4556hdc1,4553,4,4551,7,4551v3,,5,2,5,5haxm12,4631r,32hdc12,4666,9,4668,6,4668v-3,,-5,-2,-5,-5hal1,4631hdc1,4627,4,4625,6,4625v3,,6,3,6,6haxm12,4705r,32hdc12,4740,9,4743,6,4743v-3,,-5,-3,-5,-6hal1,4705hdc1,4702,3,4700,6,4700v3,,6,2,6,5haxm11,4780r,32hdc11,4815,9,4817,6,4817v-3,,-6,-2,-5,-5hal1,4780hdc1,4777,3,4775,6,4775v3,,5,2,5,5haxm11,4854r,32hdc11,4889,9,4892,5,4892v-2,,-5,-3,-5,-6hal,4854hdc,4851,3,4849,6,4849v3,,5,3,5,5haxm11,4929r,32hdc11,4964,8,4966,5,4966v-2,,-5,-2,-5,-5hal,4929hdc,4926,3,4923,5,4923v3,,6,3,6,6haxe" filled="f" strokeweight="1e-4mm">
              <v:stroke endcap="round"/>
              <v:path arrowok="t"/>
              <o:lock v:ext="edit" verticies="t"/>
            </v:shape>
            <v:shape id="_x0000_s1889" style="position:absolute;left:3004;top:2545;width:14;height:3236" coordsize="11,2579" path="m,2574r,-32hdc,2539,2,2537,5,2537v3,,6,2,6,5hal11,2574hdc11,2577,8,2579,5,2579v-3,,-5,-2,-5,-5haxm,2499r,-32hdc,2464,2,2462,5,2462v3,,6,2,6,5hal11,2499hdc11,2502,8,2505,5,2505v-3,,-5,-3,-5,-6haxm,2425r,-32hdc,2390,2,2387,5,2387v3,,6,3,6,6hal11,2425hdc11,2428,8,2430,5,2430v-3,,-5,-2,-5,-5haxm,2350r,-32hdc,2315,2,2313,5,2313v3,,6,2,6,5hal11,2350hdc11,2353,8,2355,5,2355v-3,,-5,-2,-5,-5haxm,2275r,-32hdc,2241,2,2238,5,2238v3,,6,3,6,5hal11,2275hdc11,2278,8,2281,5,2281v-3,,-5,-3,-5,-6haxm,2201r,-32hdc,2166,2,2163,5,2163v3,,6,3,6,6hal11,2201hdc11,2204,8,2206,5,2206v-3,,-5,-2,-5,-5haxm,2126r,-32hdc,2091,2,2089,5,2089v3,,6,2,6,5hal11,2126hdc11,2129,8,2132,5,2132v-3,,-5,-3,-5,-6haxm,2052r,-32hdc,2017,2,2014,5,2014v3,,6,3,6,6hal11,2052hdc11,2055,8,2057,5,2057v-3,,-5,-2,-5,-5haxm,1977r,-32hdc,1942,2,1940,5,1940v3,,6,2,6,5hal11,1977hdc11,1980,8,1982,5,1982v-3,,-5,-2,-5,-5haxm,1902r,-32hdc,1868,2,1865,5,1865v3,,6,3,6,5hal11,1902hdc11,1905,8,1908,5,1908v-3,,-5,-3,-5,-6haxm,1828r,-32hdc,1793,2,1791,5,1791v3,,6,2,6,5hal11,1828hdc11,1831,8,1833,5,1833v-3,,-5,-2,-5,-5haxm,1753r,-32hdc,1718,2,1716,5,1716v3,,6,2,6,5hal11,1753hdc11,1756,8,1759,5,1759v-3,,-5,-3,-5,-6haxm,1679r,-32hdc,1644,2,1641,5,1641v3,,6,3,6,6hal11,1679hdc11,1682,8,1684,5,1684v-3,,-5,-2,-5,-5haxm,1604r,-32hdc,1569,2,1567,5,1567v3,,6,2,6,5hal11,1604hdc11,1607,8,1609,5,1609v-3,,-5,-2,-5,-5haxm,1530r,-32hdc,1495,2,1492,5,1492v3,,6,3,6,6hal11,1530hdc11,1532,8,1535,5,1535v-3,,-5,-3,-5,-5haxm,1455r,-32hdc,1420,2,1418,5,1418v3,,6,2,6,5hal11,1455hdc11,1458,8,1460,5,1460v-3,,-5,-2,-5,-5haxm,1380r,-32hdc,1345,2,1343,5,1343v3,,6,2,6,5hal11,1380hdc11,1383,8,1386,5,1386v-3,,-5,-3,-5,-6haxm,1306r,-32hdc,1271,2,1268,5,1268v3,,6,3,6,6hal11,1306hdc11,1309,8,1311,5,1311v-3,,-5,-2,-5,-5haxm,1231r,-32hdc,1196,2,1194,5,1194v3,,6,2,6,5hal11,1231hdc11,1234,8,1236,5,1236v-3,,-5,-2,-5,-5haxm,1156r,-31hdc,1122,2,1119,5,1119v3,,6,3,6,6hal11,1156hdc11,1160,8,1162,5,1162v-3,,-5,-2,-5,-6haxm,1082r,-32hdc,1047,2,1045,5,1045v3,,6,2,6,5hal11,1082hdc11,1085,8,1087,5,1087v-3,,-5,-2,-5,-5haxm,1007l,975hdc,973,2,970,5,970v3,,6,3,6,5hal11,1007hdc11,1010,8,1013,5,1013v-3,,-5,-3,-5,-6haxm,933l,901hdc,898,2,895,5,895v3,,6,3,6,6hal11,933hdc11,936,8,938,5,938,2,938,,936,,933haxm,858l,826hdc,823,2,821,5,821v3,,6,2,6,5hal11,858hdc11,861,8,864,5,864,2,864,,861,,858haxm,784l,752hdc,749,2,746,5,746v3,,6,3,6,6hal11,784hdc11,787,8,789,5,789,2,789,,787,,784haxm,709l,677hdc,674,2,672,5,672v3,,6,2,6,5hal11,709hdc11,712,8,714,5,714,2,714,,712,,709haxm,634l,602hdc,599,2,597,5,597v3,,6,2,6,5hal11,634hdc11,637,8,640,5,640,2,640,,637,,634haxm,560l,528hdc,525,2,523,5,523v3,,6,2,6,5hal11,560hdc11,563,8,565,5,565,2,565,,563,,560haxm,485l,453hdc,450,2,448,5,448v3,,6,2,6,5hal11,485hdc11,488,8,491,5,491,2,491,,488,,485haxm,411l,379hdc,376,2,373,5,373v3,,6,3,6,6hal11,411hdc11,414,8,416,5,416,2,416,,414,,411haxm,336l,304hdc,301,2,299,5,299v3,,6,2,6,5hal11,336hdc11,339,8,341,5,341,2,341,,339,,336haxm,261l,229hdc,227,2,224,5,224v3,,6,3,6,5hal11,261hdc11,264,8,267,5,267,2,267,,264,,261haxm,187l,155hdc,152,2,150,5,150v3,,6,2,6,5hal11,187hdc11,190,8,192,5,192,2,192,,190,,187haxm,112l,80hdc,77,2,75,5,75v3,,6,2,6,5hal11,112hdc11,115,8,118,5,118,2,118,,115,,112haxm,38l,6hdc,3,2,,5,v3,,6,3,6,6hal11,38hdc11,41,8,43,5,43,2,43,,41,,38haxe" fillcolor="black" strokeweight="0">
              <v:path arrowok="t"/>
              <o:lock v:ext="edit" verticies="t"/>
            </v:shape>
            <v:shape id="_x0000_s1890" style="position:absolute;left:3004;top:2545;width:14;height:3236" coordsize="11,2579" path="m,2574r,-32hdc,2539,2,2537,5,2537v3,,6,2,6,5hal11,2574hdc11,2577,8,2579,5,2579v-3,,-5,-2,-5,-5haxm,2499r,-32hdc,2464,2,2462,5,2462v3,,6,2,6,5hal11,2499hdc11,2502,8,2505,5,2505v-3,,-5,-3,-5,-6haxm,2425r,-32hdc,2390,2,2387,5,2387v3,,6,3,6,6hal11,2425hdc11,2428,8,2430,5,2430v-3,,-5,-2,-5,-5haxm,2350r,-32hdc,2315,2,2313,5,2313v3,,6,2,6,5hal11,2350hdc11,2353,8,2355,5,2355v-3,,-5,-2,-5,-5haxm,2275r,-32hdc,2241,2,2238,5,2238v3,,6,3,6,5hal11,2275hdc11,2278,8,2281,5,2281v-3,,-5,-3,-5,-6haxm,2201r,-32hdc,2166,2,2163,5,2163v3,,6,3,6,6hal11,2201hdc11,2204,8,2206,5,2206v-3,,-5,-2,-5,-5haxm,2126r,-32hdc,2091,2,2089,5,2089v3,,6,2,6,5hal11,2126hdc11,2129,8,2132,5,2132v-3,,-5,-3,-5,-6haxm,2052r,-32hdc,2017,2,2014,5,2014v3,,6,3,6,6hal11,2052hdc11,2055,8,2057,5,2057v-3,,-5,-2,-5,-5haxm,1977r,-32hdc,1942,2,1940,5,1940v3,,6,2,6,5hal11,1977hdc11,1980,8,1982,5,1982v-3,,-5,-2,-5,-5haxm,1902r,-32hdc,1868,2,1865,5,1865v3,,6,3,6,5hal11,1902hdc11,1905,8,1908,5,1908v-3,,-5,-3,-5,-6haxm,1828r,-32hdc,1793,2,1791,5,1791v3,,6,2,6,5hal11,1828hdc11,1831,8,1833,5,1833v-3,,-5,-2,-5,-5haxm,1753r,-32hdc,1718,2,1716,5,1716v3,,6,2,6,5hal11,1753hdc11,1756,8,1759,5,1759v-3,,-5,-3,-5,-6haxm,1679r,-32hdc,1644,2,1641,5,1641v3,,6,3,6,6hal11,1679hdc11,1682,8,1684,5,1684v-3,,-5,-2,-5,-5haxm,1604r,-32hdc,1569,2,1567,5,1567v3,,6,2,6,5hal11,1604hdc11,1607,8,1609,5,1609v-3,,-5,-2,-5,-5haxm,1530r,-32hdc,1495,2,1492,5,1492v3,,6,3,6,6hal11,1530hdc11,1532,8,1535,5,1535v-3,,-5,-3,-5,-5haxm,1455r,-32hdc,1420,2,1418,5,1418v3,,6,2,6,5hal11,1455hdc11,1458,8,1460,5,1460v-3,,-5,-2,-5,-5haxm,1380r,-32hdc,1345,2,1343,5,1343v3,,6,2,6,5hal11,1380hdc11,1383,8,1386,5,1386v-3,,-5,-3,-5,-6haxm,1306r,-32hdc,1271,2,1268,5,1268v3,,6,3,6,6hal11,1306hdc11,1309,8,1311,5,1311v-3,,-5,-2,-5,-5haxm,1231r,-32hdc,1196,2,1194,5,1194v3,,6,2,6,5hal11,1231hdc11,1234,8,1236,5,1236v-3,,-5,-2,-5,-5haxm,1156r,-31hdc,1122,2,1119,5,1119v3,,6,3,6,6hal11,1156hdc11,1160,8,1162,5,1162v-3,,-5,-2,-5,-6haxm,1082r,-32hdc,1047,2,1045,5,1045v3,,6,2,6,5hal11,1082hdc11,1085,8,1087,5,1087v-3,,-5,-2,-5,-5haxm,1007l,975hdc,973,2,970,5,970v3,,6,3,6,5hal11,1007hdc11,1010,8,1013,5,1013v-3,,-5,-3,-5,-6haxm,933l,901hdc,898,2,895,5,895v3,,6,3,6,6hal11,933hdc11,936,8,938,5,938,2,938,,936,,933haxm,858l,826hdc,823,2,821,5,821v3,,6,2,6,5hal11,858hdc11,861,8,864,5,864,2,864,,861,,858haxm,784l,752hdc,749,2,746,5,746v3,,6,3,6,6hal11,784hdc11,787,8,789,5,789,2,789,,787,,784haxm,709l,677hdc,674,2,672,5,672v3,,6,2,6,5hal11,709hdc11,712,8,714,5,714,2,714,,712,,709haxm,634l,602hdc,599,2,597,5,597v3,,6,2,6,5hal11,634hdc11,637,8,640,5,640,2,640,,637,,634haxm,560l,528hdc,525,2,523,5,523v3,,6,2,6,5hal11,560hdc11,563,8,565,5,565,2,565,,563,,560haxm,485l,453hdc,450,2,448,5,448v3,,6,2,6,5hal11,485hdc11,488,8,491,5,491,2,491,,488,,485haxm,411l,379hdc,376,2,373,5,373v3,,6,3,6,6hal11,411hdc11,414,8,416,5,416,2,416,,414,,411haxm,336l,304hdc,301,2,299,5,299v3,,6,2,6,5hal11,336hdc11,339,8,341,5,341,2,341,,339,,336haxm,261l,229hdc,227,2,224,5,224v3,,6,3,6,5hal11,261hdc11,264,8,267,5,267,2,267,,264,,261haxm,187l,155hdc,152,2,150,5,150v3,,6,2,6,5hal11,187hdc11,190,8,192,5,192,2,192,,190,,187haxm,112l,80hdc,77,2,75,5,75v3,,6,2,6,5hal11,112hdc11,115,8,118,5,118,2,118,,115,,112haxm,38l,6hdc,3,2,,5,v3,,6,3,6,6hal11,38hdc11,41,8,43,5,43,2,43,,41,,38haxe" filled="f" strokeweight="1e-4mm">
              <v:stroke endcap="round"/>
              <v:path arrowok="t"/>
              <o:lock v:ext="edit" verticies="t"/>
            </v:shape>
            <v:shape id="_x0000_s1891" style="position:absolute;left:4589;top:2591;width:14;height:5856" coordsize="11,4667" path="m,4662r,-32hdc,4627,2,4624,5,4624v3,,6,3,6,6hal11,4662hdc11,4665,8,4667,5,4667v-3,,-5,-2,-5,-5haxm,4587r,-32hdc,4552,2,4550,5,4550v3,,6,2,6,5hal11,4587hdc11,4590,8,4592,5,4592v-3,,-5,-2,-5,-5haxm,4513r,-32hdc,4478,2,4475,5,4475v3,,6,3,6,6hal11,4513hdc11,4515,8,4518,5,4518v-3,,-5,-3,-5,-5haxm,4438r,-32hdc,4403,2,4401,5,4401v3,,6,2,6,5hal11,4438hdc11,4441,8,4443,5,4443v-3,,-5,-2,-5,-5haxm,4363r,-32hdc,4328,2,4326,5,4326v3,,6,2,6,5hal11,4363hdc11,4366,8,4369,5,4369v-3,,-5,-3,-5,-6haxm,4289r,-32hdc,4254,2,4251,5,4251v3,,6,3,6,6hal11,4289hdc11,4292,8,4294,5,4294v-3,,-5,-2,-5,-5haxm,4214r,-32hdc,4179,2,4177,5,4177v3,,6,2,6,5hal11,4214hdc11,4217,8,4219,5,4219v-3,,-5,-2,-5,-5haxm,4139r,-31hdc,4105,2,4102,5,4102v3,,6,3,6,6hal11,4139hdc11,4142,8,4145,5,4145v-3,,-5,-3,-5,-6haxm,4065r,-32hdc,4030,2,4028,5,4028v3,,6,2,6,5hal11,4065hdc11,4068,8,4070,5,4070v-3,,-5,-2,-5,-5haxm,3990r,-32hdc,3955,2,3953,5,3953v3,,6,2,6,5hal11,3990hdc11,3993,8,3996,5,3996v-3,,-5,-3,-5,-6haxm,3916r,-32hdc,3881,2,3878,5,3878v3,,6,3,6,6hal11,3916hdc11,3919,8,3921,5,3921v-3,,-5,-2,-5,-5haxm,3841r,-32hdc,3806,2,3804,5,3804v3,,6,2,6,5hal11,3841hdc11,3844,8,3846,5,3846v-3,,-5,-2,-5,-5haxm,3766r,-32hdc,3732,2,3729,5,3729v3,,6,3,6,5hal11,3766hdc11,3770,8,3772,5,3772v-3,,-5,-2,-5,-6haxm,3692r,-32hdc,3657,2,3655,5,3655v3,,6,2,6,5hal11,3692hdc11,3695,8,3697,5,3697v-3,,-5,-2,-5,-5haxm,3617r,-32hdc,3583,2,3580,5,3580v3,,6,3,6,5hal11,3617hdc11,3620,8,3623,5,3623v-3,,-5,-3,-5,-6haxm,3543r,-32hdc,3508,2,3506,5,3506v3,,6,2,6,5hal11,3543hdc11,3546,8,3548,5,3548v-3,,-5,-2,-5,-5haxm,3468r,-32hdc,3433,2,3431,5,3431v3,,6,2,6,5hal11,3468hdc11,3471,8,3474,5,3474v-3,,-5,-3,-5,-6haxm,3394r,-32hdc,3359,2,3356,5,3356v3,,6,3,6,6hal11,3394hdc11,3397,8,3399,5,3399v-3,,-5,-2,-5,-5haxm,3319r,-32hdc,3284,2,3282,5,3282v3,,6,2,6,5hal11,3319hdc11,3322,8,3324,5,3324v-3,,-5,-2,-5,-5haxm,3244r,-32hdc,3210,2,3207,5,3207v3,,6,3,6,5hal11,3244hdc11,3247,8,3250,5,3250v-3,,-5,-3,-5,-6haxm,3170r,-32hdc,3135,2,3133,5,3133v3,,6,2,6,5hal11,3170hdc11,3173,8,3175,5,3175v-3,,-5,-2,-5,-5haxm,3095r,-32hdc,3060,2,3058,5,3058v3,,6,2,6,5hal11,3095hdc11,3098,8,3101,5,3101v-3,,-5,-3,-5,-6haxm,3021r,-32hdc,2986,2,2983,5,2983v3,,6,3,6,6hal11,3021hdc11,3023,8,3026,5,3026v-3,,-5,-3,-5,-5haxm,2946r,-32hdc,2911,2,2909,5,2909v3,,6,2,6,5hal11,2946hdc11,2949,8,2951,5,2951v-3,,-5,-2,-5,-5haxm,2871r,-32hdc,2836,2,2834,5,2834v3,,6,2,6,5hal11,2871hdc11,2875,8,2877,5,2877v-3,,-5,-2,-5,-6haxm,2797r,-32hdc,2762,2,2759,5,2759v3,,6,3,6,6hal11,2797hdc11,2800,8,2802,5,2802v-3,,-5,-2,-5,-5haxm,2722r,-32hdc,2688,2,2685,5,2685v3,,6,3,6,5hal11,2722hdc11,2725,8,2727,5,2727v-3,,-5,-2,-5,-5haxm,2648r,-32hdc,2613,2,2610,5,2610v3,,6,3,6,6hal11,2648hdc11,2651,8,2653,5,2653v-3,,-5,-2,-5,-5haxm,2573r,-32hdc,2538,2,2536,5,2536v3,,6,2,6,5hal11,2573hdc11,2576,8,2579,5,2579v-3,,-5,-3,-5,-6haxm,2499r,-32hdc,2464,2,2461,5,2461v3,,6,3,6,6hal11,2499hdc11,2501,8,2504,5,2504v-3,,-5,-3,-5,-5haxm,2424r,-32hdc,2389,2,2387,5,2387v3,,6,2,6,5hal11,2424hdc11,2427,8,2429,5,2429v-3,,-5,-2,-5,-5haxm,2349r,-32hdc,2314,2,2312,5,2312v3,,6,2,6,5hal11,2349hdc11,2352,8,2355,5,2355v-3,,-5,-3,-5,-6haxm,2275r,-32hdc,2240,2,2237,5,2237v3,,6,3,6,6hal11,2275hdc11,2278,8,2280,5,2280v-3,,-5,-2,-5,-5haxm,2200r,-32hdc,2165,2,2163,5,2163v3,,6,2,6,5hal11,2200hdc11,2203,8,2205,5,2205v-3,,-5,-2,-5,-5haxm,2126r,-32hdc,2091,2,2088,5,2088v3,,6,3,6,6hal11,2126hdc11,2128,8,2131,5,2131v-3,,-5,-3,-5,-5haxm,2051r,-32hdc,2016,2,2014,5,2014v3,,6,2,6,5hal11,2051hdc11,2054,8,2056,5,2056v-3,,-5,-2,-5,-5haxm,1976r,-32hdc,1941,2,1939,5,1939v3,,6,2,6,5hal11,1976hdc11,1979,8,1982,5,1982v-3,,-5,-3,-5,-6haxm,1902r,-32hdc,1867,2,1864,5,1864v3,,6,3,6,6hal11,1902hdc11,1905,8,1907,5,1907v-3,,-5,-2,-5,-5haxm,1827r,-32hdc,1792,2,1790,5,1790v3,,6,2,6,5hal11,1827hdc11,1830,8,1832,5,1832v-3,,-5,-2,-5,-5haxm,1752r,-32hdc,1718,2,1715,5,1715v3,,6,3,6,5hal11,1752hdc11,1756,8,1758,5,1758v-3,,-5,-2,-5,-6haxm,1678r,-32hdc,1643,2,1641,5,1641v3,,6,2,6,5hal11,1678hdc11,1681,8,1683,5,1683v-3,,-5,-2,-5,-5haxm,1603r,-31hdc,1569,2,1566,5,1566v3,,6,3,6,6hal11,1603hdc11,1606,8,1609,5,1609v-3,,-5,-3,-5,-6haxm,1529r,-32hdc,1494,2,1492,5,1492v3,,6,2,6,5hal11,1529hdc11,1532,8,1534,5,1534v-3,,-5,-2,-5,-5haxm,1454r,-32hdc,1419,2,1417,5,1417v3,,6,2,6,5hal11,1454hdc11,1457,8,1460,5,1460v-3,,-5,-3,-5,-6haxm,1380r,-32hdc,1345,2,1342,5,1342v3,,6,3,6,6hal11,1380hdc11,1383,8,1385,5,1385v-3,,-5,-2,-5,-5haxm,1305r,-32hdc,1270,2,1268,5,1268v3,,6,2,6,5hal11,1305hdc11,1308,8,1310,5,1310v-3,,-5,-2,-5,-5haxm,1230r,-32hdc,1196,2,1193,5,1193v3,,6,3,6,5hal11,1230hdc11,1233,8,1236,5,1236v-3,,-5,-3,-5,-6haxm,1156r,-32hdc,1121,2,1119,5,1119v3,,6,2,6,5hal11,1156hdc11,1159,8,1161,5,1161v-3,,-5,-2,-5,-5haxm,1081r,-32hdc,1046,2,1044,5,1044v3,,6,2,6,5hal11,1081hdc11,1084,8,1087,5,1087v-3,,-5,-3,-5,-6haxm,1007l,975hdc,972,2,969,5,969v3,,6,3,6,6hal11,1007hdc11,1010,8,1012,5,1012v-3,,-5,-2,-5,-5haxm,932l,900hdc,897,2,895,5,895v3,,6,2,6,5hal11,932hdc11,935,8,937,5,937,2,937,,935,,932haxm,857l,825hdc,823,2,820,5,820v3,,6,3,6,5hal11,857hdc11,861,8,863,5,863,2,863,,861,,857haxm,783l,751hdc,748,2,745,5,745v3,,6,3,6,6hal11,783hdc11,786,8,788,5,788,2,788,,786,,783haxm,708l,676hdc,674,2,671,5,671v3,,6,3,6,5hal11,708hdc11,711,8,714,5,714,2,714,,711,,708haxm,634l,602hdc,599,2,597,5,597v3,,6,2,6,5hal11,634hdc11,637,8,639,5,639,2,639,,637,,634haxm,559l,527hdc,524,2,522,5,522v3,,6,2,6,5hal11,559hdc11,562,8,565,5,565,2,565,,562,,559haxm,485l,453hdc,450,2,447,5,447v3,,6,3,6,6hal11,485hdc11,487,8,490,5,490,2,490,,487,,485haxm,410l,378hdc,375,2,373,5,373v3,,6,2,6,5hal11,410hdc11,413,8,415,5,415,2,415,,413,,410haxm,335l,303hdc,300,2,298,5,298v3,,6,2,6,5hal11,335hdc11,338,8,341,5,341,2,341,,338,,335haxm,261l,229hdc,226,2,223,5,223v3,,6,3,6,6hal11,261hdc11,264,8,266,5,266,2,266,,264,,261haxm,186l,154hdc,151,2,149,5,149v3,,6,2,6,5hal11,186hdc11,189,8,191,5,191,2,191,,189,,186haxm,112l,80hdc,77,2,74,5,74v3,,6,3,6,6hal11,112hdc11,114,8,117,5,117,2,117,,114,,112haxm,37l,5hdc,2,2,,5,v3,,6,2,6,5hal11,37hdc11,40,8,42,5,42,2,42,,40,,37haxe" fillcolor="black" strokeweight="0">
              <v:path arrowok="t"/>
              <o:lock v:ext="edit" verticies="t"/>
            </v:shape>
            <v:shape id="_x0000_s1892" style="position:absolute;left:4589;top:2591;width:14;height:5856" coordsize="11,4667" path="m,4662r,-32hdc,4627,2,4624,5,4624v3,,6,3,6,6hal11,4662hdc11,4665,8,4667,5,4667v-3,,-5,-2,-5,-5haxm,4587r,-32hdc,4552,2,4550,5,4550v3,,6,2,6,5hal11,4587hdc11,4590,8,4592,5,4592v-3,,-5,-2,-5,-5haxm,4513r,-32hdc,4478,2,4475,5,4475v3,,6,3,6,6hal11,4513hdc11,4515,8,4518,5,4518v-3,,-5,-3,-5,-5haxm,4438r,-32hdc,4403,2,4401,5,4401v3,,6,2,6,5hal11,4438hdc11,4441,8,4443,5,4443v-3,,-5,-2,-5,-5haxm,4363r,-32hdc,4328,2,4326,5,4326v3,,6,2,6,5hal11,4363hdc11,4366,8,4369,5,4369v-3,,-5,-3,-5,-6haxm,4289r,-32hdc,4254,2,4251,5,4251v3,,6,3,6,6hal11,4289hdc11,4292,8,4294,5,4294v-3,,-5,-2,-5,-5haxm,4214r,-32hdc,4179,2,4177,5,4177v3,,6,2,6,5hal11,4214hdc11,4217,8,4219,5,4219v-3,,-5,-2,-5,-5haxm,4139r,-31hdc,4105,2,4102,5,4102v3,,6,3,6,6hal11,4139hdc11,4142,8,4145,5,4145v-3,,-5,-3,-5,-6haxm,4065r,-32hdc,4030,2,4028,5,4028v3,,6,2,6,5hal11,4065hdc11,4068,8,4070,5,4070v-3,,-5,-2,-5,-5haxm,3990r,-32hdc,3955,2,3953,5,3953v3,,6,2,6,5hal11,3990hdc11,3993,8,3996,5,3996v-3,,-5,-3,-5,-6haxm,3916r,-32hdc,3881,2,3878,5,3878v3,,6,3,6,6hal11,3916hdc11,3919,8,3921,5,3921v-3,,-5,-2,-5,-5haxm,3841r,-32hdc,3806,2,3804,5,3804v3,,6,2,6,5hal11,3841hdc11,3844,8,3846,5,3846v-3,,-5,-2,-5,-5haxm,3766r,-32hdc,3732,2,3729,5,3729v3,,6,3,6,5hal11,3766hdc11,3770,8,3772,5,3772v-3,,-5,-2,-5,-6haxm,3692r,-32hdc,3657,2,3655,5,3655v3,,6,2,6,5hal11,3692hdc11,3695,8,3697,5,3697v-3,,-5,-2,-5,-5haxm,3617r,-32hdc,3583,2,3580,5,3580v3,,6,3,6,5hal11,3617hdc11,3620,8,3623,5,3623v-3,,-5,-3,-5,-6haxm,3543r,-32hdc,3508,2,3506,5,3506v3,,6,2,6,5hal11,3543hdc11,3546,8,3548,5,3548v-3,,-5,-2,-5,-5haxm,3468r,-32hdc,3433,2,3431,5,3431v3,,6,2,6,5hal11,3468hdc11,3471,8,3474,5,3474v-3,,-5,-3,-5,-6haxm,3394r,-32hdc,3359,2,3356,5,3356v3,,6,3,6,6hal11,3394hdc11,3397,8,3399,5,3399v-3,,-5,-2,-5,-5haxm,3319r,-32hdc,3284,2,3282,5,3282v3,,6,2,6,5hal11,3319hdc11,3322,8,3324,5,3324v-3,,-5,-2,-5,-5haxm,3244r,-32hdc,3210,2,3207,5,3207v3,,6,3,6,5hal11,3244hdc11,3247,8,3250,5,3250v-3,,-5,-3,-5,-6haxm,3170r,-32hdc,3135,2,3133,5,3133v3,,6,2,6,5hal11,3170hdc11,3173,8,3175,5,3175v-3,,-5,-2,-5,-5haxm,3095r,-32hdc,3060,2,3058,5,3058v3,,6,2,6,5hal11,3095hdc11,3098,8,3101,5,3101v-3,,-5,-3,-5,-6haxm,3021r,-32hdc,2986,2,2983,5,2983v3,,6,3,6,6hal11,3021hdc11,3023,8,3026,5,3026v-3,,-5,-3,-5,-5haxm,2946r,-32hdc,2911,2,2909,5,2909v3,,6,2,6,5hal11,2946hdc11,2949,8,2951,5,2951v-3,,-5,-2,-5,-5haxm,2871r,-32hdc,2836,2,2834,5,2834v3,,6,2,6,5hal11,2871hdc11,2875,8,2877,5,2877v-3,,-5,-2,-5,-6haxm,2797r,-32hdc,2762,2,2759,5,2759v3,,6,3,6,6hal11,2797hdc11,2800,8,2802,5,2802v-3,,-5,-2,-5,-5haxm,2722r,-32hdc,2688,2,2685,5,2685v3,,6,3,6,5hal11,2722hdc11,2725,8,2727,5,2727v-3,,-5,-2,-5,-5haxm,2648r,-32hdc,2613,2,2610,5,2610v3,,6,3,6,6hal11,2648hdc11,2651,8,2653,5,2653v-3,,-5,-2,-5,-5haxm,2573r,-32hdc,2538,2,2536,5,2536v3,,6,2,6,5hal11,2573hdc11,2576,8,2579,5,2579v-3,,-5,-3,-5,-6haxm,2499r,-32hdc,2464,2,2461,5,2461v3,,6,3,6,6hal11,2499hdc11,2501,8,2504,5,2504v-3,,-5,-3,-5,-5haxm,2424r,-32hdc,2389,2,2387,5,2387v3,,6,2,6,5hal11,2424hdc11,2427,8,2429,5,2429v-3,,-5,-2,-5,-5haxm,2349r,-32hdc,2314,2,2312,5,2312v3,,6,2,6,5hal11,2349hdc11,2352,8,2355,5,2355v-3,,-5,-3,-5,-6haxm,2275r,-32hdc,2240,2,2237,5,2237v3,,6,3,6,6hal11,2275hdc11,2278,8,2280,5,2280v-3,,-5,-2,-5,-5haxm,2200r,-32hdc,2165,2,2163,5,2163v3,,6,2,6,5hal11,2200hdc11,2203,8,2205,5,2205v-3,,-5,-2,-5,-5haxm,2126r,-32hdc,2091,2,2088,5,2088v3,,6,3,6,6hal11,2126hdc11,2128,8,2131,5,2131v-3,,-5,-3,-5,-5haxm,2051r,-32hdc,2016,2,2014,5,2014v3,,6,2,6,5hal11,2051hdc11,2054,8,2056,5,2056v-3,,-5,-2,-5,-5haxm,1976r,-32hdc,1941,2,1939,5,1939v3,,6,2,6,5hal11,1976hdc11,1979,8,1982,5,1982v-3,,-5,-3,-5,-6haxm,1902r,-32hdc,1867,2,1864,5,1864v3,,6,3,6,6hal11,1902hdc11,1905,8,1907,5,1907v-3,,-5,-2,-5,-5haxm,1827r,-32hdc,1792,2,1790,5,1790v3,,6,2,6,5hal11,1827hdc11,1830,8,1832,5,1832v-3,,-5,-2,-5,-5haxm,1752r,-32hdc,1718,2,1715,5,1715v3,,6,3,6,5hal11,1752hdc11,1756,8,1758,5,1758v-3,,-5,-2,-5,-6haxm,1678r,-32hdc,1643,2,1641,5,1641v3,,6,2,6,5hal11,1678hdc11,1681,8,1683,5,1683v-3,,-5,-2,-5,-5haxm,1603r,-31hdc,1569,2,1566,5,1566v3,,6,3,6,6hal11,1603hdc11,1606,8,1609,5,1609v-3,,-5,-3,-5,-6haxm,1529r,-32hdc,1494,2,1492,5,1492v3,,6,2,6,5hal11,1529hdc11,1532,8,1534,5,1534v-3,,-5,-2,-5,-5haxm,1454r,-32hdc,1419,2,1417,5,1417v3,,6,2,6,5hal11,1454hdc11,1457,8,1460,5,1460v-3,,-5,-3,-5,-6haxm,1380r,-32hdc,1345,2,1342,5,1342v3,,6,3,6,6hal11,1380hdc11,1383,8,1385,5,1385v-3,,-5,-2,-5,-5haxm,1305r,-32hdc,1270,2,1268,5,1268v3,,6,2,6,5hal11,1305hdc11,1308,8,1310,5,1310v-3,,-5,-2,-5,-5haxm,1230r,-32hdc,1196,2,1193,5,1193v3,,6,3,6,5hal11,1230hdc11,1233,8,1236,5,1236v-3,,-5,-3,-5,-6haxm,1156r,-32hdc,1121,2,1119,5,1119v3,,6,2,6,5hal11,1156hdc11,1159,8,1161,5,1161v-3,,-5,-2,-5,-5haxm,1081r,-32hdc,1046,2,1044,5,1044v3,,6,2,6,5hal11,1081hdc11,1084,8,1087,5,1087v-3,,-5,-3,-5,-6haxm,1007l,975hdc,972,2,969,5,969v3,,6,3,6,6hal11,1007hdc11,1010,8,1012,5,1012v-3,,-5,-2,-5,-5haxm,932l,900hdc,897,2,895,5,895v3,,6,2,6,5hal11,932hdc11,935,8,937,5,937,2,937,,935,,932haxm,857l,825hdc,823,2,820,5,820v3,,6,3,6,5hal11,857hdc11,861,8,863,5,863,2,863,,861,,857haxm,783l,751hdc,748,2,745,5,745v3,,6,3,6,6hal11,783hdc11,786,8,788,5,788,2,788,,786,,783haxm,708l,676hdc,674,2,671,5,671v3,,6,3,6,5hal11,708hdc11,711,8,714,5,714,2,714,,711,,708haxm,634l,602hdc,599,2,597,5,597v3,,6,2,6,5hal11,634hdc11,637,8,639,5,639,2,639,,637,,634haxm,559l,527hdc,524,2,522,5,522v3,,6,2,6,5hal11,559hdc11,562,8,565,5,565,2,565,,562,,559haxm,485l,453hdc,450,2,447,5,447v3,,6,3,6,6hal11,485hdc11,487,8,490,5,490,2,490,,487,,485haxm,410l,378hdc,375,2,373,5,373v3,,6,2,6,5hal11,410hdc11,413,8,415,5,415,2,415,,413,,410haxm,335l,303hdc,300,2,298,5,298v3,,6,2,6,5hal11,335hdc11,338,8,341,5,341,2,341,,338,,335haxm,261l,229hdc,226,2,223,5,223v3,,6,3,6,6hal11,261hdc11,264,8,266,5,266,2,266,,264,,261haxm,186l,154hdc,151,2,149,5,149v3,,6,2,6,5hal11,186hdc11,189,8,191,5,191,2,191,,189,,186haxm,112l,80hdc,77,2,74,5,74v3,,6,3,6,6hal11,112hdc11,114,8,117,5,117,2,117,,114,,112haxm,37l,5hdc,2,2,,5,v3,,6,2,6,5hal11,37hdc11,40,8,42,5,42,2,42,,40,,37haxe" filled="f" strokeweight="1e-4mm">
              <v:stroke endcap="round"/>
              <v:path arrowok="t"/>
              <o:lock v:ext="edit" verticies="t"/>
            </v:shape>
            <v:shape id="_x0000_s1893" style="position:absolute;left:4053;top:2491;width:14;height:5014" coordsize="11,3996" path="m,3990r,-32hdc,3955,2,3953,5,3953v3,,6,2,6,5hal11,3990hdc11,3993,8,3996,5,3996v-3,,-5,-3,-5,-6haxm,3916r,-32hdc,3881,2,3878,5,3878v3,,6,3,6,6hal11,3916hdc11,3919,8,3921,5,3921v-3,,-5,-2,-5,-5haxm,3841r,-32hdc,3806,2,3804,5,3804v3,,6,2,6,5hal11,3841hdc11,3844,8,3846,5,3846v-3,,-5,-2,-5,-5haxm,3767r,-32hdc,3732,2,3729,5,3729v3,,6,3,6,6hal11,3767hdc11,3770,8,3772,5,3772v-3,,-5,-2,-5,-5haxm,3692r,-32hdc,3657,2,3655,5,3655v3,,6,2,6,5hal11,3692hdc11,3695,8,3697,5,3697v-3,,-5,-2,-5,-5haxm,3617r,-32hdc,3583,2,3580,5,3580v3,,6,3,6,5hal11,3617hdc11,3620,8,3623,5,3623v-3,,-5,-3,-5,-6haxm,3543r,-32hdc,3508,2,3505,5,3505v3,,6,3,6,6hal11,3543hdc11,3546,8,3548,5,3548v-3,,-5,-2,-5,-5haxm,3468r,-32hdc,3433,2,3431,5,3431v3,,6,2,6,5hal11,3468hdc11,3471,8,3474,5,3474v-3,,-5,-3,-5,-6haxm,3394r,-32hdc,3359,2,3356,5,3356v3,,6,3,6,6hal11,3394hdc11,3397,8,3399,5,3399v-3,,-5,-2,-5,-5haxm,3319r,-32hdc,3284,2,3282,5,3282v3,,6,2,6,5hal11,3319hdc11,3322,8,3324,5,3324v-3,,-5,-2,-5,-5haxm,3244r,-31hdc,3209,2,3207,5,3207v3,,6,2,6,6hal11,3244hdc11,3247,8,3250,5,3250v-3,,-5,-3,-5,-6haxm,3170r,-32hdc,3135,2,3133,5,3133v3,,6,2,6,5hal11,3170hdc11,3173,8,3175,5,3175v-3,,-5,-2,-5,-5haxm,3095r,-32hdc,3060,2,3058,5,3058v3,,6,2,6,5hal11,3095hdc11,3098,8,3101,5,3101v-3,,-5,-3,-5,-6haxm,3021r,-32hdc,2986,2,2983,5,2983v3,,6,3,6,6hal11,3021hdc11,3024,8,3026,5,3026v-3,,-5,-2,-5,-5haxm,2946r,-32hdc,2911,2,2909,5,2909v3,,6,2,6,5hal11,2946hdc11,2949,8,2951,5,2951v-3,,-5,-2,-5,-5haxm,2871r,-32hdc,2837,2,2834,5,2834v3,,6,3,6,5hal11,2871hdc11,2874,8,2877,5,2877v-3,,-5,-3,-5,-6haxm,2797r,-32hdc,2762,2,2760,5,2760v3,,6,2,6,5hal11,2797hdc11,2800,8,2802,5,2802v-3,,-5,-2,-5,-5haxm,2722r,-32hdc,2687,2,2685,5,2685v3,,6,2,6,5hal11,2722hdc11,2725,8,2728,5,2728v-3,,-5,-3,-5,-6haxm,2648r,-32hdc,2613,2,2610,5,2610v3,,6,3,6,6hal11,2648hdc11,2651,8,2653,5,2653v-3,,-5,-2,-5,-5haxm,2573r,-32hdc,2538,2,2536,5,2536v3,,6,2,6,5hal11,2573hdc11,2576,8,2578,5,2578v-3,,-5,-2,-5,-5haxm,2499r,-32hdc,2464,2,2461,5,2461v3,,6,3,6,6hal11,2499hdc11,2502,8,2504,5,2504v-3,,-5,-2,-5,-5haxm,2424r,-32hdc,2389,2,2387,5,2387v3,,6,2,6,5hal11,2424hdc11,2427,8,2429,5,2429v-3,,-5,-2,-5,-5haxm,2349r,-32hdc,2314,2,2312,5,2312v3,,6,2,6,5hal11,2349hdc11,2352,8,2355,5,2355v-3,,-5,-3,-5,-6haxm,2275r,-32hdc,2240,2,2237,5,2237v3,,6,3,6,6hal11,2275hdc11,2278,8,2280,5,2280v-3,,-5,-2,-5,-5haxm,2200r,-32hdc,2165,2,2163,5,2163v3,,6,2,6,5hal11,2200hdc11,2203,8,2206,5,2206v-3,,-5,-3,-5,-6haxm,2126r,-32hdc,2091,2,2088,5,2088v3,,6,3,6,6hal11,2126hdc11,2128,8,2131,5,2131v-3,,-5,-3,-5,-5haxm,2051r,-32hdc,2016,2,2014,5,2014v3,,6,2,6,5hal11,2051hdc11,2054,8,2056,5,2056v-3,,-5,-2,-5,-5haxm,1976r,-32hdc,1941,2,1939,5,1939v3,,6,2,6,5hal11,1976hdc11,1979,8,1982,5,1982v-3,,-5,-3,-5,-6haxm,1902r,-32hdc,1867,2,1864,5,1864v3,,6,3,6,6hal11,1902hdc11,1905,8,1907,5,1907v-3,,-5,-2,-5,-5haxm,1827r,-32hdc,1792,2,1790,5,1790v3,,6,2,6,5hal11,1827hdc11,1830,8,1832,5,1832v-3,,-5,-2,-5,-5haxm,1753r,-32hdc,1718,2,1715,5,1715v3,,6,3,6,6hal11,1753hdc11,1756,8,1758,5,1758v-3,,-5,-2,-5,-5haxm,1678r,-32hdc,1643,2,1641,5,1641v3,,6,2,6,5hal11,1678hdc11,1681,8,1683,5,1683v-3,,-5,-2,-5,-5haxm,1603r,-32hdc,1569,2,1566,5,1566v3,,6,3,6,5hal11,1603hdc11,1606,8,1609,5,1609v-3,,-5,-3,-5,-6haxm,1529r,-32hdc,1494,2,1492,5,1492v3,,6,2,6,5hal11,1529hdc11,1532,8,1534,5,1534v-3,,-5,-2,-5,-5haxm,1454r,-32hdc,1419,2,1417,5,1417v3,,6,2,6,5hal11,1454hdc11,1457,8,1460,5,1460v-3,,-5,-3,-5,-6haxm,1380r,-32hdc,1345,2,1342,5,1342v3,,6,3,6,6hal11,1380hdc11,1383,8,1385,5,1385v-3,,-5,-2,-5,-5haxm,1305r,-32hdc,1270,2,1268,5,1268v3,,6,2,6,5hal11,1305hdc11,1308,8,1310,5,1310v-3,,-5,-2,-5,-5haxm,1231r,-32hdc,1195,2,1193,5,1193v3,,6,2,6,6hal11,1231hdc11,1233,8,1236,5,1236v-3,,-5,-3,-5,-5haxm,1156r,-32hdc,1121,2,1119,5,1119v3,,6,2,6,5hal11,1156hdc11,1159,8,1161,5,1161v-3,,-5,-2,-5,-5haxm,1081r,-32hdc,1046,2,1044,5,1044v3,,6,2,6,5hal11,1081hdc11,1084,8,1087,5,1087v-3,,-5,-3,-5,-6haxm,1007l,975hdc,972,2,969,5,969v3,,6,3,6,6hal11,1007hdc11,1010,8,1012,5,1012v-3,,-5,-2,-5,-5haxm,932l,900hdc,897,2,895,5,895v3,,6,2,6,5hal11,932hdc11,935,8,937,5,937,2,937,,935,,932haxm,857l,825hdc,823,2,820,5,820v3,,6,3,6,5hal11,857hdc11,860,8,863,5,863,2,863,,860,,857haxm,783l,751hdc,748,2,746,5,746v3,,6,2,6,5hal11,783hdc11,786,8,788,5,788,2,788,,786,,783haxm,708l,676hdc,673,2,671,5,671v3,,6,2,6,5hal11,708hdc11,711,8,714,5,714,2,714,,711,,708haxm,634l,602hdc,599,2,596,5,596v3,,6,3,6,6hal11,634hdc11,637,8,639,5,639,2,639,,637,,634haxm,559l,527hdc,524,2,522,5,522v3,,6,2,6,5hal11,559hdc11,562,8,564,5,564,2,564,,562,,559haxm,485l,453hdc,450,2,447,5,447v3,,6,3,6,6hal11,485hdc11,488,8,490,5,490,2,490,,488,,485haxm,410l,378hdc,375,2,373,5,373v3,,6,2,6,5hal11,410hdc11,413,8,415,5,415,2,415,,413,,410haxm,335l,303hdc,300,2,298,5,298v3,,6,2,6,5hal11,335hdc11,338,8,341,5,341,2,341,,338,,335haxm,261l,229hdc,226,2,224,5,224v3,,6,2,6,5hal11,261hdc11,264,8,266,5,266,2,266,,264,,261haxm,186l,154hdc,151,2,149,5,149v3,,6,2,6,5hal11,186hdc11,189,8,192,5,192,2,192,,189,,186haxm,112l,80hdc,77,2,74,5,74v3,,6,3,6,6hal11,112hdc11,115,8,117,5,117,2,117,,115,,112haxm,37l,5hdc,2,2,,5,v3,,6,2,6,5hal11,37hdc11,40,8,42,5,42,2,42,,40,,37haxe" fillcolor="black" strokeweight="0">
              <v:path arrowok="t"/>
              <o:lock v:ext="edit" verticies="t"/>
            </v:shape>
            <v:shape id="_x0000_s1894" style="position:absolute;left:4053;top:2491;width:14;height:5014" coordsize="11,3996" path="m,3990r,-32hdc,3955,2,3953,5,3953v3,,6,2,6,5hal11,3990hdc11,3993,8,3996,5,3996v-3,,-5,-3,-5,-6haxm,3916r,-32hdc,3881,2,3878,5,3878v3,,6,3,6,6hal11,3916hdc11,3919,8,3921,5,3921v-3,,-5,-2,-5,-5haxm,3841r,-32hdc,3806,2,3804,5,3804v3,,6,2,6,5hal11,3841hdc11,3844,8,3846,5,3846v-3,,-5,-2,-5,-5haxm,3767r,-32hdc,3732,2,3729,5,3729v3,,6,3,6,6hal11,3767hdc11,3770,8,3772,5,3772v-3,,-5,-2,-5,-5haxm,3692r,-32hdc,3657,2,3655,5,3655v3,,6,2,6,5hal11,3692hdc11,3695,8,3697,5,3697v-3,,-5,-2,-5,-5haxm,3617r,-32hdc,3583,2,3580,5,3580v3,,6,3,6,5hal11,3617hdc11,3620,8,3623,5,3623v-3,,-5,-3,-5,-6haxm,3543r,-32hdc,3508,2,3505,5,3505v3,,6,3,6,6hal11,3543hdc11,3546,8,3548,5,3548v-3,,-5,-2,-5,-5haxm,3468r,-32hdc,3433,2,3431,5,3431v3,,6,2,6,5hal11,3468hdc11,3471,8,3474,5,3474v-3,,-5,-3,-5,-6haxm,3394r,-32hdc,3359,2,3356,5,3356v3,,6,3,6,6hal11,3394hdc11,3397,8,3399,5,3399v-3,,-5,-2,-5,-5haxm,3319r,-32hdc,3284,2,3282,5,3282v3,,6,2,6,5hal11,3319hdc11,3322,8,3324,5,3324v-3,,-5,-2,-5,-5haxm,3244r,-31hdc,3209,2,3207,5,3207v3,,6,2,6,6hal11,3244hdc11,3247,8,3250,5,3250v-3,,-5,-3,-5,-6haxm,3170r,-32hdc,3135,2,3133,5,3133v3,,6,2,6,5hal11,3170hdc11,3173,8,3175,5,3175v-3,,-5,-2,-5,-5haxm,3095r,-32hdc,3060,2,3058,5,3058v3,,6,2,6,5hal11,3095hdc11,3098,8,3101,5,3101v-3,,-5,-3,-5,-6haxm,3021r,-32hdc,2986,2,2983,5,2983v3,,6,3,6,6hal11,3021hdc11,3024,8,3026,5,3026v-3,,-5,-2,-5,-5haxm,2946r,-32hdc,2911,2,2909,5,2909v3,,6,2,6,5hal11,2946hdc11,2949,8,2951,5,2951v-3,,-5,-2,-5,-5haxm,2871r,-32hdc,2837,2,2834,5,2834v3,,6,3,6,5hal11,2871hdc11,2874,8,2877,5,2877v-3,,-5,-3,-5,-6haxm,2797r,-32hdc,2762,2,2760,5,2760v3,,6,2,6,5hal11,2797hdc11,2800,8,2802,5,2802v-3,,-5,-2,-5,-5haxm,2722r,-32hdc,2687,2,2685,5,2685v3,,6,2,6,5hal11,2722hdc11,2725,8,2728,5,2728v-3,,-5,-3,-5,-6haxm,2648r,-32hdc,2613,2,2610,5,2610v3,,6,3,6,6hal11,2648hdc11,2651,8,2653,5,2653v-3,,-5,-2,-5,-5haxm,2573r,-32hdc,2538,2,2536,5,2536v3,,6,2,6,5hal11,2573hdc11,2576,8,2578,5,2578v-3,,-5,-2,-5,-5haxm,2499r,-32hdc,2464,2,2461,5,2461v3,,6,3,6,6hal11,2499hdc11,2502,8,2504,5,2504v-3,,-5,-2,-5,-5haxm,2424r,-32hdc,2389,2,2387,5,2387v3,,6,2,6,5hal11,2424hdc11,2427,8,2429,5,2429v-3,,-5,-2,-5,-5haxm,2349r,-32hdc,2314,2,2312,5,2312v3,,6,2,6,5hal11,2349hdc11,2352,8,2355,5,2355v-3,,-5,-3,-5,-6haxm,2275r,-32hdc,2240,2,2237,5,2237v3,,6,3,6,6hal11,2275hdc11,2278,8,2280,5,2280v-3,,-5,-2,-5,-5haxm,2200r,-32hdc,2165,2,2163,5,2163v3,,6,2,6,5hal11,2200hdc11,2203,8,2206,5,2206v-3,,-5,-3,-5,-6haxm,2126r,-32hdc,2091,2,2088,5,2088v3,,6,3,6,6hal11,2126hdc11,2128,8,2131,5,2131v-3,,-5,-3,-5,-5haxm,2051r,-32hdc,2016,2,2014,5,2014v3,,6,2,6,5hal11,2051hdc11,2054,8,2056,5,2056v-3,,-5,-2,-5,-5haxm,1976r,-32hdc,1941,2,1939,5,1939v3,,6,2,6,5hal11,1976hdc11,1979,8,1982,5,1982v-3,,-5,-3,-5,-6haxm,1902r,-32hdc,1867,2,1864,5,1864v3,,6,3,6,6hal11,1902hdc11,1905,8,1907,5,1907v-3,,-5,-2,-5,-5haxm,1827r,-32hdc,1792,2,1790,5,1790v3,,6,2,6,5hal11,1827hdc11,1830,8,1832,5,1832v-3,,-5,-2,-5,-5haxm,1753r,-32hdc,1718,2,1715,5,1715v3,,6,3,6,6hal11,1753hdc11,1756,8,1758,5,1758v-3,,-5,-2,-5,-5haxm,1678r,-32hdc,1643,2,1641,5,1641v3,,6,2,6,5hal11,1678hdc11,1681,8,1683,5,1683v-3,,-5,-2,-5,-5haxm,1603r,-32hdc,1569,2,1566,5,1566v3,,6,3,6,5hal11,1603hdc11,1606,8,1609,5,1609v-3,,-5,-3,-5,-6haxm,1529r,-32hdc,1494,2,1492,5,1492v3,,6,2,6,5hal11,1529hdc11,1532,8,1534,5,1534v-3,,-5,-2,-5,-5haxm,1454r,-32hdc,1419,2,1417,5,1417v3,,6,2,6,5hal11,1454hdc11,1457,8,1460,5,1460v-3,,-5,-3,-5,-6haxm,1380r,-32hdc,1345,2,1342,5,1342v3,,6,3,6,6hal11,1380hdc11,1383,8,1385,5,1385v-3,,-5,-2,-5,-5haxm,1305r,-32hdc,1270,2,1268,5,1268v3,,6,2,6,5hal11,1305hdc11,1308,8,1310,5,1310v-3,,-5,-2,-5,-5haxm,1231r,-32hdc,1195,2,1193,5,1193v3,,6,2,6,6hal11,1231hdc11,1233,8,1236,5,1236v-3,,-5,-3,-5,-5haxm,1156r,-32hdc,1121,2,1119,5,1119v3,,6,2,6,5hal11,1156hdc11,1159,8,1161,5,1161v-3,,-5,-2,-5,-5haxm,1081r,-32hdc,1046,2,1044,5,1044v3,,6,2,6,5hal11,1081hdc11,1084,8,1087,5,1087v-3,,-5,-3,-5,-6haxm,1007l,975hdc,972,2,969,5,969v3,,6,3,6,6hal11,1007hdc11,1010,8,1012,5,1012v-3,,-5,-2,-5,-5haxm,932l,900hdc,897,2,895,5,895v3,,6,2,6,5hal11,932hdc11,935,8,937,5,937,2,937,,935,,932haxm,857l,825hdc,823,2,820,5,820v3,,6,3,6,5hal11,857hdc11,860,8,863,5,863,2,863,,860,,857haxm,783l,751hdc,748,2,746,5,746v3,,6,2,6,5hal11,783hdc11,786,8,788,5,788,2,788,,786,,783haxm,708l,676hdc,673,2,671,5,671v3,,6,2,6,5hal11,708hdc11,711,8,714,5,714,2,714,,711,,708haxm,634l,602hdc,599,2,596,5,596v3,,6,3,6,6hal11,634hdc11,637,8,639,5,639,2,639,,637,,634haxm,559l,527hdc,524,2,522,5,522v3,,6,2,6,5hal11,559hdc11,562,8,564,5,564,2,564,,562,,559haxm,485l,453hdc,450,2,447,5,447v3,,6,3,6,6hal11,485hdc11,488,8,490,5,490,2,490,,488,,485haxm,410l,378hdc,375,2,373,5,373v3,,6,2,6,5hal11,410hdc11,413,8,415,5,415,2,415,,413,,410haxm,335l,303hdc,300,2,298,5,298v3,,6,2,6,5hal11,335hdc11,338,8,341,5,341,2,341,,338,,335haxm,261l,229hdc,226,2,224,5,224v3,,6,2,6,5hal11,261hdc11,264,8,266,5,266,2,266,,264,,261haxm,186l,154hdc,151,2,149,5,149v3,,6,2,6,5hal11,186hdc11,189,8,192,5,192,2,192,,189,,186haxm,112l,80hdc,77,2,74,5,74v3,,6,3,6,6hal11,112hdc11,115,8,117,5,117,2,117,,115,,112haxm,37l,5hdc,2,2,,5,v3,,6,2,6,5hal11,37hdc11,40,8,42,5,42,2,42,,40,,37haxe" filled="f" strokeweight="1e-4mm">
              <v:stroke endcap="round"/>
              <v:path arrowok="t"/>
              <o:lock v:ext="edit" verticies="t"/>
            </v:shape>
            <v:shape id="_x0000_s1895" style="position:absolute;left:3519;top:2592;width:13;height:4078" coordsize="11,3250" path="m,3244r,-32hdc,3210,2,3207,5,3207v3,,6,3,6,5hal11,3244hdc11,3247,8,3250,5,3250v-3,,-5,-3,-5,-6haxm,3170r,-32hdc,3135,2,3132,5,3132v3,,6,3,6,6hal11,3170hdc11,3173,8,3175,5,3175v-3,,-5,-2,-5,-5haxm,3095r,-32hdc,3060,2,3058,5,3058v3,,6,2,6,5hal11,3095hdc11,3098,8,3100,5,3100v-3,,-5,-2,-5,-5haxm,3021r,-32hdc,2986,2,2983,5,2983v3,,6,3,6,6hal11,3021hdc11,3024,8,3026,5,3026v-3,,-5,-2,-5,-5haxm,2946r,-32hdc,2911,2,2909,5,2909v3,,6,2,6,5hal11,2946hdc11,2949,8,2951,5,2951v-3,,-5,-2,-5,-5haxm,2871r,-32hdc,2837,2,2834,5,2834v3,,6,3,6,5hal11,2871hdc11,2874,8,2877,5,2877v-3,,-5,-3,-5,-6haxm,2797r,-32hdc,2762,2,2760,5,2760v3,,6,2,6,5hal11,2797hdc11,2800,8,2802,5,2802v-3,,-5,-2,-5,-5haxm,2722r,-32hdc,2687,2,2685,5,2685v3,,6,2,6,5hal11,2722hdc11,2725,8,2728,5,2728v-3,,-5,-3,-5,-6haxm,2648r,-32hdc,2613,2,2610,5,2610v3,,6,3,6,6hal11,2648hdc11,2651,8,2653,5,2653v-3,,-5,-2,-5,-5haxm,2573r,-32hdc,2538,2,2536,5,2536v3,,6,2,6,5hal11,2573hdc11,2576,8,2578,5,2578v-3,,-5,-2,-5,-5haxm,2499r,-32hdc,2464,2,2461,5,2461v3,,6,3,6,6hal11,2499hdc11,2501,8,2504,5,2504v-3,,-5,-3,-5,-5haxm,2424r,-32hdc,2389,2,2387,5,2387v3,,6,2,6,5hal11,2424hdc11,2427,8,2429,5,2429v-3,,-5,-2,-5,-5haxm,2349r,-32hdc,2314,2,2312,5,2312v3,,6,2,6,5hal11,2349hdc11,2352,8,2355,5,2355v-3,,-5,-3,-5,-6haxm,2275r,-32hdc,2240,2,2237,5,2237v3,,6,3,6,6hal11,2275hdc11,2278,8,2280,5,2280v-3,,-5,-2,-5,-5haxm,2200r,-32hdc,2165,2,2163,5,2163v3,,6,2,6,5hal11,2200hdc11,2203,8,2205,5,2205v-3,,-5,-2,-5,-5haxm,2125r,-31hdc,2091,2,2088,5,2088v3,,6,3,6,6hal11,2125hdc11,2129,8,2131,5,2131v-3,,-5,-2,-5,-6haxm,2051r,-32hdc,2016,2,2014,5,2014v3,,6,2,6,5hal11,2051hdc11,2054,8,2056,5,2056v-3,,-5,-2,-5,-5haxm,1976r,-32hdc,1942,2,1939,5,1939v3,,6,3,6,5hal11,1976hdc11,1979,8,1982,5,1982v-3,,-5,-3,-5,-6haxm,1902r,-32hdc,1867,2,1864,5,1864v3,,6,3,6,6hal11,1902hdc11,1905,8,1907,5,1907v-3,,-5,-2,-5,-5haxm,1827r,-32hdc,1792,2,1790,5,1790v3,,6,2,6,5hal11,1827hdc11,1830,8,1832,5,1832v-3,,-5,-2,-5,-5haxm,1753r,-32hdc,1718,2,1715,5,1715v3,,6,3,6,6hal11,1753hdc11,1756,8,1758,5,1758v-3,,-5,-2,-5,-5haxm,1678r,-32hdc,1643,2,1641,5,1641v3,,6,2,6,5hal11,1678hdc11,1681,8,1683,5,1683v-3,,-5,-2,-5,-5haxm,1603r,-32hdc,1568,2,1566,5,1566v3,,6,2,6,5hal11,1603hdc11,1606,8,1609,5,1609v-3,,-5,-3,-5,-6haxm,1529r,-32hdc,1494,2,1492,5,1492v3,,6,2,6,5hal11,1529hdc11,1532,8,1534,5,1534v-3,,-5,-2,-5,-5haxm,1454r,-32hdc,1419,2,1417,5,1417v3,,6,2,6,5hal11,1454hdc11,1457,8,1460,5,1460v-3,,-5,-3,-5,-6haxm,1380r,-32hdc,1345,2,1342,5,1342v3,,6,3,6,6hal11,1380hdc11,1383,8,1385,5,1385v-3,,-5,-2,-5,-5haxm,1305r,-32hdc,1270,2,1268,5,1268v3,,6,2,6,5hal11,1305hdc11,1308,8,1310,5,1310v-3,,-5,-2,-5,-5haxm,1230r,-32hdc,1196,2,1193,5,1193v3,,6,3,6,5hal11,1230hdc11,1233,8,1236,5,1236v-3,,-5,-3,-5,-6haxm,1156r,-32hdc,1121,2,1118,5,1118v3,,6,3,6,6hal11,1156hdc11,1159,8,1161,5,1161v-3,,-5,-2,-5,-5haxm,1081r,-32hdc,1046,2,1044,5,1044v3,,6,2,6,5hal11,1081hdc11,1084,8,1087,5,1087v-3,,-5,-3,-5,-6haxm,1007l,975hdc,972,2,969,5,969v3,,6,3,6,6hal11,1007hdc11,1010,8,1012,5,1012v-3,,-5,-2,-5,-5haxm,932l,900hdc,897,2,895,5,895v3,,6,2,6,5hal11,932hdc11,935,8,937,5,937,2,937,,935,,932haxm,857l,826hdc,823,2,820,5,820v3,,6,3,6,6hal11,857hdc11,861,8,863,5,863,2,863,,861,,857haxm,783l,751hdc,748,2,746,5,746v3,,6,2,6,5hal11,783hdc11,786,8,788,5,788,2,788,,786,,783haxm,708l,676hdc,673,2,671,5,671v3,,6,2,6,5hal11,708hdc11,711,8,714,5,714,2,714,,711,,708haxm,634l,602hdc,599,2,596,5,596v3,,6,3,6,6hal11,634hdc11,637,8,639,5,639,2,639,,637,,634haxm,559l,527hdc,524,2,522,5,522v3,,6,2,6,5hal11,559hdc11,562,8,564,5,564,2,564,,562,,559haxm,485l,453hdc,450,2,447,5,447v3,,6,3,6,6hal11,485hdc11,487,8,490,5,490,2,490,,487,,485haxm,410l,378hdc,375,2,373,5,373v3,,6,2,6,5hal11,410hdc11,413,8,415,5,415,2,415,,413,,410haxm,335l,303hdc,300,2,298,5,298v3,,6,2,6,5hal11,335hdc11,338,8,341,5,341,2,341,,338,,335haxm,261l,229hdc,226,2,223,5,223v3,,6,3,6,6hal11,261hdc11,264,8,266,5,266,2,266,,264,,261haxm,186l,154hdc,151,2,149,5,149v3,,6,2,6,5hal11,186hdc11,189,8,191,5,191,2,191,,189,,186haxm,112l,80hdc,77,2,74,5,74v3,,6,3,6,6hal11,112hdc11,115,8,117,5,117,2,117,,115,,112haxm,37l,5hdc,2,2,,5,v3,,6,2,6,5hal11,37hdc11,40,8,42,5,42,2,42,,40,,37haxe" fillcolor="black" strokeweight="0">
              <v:path arrowok="t"/>
              <o:lock v:ext="edit" verticies="t"/>
            </v:shape>
            <v:shape id="_x0000_s1896" style="position:absolute;left:3519;top:2592;width:13;height:4078" coordsize="11,3250" path="m,3244r,-32hdc,3210,2,3207,5,3207v3,,6,3,6,5hal11,3244hdc11,3247,8,3250,5,3250v-3,,-5,-3,-5,-6haxm,3170r,-32hdc,3135,2,3132,5,3132v3,,6,3,6,6hal11,3170hdc11,3173,8,3175,5,3175v-3,,-5,-2,-5,-5haxm,3095r,-32hdc,3060,2,3058,5,3058v3,,6,2,6,5hal11,3095hdc11,3098,8,3100,5,3100v-3,,-5,-2,-5,-5haxm,3021r,-32hdc,2986,2,2983,5,2983v3,,6,3,6,6hal11,3021hdc11,3024,8,3026,5,3026v-3,,-5,-2,-5,-5haxm,2946r,-32hdc,2911,2,2909,5,2909v3,,6,2,6,5hal11,2946hdc11,2949,8,2951,5,2951v-3,,-5,-2,-5,-5haxm,2871r,-32hdc,2837,2,2834,5,2834v3,,6,3,6,5hal11,2871hdc11,2874,8,2877,5,2877v-3,,-5,-3,-5,-6haxm,2797r,-32hdc,2762,2,2760,5,2760v3,,6,2,6,5hal11,2797hdc11,2800,8,2802,5,2802v-3,,-5,-2,-5,-5haxm,2722r,-32hdc,2687,2,2685,5,2685v3,,6,2,6,5hal11,2722hdc11,2725,8,2728,5,2728v-3,,-5,-3,-5,-6haxm,2648r,-32hdc,2613,2,2610,5,2610v3,,6,3,6,6hal11,2648hdc11,2651,8,2653,5,2653v-3,,-5,-2,-5,-5haxm,2573r,-32hdc,2538,2,2536,5,2536v3,,6,2,6,5hal11,2573hdc11,2576,8,2578,5,2578v-3,,-5,-2,-5,-5haxm,2499r,-32hdc,2464,2,2461,5,2461v3,,6,3,6,6hal11,2499hdc11,2501,8,2504,5,2504v-3,,-5,-3,-5,-5haxm,2424r,-32hdc,2389,2,2387,5,2387v3,,6,2,6,5hal11,2424hdc11,2427,8,2429,5,2429v-3,,-5,-2,-5,-5haxm,2349r,-32hdc,2314,2,2312,5,2312v3,,6,2,6,5hal11,2349hdc11,2352,8,2355,5,2355v-3,,-5,-3,-5,-6haxm,2275r,-32hdc,2240,2,2237,5,2237v3,,6,3,6,6hal11,2275hdc11,2278,8,2280,5,2280v-3,,-5,-2,-5,-5haxm,2200r,-32hdc,2165,2,2163,5,2163v3,,6,2,6,5hal11,2200hdc11,2203,8,2205,5,2205v-3,,-5,-2,-5,-5haxm,2125r,-31hdc,2091,2,2088,5,2088v3,,6,3,6,6hal11,2125hdc11,2129,8,2131,5,2131v-3,,-5,-2,-5,-6haxm,2051r,-32hdc,2016,2,2014,5,2014v3,,6,2,6,5hal11,2051hdc11,2054,8,2056,5,2056v-3,,-5,-2,-5,-5haxm,1976r,-32hdc,1942,2,1939,5,1939v3,,6,3,6,5hal11,1976hdc11,1979,8,1982,5,1982v-3,,-5,-3,-5,-6haxm,1902r,-32hdc,1867,2,1864,5,1864v3,,6,3,6,6hal11,1902hdc11,1905,8,1907,5,1907v-3,,-5,-2,-5,-5haxm,1827r,-32hdc,1792,2,1790,5,1790v3,,6,2,6,5hal11,1827hdc11,1830,8,1832,5,1832v-3,,-5,-2,-5,-5haxm,1753r,-32hdc,1718,2,1715,5,1715v3,,6,3,6,6hal11,1753hdc11,1756,8,1758,5,1758v-3,,-5,-2,-5,-5haxm,1678r,-32hdc,1643,2,1641,5,1641v3,,6,2,6,5hal11,1678hdc11,1681,8,1683,5,1683v-3,,-5,-2,-5,-5haxm,1603r,-32hdc,1568,2,1566,5,1566v3,,6,2,6,5hal11,1603hdc11,1606,8,1609,5,1609v-3,,-5,-3,-5,-6haxm,1529r,-32hdc,1494,2,1492,5,1492v3,,6,2,6,5hal11,1529hdc11,1532,8,1534,5,1534v-3,,-5,-2,-5,-5haxm,1454r,-32hdc,1419,2,1417,5,1417v3,,6,2,6,5hal11,1454hdc11,1457,8,1460,5,1460v-3,,-5,-3,-5,-6haxm,1380r,-32hdc,1345,2,1342,5,1342v3,,6,3,6,6hal11,1380hdc11,1383,8,1385,5,1385v-3,,-5,-2,-5,-5haxm,1305r,-32hdc,1270,2,1268,5,1268v3,,6,2,6,5hal11,1305hdc11,1308,8,1310,5,1310v-3,,-5,-2,-5,-5haxm,1230r,-32hdc,1196,2,1193,5,1193v3,,6,3,6,5hal11,1230hdc11,1233,8,1236,5,1236v-3,,-5,-3,-5,-6haxm,1156r,-32hdc,1121,2,1118,5,1118v3,,6,3,6,6hal11,1156hdc11,1159,8,1161,5,1161v-3,,-5,-2,-5,-5haxm,1081r,-32hdc,1046,2,1044,5,1044v3,,6,2,6,5hal11,1081hdc11,1084,8,1087,5,1087v-3,,-5,-3,-5,-6haxm,1007l,975hdc,972,2,969,5,969v3,,6,3,6,6hal11,1007hdc11,1010,8,1012,5,1012v-3,,-5,-2,-5,-5haxm,932l,900hdc,897,2,895,5,895v3,,6,2,6,5hal11,932hdc11,935,8,937,5,937,2,937,,935,,932haxm,857l,826hdc,823,2,820,5,820v3,,6,3,6,6hal11,857hdc11,861,8,863,5,863,2,863,,861,,857haxm,783l,751hdc,748,2,746,5,746v3,,6,2,6,5hal11,783hdc11,786,8,788,5,788,2,788,,786,,783haxm,708l,676hdc,673,2,671,5,671v3,,6,2,6,5hal11,708hdc11,711,8,714,5,714,2,714,,711,,708haxm,634l,602hdc,599,2,596,5,596v3,,6,3,6,6hal11,634hdc11,637,8,639,5,639,2,639,,637,,634haxm,559l,527hdc,524,2,522,5,522v3,,6,2,6,5hal11,559hdc11,562,8,564,5,564,2,564,,562,,559haxm,485l,453hdc,450,2,447,5,447v3,,6,3,6,6hal11,485hdc11,487,8,490,5,490,2,490,,487,,485haxm,410l,378hdc,375,2,373,5,373v3,,6,2,6,5hal11,410hdc11,413,8,415,5,415,2,415,,413,,410haxm,335l,303hdc,300,2,298,5,298v3,,6,2,6,5hal11,335hdc11,338,8,341,5,341,2,341,,338,,335haxm,261l,229hdc,226,2,223,5,223v3,,6,3,6,6hal11,261hdc11,264,8,266,5,266,2,266,,264,,261haxm,186l,154hdc,151,2,149,5,149v3,,6,2,6,5hal11,186hdc11,189,8,191,5,191,2,191,,189,,186haxm,112l,80hdc,77,2,74,5,74v3,,6,3,6,6hal11,112hdc11,115,8,117,5,117,2,117,,115,,112haxm,37l,5hdc,2,2,,5,v3,,6,2,6,5hal11,37hdc11,40,8,42,5,42,2,42,,40,,37haxe" filled="f" strokeweight="1e-4mm">
              <v:stroke endcap="round"/>
              <v:path arrowok="t"/>
              <o:lock v:ext="edit" verticies="t"/>
            </v:shape>
            <v:shape id="_x0000_s1897" style="position:absolute;left:5072;top:2529;width:34;height:6699" coordsize="27,5338" path="m27,5r,32hdc27,40,25,42,22,42v-3,,-6,-2,-6,-5hal16,5hdc16,2,19,,22,v3,,5,2,5,5haxm27,80r,32hdc27,115,24,117,22,117v-3,,-6,-2,-6,-5hal16,80hdc16,77,19,74,22,74v2,,5,3,5,6haxm27,154r,32hdc27,189,24,192,21,192v-3,,-5,-3,-5,-6hal16,154hdc16,151,18,149,21,149v3,,6,2,6,5haxm26,229r,32hdc26,264,24,266,21,266v-3,,-5,-2,-5,-5hal16,229hdc16,226,18,224,21,224v3,,5,2,5,5haxm26,303r,32hdc26,338,24,341,21,341v-3,,-6,-3,-6,-6hal15,303hdc15,301,18,298,21,298v3,,5,3,5,5haxm26,378r,32hdc26,413,23,415,21,415v-3,,-6,-2,-6,-5hal15,378hdc15,375,18,372,21,372v3,,5,3,5,6haxm26,453r,32hdc26,488,23,490,20,490v-3,,-5,-2,-5,-6hal15,452hdc15,450,17,447,21,447v2,,5,3,5,6haxm26,527r-1,32hdc25,562,23,564,20,564v-3,,-5,-2,-5,-5hal15,527hdc15,524,17,522,20,522v3,,6,2,6,5haxm25,602r,32hdc25,637,23,639,20,639v-3,,-5,-2,-5,-5hal15,602hdc15,599,17,596,20,596v3,,5,3,5,6haxm25,677r,31hdc25,711,23,714,20,714v-3,,-5,-3,-5,-6hal15,676hdc15,673,17,671,20,671v3,,5,2,5,6haxm25,751r,32hdc25,786,23,788,19,788v-3,,-5,-2,-5,-5hal14,751hdc14,748,17,746,20,746v3,,5,2,5,5haxm25,825r-1,32hdc24,860,22,863,19,863v-3,,-5,-3,-5,-6hal14,825hdc14,823,16,820,19,820v3,,6,3,6,5haxm24,900r,32hdc24,935,22,937,19,937v-3,,-5,-2,-5,-5hal14,900hdc14,897,16,895,19,895v3,,5,2,5,5haxm24,975r,32hdc24,1010,22,1012,19,1012v-3,,-5,-2,-5,-5hal14,975hdc14,972,16,969,19,969v3,,5,3,5,6haxm24,1049r,32hdc24,1084,22,1087,19,1087v-4,,-6,-3,-6,-6hal13,1049hdc13,1046,16,1044,19,1044v3,,5,2,5,5haxm24,1124r,32hdc24,1159,21,1161,18,1161v-3,,-5,-2,-5,-5hal13,1124hdc13,1121,15,1119,18,1119v4,,6,2,6,5haxm23,1199r,32hdc23,1233,21,1236,18,1236v-3,,-5,-3,-5,-5hal13,1199hdc13,1196,15,1193,18,1193v3,,5,3,5,6haxm23,1273r,32hdc23,1308,21,1310,18,1310v-3,,-5,-2,-5,-5hal13,1273hdc13,1270,15,1268,18,1268v3,,5,2,5,5haxm23,1348r,31hdc23,1383,21,1385,18,1385v-3,,-6,-2,-6,-6hal13,1348hdc13,1345,15,1342,18,1342v3,,5,3,5,6haxm23,1422r,32hdc23,1457,20,1459,17,1459v-2,,-5,-2,-5,-5hal12,1422hdc12,1419,15,1417,18,1417v3,,5,2,5,5haxm23,1497r,32hdc23,1532,20,1534,17,1534v-3,,-5,-2,-5,-5hal12,1497hdc12,1494,15,1491,17,1491v3,,6,3,6,6haxm23,1571r,32hdc22,1606,20,1609,17,1609v-3,,-5,-3,-5,-6hal12,1571hdc12,1568,14,1566,17,1566v3,,6,2,6,5haxm22,1646r,32hdc22,1681,20,1683,17,1683v-3,,-6,-2,-6,-5hal12,1646hdc12,1643,14,1641,17,1641v3,,5,2,5,5haxm22,1721r,32hdc22,1755,20,1758,16,1758v-2,,-5,-3,-5,-5hal11,1721hdc11,1718,14,1715,17,1715v3,,5,3,5,6haxm22,1795r,32hdc22,1830,19,1832,16,1832v-2,,-5,-2,-5,-5hal11,1795hdc11,1792,14,1790,16,1790v3,,6,2,6,5haxm22,1870r,32hdc22,1905,19,1907,16,1907v-3,,-5,-2,-5,-5hal11,1870hdc11,1867,13,1864,16,1864v3,,6,3,6,6haxm21,1944r,32hdc21,1979,19,1982,16,1982v-3,,-5,-3,-5,-6hal11,1944hdc11,1941,13,1939,16,1939v3,,5,2,5,5haxm21,2019r,32hdc21,2054,19,2056,16,2056v-3,,-6,-2,-6,-5hal10,2019hdc10,2016,13,2014,16,2014v3,,5,2,5,5haxm21,2094r,32hdc21,2128,18,2131,15,2131v-2,,-5,-3,-5,-5hal10,2094hdc10,2091,13,2088,15,2088v4,,6,3,6,6haxm21,2168r,32hdc21,2203,18,2206,15,2206v-3,,-5,-3,-5,-6hal10,2168hdc10,2165,12,2163,15,2163v3,,6,2,6,5haxm21,2243r-1,32hdc20,2278,18,2280,15,2280v-3,,-5,-2,-5,-5hal10,2243hdc10,2240,12,2237,15,2237v3,,6,3,6,6haxm20,2317r,32hdc20,2352,18,2354,15,2354v-3,,-6,-2,-6,-5hal10,2317hdc10,2315,12,2312,15,2312v3,,5,3,5,5haxm20,2392r,32hdc20,2427,17,2429,15,2429v-3,,-6,-2,-6,-5hal9,2392hdc9,2389,12,2386,15,2386v3,,5,3,5,6haxm20,2466r,32hdc20,2502,17,2504,14,2504v-3,,-5,-2,-5,-6hal9,2466hdc9,2464,12,2461,15,2461v2,,5,3,5,5haxm20,2541r-1,32hdc19,2576,17,2578,14,2578v-3,,-5,-2,-5,-5hal9,2541hdc9,2538,11,2536,14,2536v3,,6,2,6,5haxm19,2616r,32hdc19,2651,17,2653,14,2653v-3,,-6,-2,-6,-5hal9,2616hdc9,2613,11,2610,14,2610v3,,5,3,5,6haxm19,2690r,32hdc19,2725,17,2728,14,2728v-3,,-6,-3,-6,-6hal8,2690hdc8,2687,11,2685,14,2685v3,,5,2,5,5haxm19,2765r,32hdc19,2800,16,2802,14,2802v-4,,-6,-2,-6,-5hal8,2765hdc8,2762,11,2760,14,2760v2,,5,2,5,5haxm19,2839r,32hdc19,2874,16,2877,13,2877v-3,,-5,-3,-5,-6hal8,2839hdc8,2837,10,2834,13,2834v3,,6,3,6,5haxm18,2914r,32hdc18,2949,16,2951,13,2951v-3,,-5,-2,-5,-5hal8,2914hdc8,2911,10,2909,13,2909v3,,5,2,5,5haxm18,2989r,32hdc18,3024,16,3026,13,3026v-3,,-6,-2,-6,-5hal7,2989hdc7,2986,10,2983,13,2983v3,,5,3,5,6haxm18,3063r,32hdc18,3098,15,3101,13,3101v-3,,-6,-3,-6,-6hal7,3063hdc7,3060,10,3058,13,3058v2,,5,2,5,5haxm18,3138r,32hdc18,3173,15,3175,12,3175v-3,,-5,-2,-5,-5hal7,3138hdc7,3135,9,3133,13,3133v2,,5,2,5,5haxm17,3213r,31hdc17,3247,15,3250,12,3250v-3,,-5,-3,-5,-6hal7,3213hdc7,3209,9,3207,12,3207v3,,6,3,5,6haxm17,3287r,32hdc17,3322,15,3324,12,3324v-3,,-5,-2,-5,-5hal7,3287hdc7,3284,9,3282,12,3282v3,,5,2,5,5haxm17,3361r,32hdc17,3397,15,3399,12,3399v-3,,-6,-2,-6,-6hal7,3361hdc7,3359,9,3356,12,3356v3,,5,3,5,5haxm17,3436r,32hdc17,3471,15,3473,11,3473v-3,,-5,-2,-5,-5hal6,3436hdc6,3433,9,3431,12,3431v3,,5,2,5,5haxm17,3511r-1,32hdc16,3546,14,3548,11,3548v-3,,-5,-2,-5,-5hal6,3511hdc6,3508,8,3505,11,3505v3,,6,3,6,6haxm16,3585r,32hdc16,3620,14,3623,11,3623v-3,,-5,-3,-5,-6hal6,3585hdc6,3582,8,3580,11,3580v3,,5,2,5,5haxm16,3660r,32hdc16,3695,14,3697,11,3697v-3,,-5,-2,-5,-5hal6,3660hdc6,3657,8,3655,11,3655v3,,5,2,5,5haxm16,3735r,32hdc16,3769,14,3772,11,3772v-4,,-6,-3,-6,-5hal5,3735hdc5,3732,8,3729,11,3729v3,,5,3,5,6haxm16,3809r,32hdc16,3844,13,3846,10,3846v-3,,-5,-2,-5,-5hal5,3809hdc5,3806,7,3804,10,3804v3,,6,2,6,5haxm15,3884r,32hdc15,3919,13,3921,10,3921v-3,,-5,-2,-5,-5hal5,3884hdc5,3881,7,3878,10,3878v3,,5,3,5,6haxm15,3958r,32hdc15,3993,13,3996,10,3996v-3,,-5,-3,-5,-6hal5,3958hdc5,3955,7,3953,10,3953v3,,5,2,5,5haxm15,4033r,32hdc15,4068,13,4070,10,4070v-3,,-6,-2,-6,-5hal4,4033hdc5,4030,7,4028,10,4028v3,,5,2,5,5haxm15,4108r,32hdc15,4142,12,4145,9,4145v-2,,-5,-3,-5,-5hal4,4108hdc4,4104,7,4102,10,4102v3,,5,3,5,6haxm15,4182r,32hdc15,4217,12,4220,9,4220v-3,,-5,-3,-5,-6hal4,4182hdc4,4179,7,4177,9,4177v3,,6,2,6,5haxm15,4257r-1,32hdc14,4292,12,4294,9,4294v-3,,-5,-2,-5,-5hal4,4257hdc4,4254,6,4251,9,4251v3,,6,3,6,6haxm14,4331r,32hdc14,4366,12,4368,9,4368v-3,,-6,-2,-6,-5hal4,4331hdc4,4328,6,4326,9,4326v3,,5,3,5,5haxm14,4406r,32hdc14,4441,12,4443,8,4443v-2,,-5,-2,-5,-5hal3,4406hdc3,4403,6,4400,9,4400v3,,5,3,5,6haxm14,4480r,32hdc14,4516,11,4518,8,4518v-3,,-5,-2,-5,-6hal3,4480hdc3,4477,6,4475,8,4475v3,,6,2,6,5haxm14,4555r,32hdc14,4590,11,4592,8,4592v-3,,-5,-2,-5,-5hal3,4555hdc3,4552,5,4550,8,4550v3,,6,2,6,5haxm13,4630r,32hdc13,4664,11,4667,8,4667v-3,,-5,-3,-5,-5hal3,4630hdc3,4627,5,4624,8,4624v3,,5,3,5,6haxm13,4704r,32hdc13,4739,11,4742,8,4742v-3,,-6,-3,-6,-6hal2,4704hdc2,4701,5,4699,8,4699v3,,5,2,5,5haxm13,4779r,32hdc13,4814,10,4816,7,4816v-2,,-5,-2,-5,-5hal2,4779hdc2,4776,5,4774,7,4774v3,,6,2,6,5haxm13,4853r,32hdc13,4888,10,4891,7,4891v-3,,-5,-3,-5,-6hal2,4853hdc2,4851,4,4848,7,4848v3,,6,3,6,5haxm12,4928r,32hdc12,4963,10,4965,7,4965v-3,,-5,-2,-5,-5hal2,4928hdc2,4925,4,4923,7,4923v3,,5,2,5,5haxm12,5003r,32hdc12,5038,10,5040,7,5040v-3,,-6,-2,-6,-5hal1,5003hdc1,5000,4,4997,7,4997v3,,5,3,5,6haxm12,5077r,32hdc12,5112,9,5115,7,5115v-3,,-6,-3,-6,-6hal1,5077hdc1,5074,4,5072,7,5072v3,,5,2,5,5haxm12,5152r,32hdc12,5187,9,5189,6,5189v-3,,-5,-2,-5,-5hal1,5152hdc1,5149,4,5147,7,5147v2,,5,2,5,5haxm12,5226r-1,32hdc11,5261,9,5264,6,5264v-3,,-5,-3,-5,-6hal1,5226hdc1,5223,3,5221,6,5221v3,,6,3,6,5haxm11,5301r,32hdc11,5336,9,5338,6,5338v-3,,-6,-2,-6,-5hal1,5301hdc1,5298,3,5296,6,5296v3,,5,2,5,5haxe" fillcolor="black" strokeweight="0">
              <v:path arrowok="t"/>
              <o:lock v:ext="edit" verticies="t"/>
            </v:shape>
            <v:shape id="_x0000_s1898" style="position:absolute;left:3018;top:3095;width:522;height:1020" coordsize="522,1033" path="m,1033hdc,463,233,,522,e" filled="f" strokeweight="0">
              <v:path arrowok="t"/>
            </v:shape>
            <v:shape id="_x0000_s1899" style="position:absolute;left:3540;top:3095;width:522;height:1033" coordsize="522,1033" path="m522,1033hdc522,463,289,,,e" filled="f" strokeweight="56e-5mm">
              <v:stroke endcap="round"/>
              <v:path arrowok="t"/>
            </v:shape>
            <v:shape id="_x0000_s1900" style="position:absolute;left:4082;top:3976;width:521;height:1030" coordsize="512,1030" path="m,hdc,569,230,1030,512,1030e" filled="f" strokeweight="56e-5mm">
              <v:stroke endcap="round"/>
              <v:path arrowok="t"/>
            </v:shape>
            <v:shape id="_x0000_s1901" style="position:absolute;left:4594;top:4800;width:268;height:206" coordsize="268,206" path="m268,14hdc268,,264,206,,206e" filled="f" strokeweight="56e-5mm">
              <v:stroke endcap="round"/>
              <v:path arrowok="t"/>
            </v:shape>
            <v:rect id="_x0000_s1902" style="position:absolute;left:3496;top:2614;width:161;height:368;mso-wrap-style:none" filled="f" stroked="f">
              <v:textbox style="mso-next-textbox:#_x0000_s1902;mso-fit-shape-to-text:t" inset="0,0,0,0">
                <w:txbxContent>
                  <w:p w:rsidR="00445145" w:rsidRDefault="00445145" w:rsidP="00657F79">
                    <w:r>
                      <w:rPr>
                        <w:color w:val="000000"/>
                        <w:sz w:val="32"/>
                        <w:szCs w:val="32"/>
                        <w:lang w:val="en-US"/>
                      </w:rPr>
                      <w:t xml:space="preserve">1 </w:t>
                    </w:r>
                  </w:p>
                </w:txbxContent>
              </v:textbox>
            </v:rect>
            <v:rect id="_x0000_s1903" style="position:absolute;left:4159;top:3698;width:161;height:368;mso-wrap-style:none" filled="f" stroked="f">
              <v:textbox style="mso-next-textbox:#_x0000_s1903;mso-fit-shape-to-text:t" inset="0,0,0,0">
                <w:txbxContent>
                  <w:p w:rsidR="00445145" w:rsidRDefault="00445145" w:rsidP="00657F79">
                    <w:r>
                      <w:rPr>
                        <w:color w:val="000000"/>
                        <w:sz w:val="32"/>
                        <w:szCs w:val="32"/>
                        <w:lang w:val="en-US"/>
                      </w:rPr>
                      <w:t xml:space="preserve">2 </w:t>
                    </w:r>
                  </w:p>
                </w:txbxContent>
              </v:textbox>
            </v:rect>
            <v:rect id="_x0000_s1904" style="position:absolute;left:2874;top:3698;width:161;height:368;mso-wrap-style:none" filled="f" stroked="f">
              <v:textbox style="mso-next-textbox:#_x0000_s1904;mso-fit-shape-to-text:t" inset="0,0,0,0">
                <w:txbxContent>
                  <w:p w:rsidR="00445145" w:rsidRDefault="00445145" w:rsidP="00657F79">
                    <w:r>
                      <w:rPr>
                        <w:color w:val="000000"/>
                        <w:sz w:val="32"/>
                        <w:szCs w:val="32"/>
                        <w:lang w:val="en-US"/>
                      </w:rPr>
                      <w:t xml:space="preserve">0 </w:t>
                    </w:r>
                  </w:p>
                </w:txbxContent>
              </v:textbox>
            </v:rect>
            <v:rect id="_x0000_s1905" style="position:absolute;left:4868;top:3747;width:455;height:1034" filled="f" stroked="f">
              <v:textbox style="mso-next-textbox:#_x0000_s1905" inset="0,0,0,0">
                <w:txbxContent>
                  <w:p w:rsidR="00445145" w:rsidRDefault="00445145" w:rsidP="00657F79">
                    <w:pPr>
                      <w:rPr>
                        <w:color w:val="000000"/>
                        <w:sz w:val="32"/>
                        <w:szCs w:val="32"/>
                      </w:rPr>
                    </w:pPr>
                    <w:r>
                      <w:rPr>
                        <w:color w:val="000000"/>
                        <w:sz w:val="32"/>
                        <w:szCs w:val="32"/>
                      </w:rPr>
                      <w:t xml:space="preserve">   5</w:t>
                    </w:r>
                  </w:p>
                  <w:p w:rsidR="00445145" w:rsidRDefault="00445145" w:rsidP="00657F79">
                    <w:pPr>
                      <w:rPr>
                        <w:color w:val="000000"/>
                        <w:sz w:val="32"/>
                        <w:szCs w:val="32"/>
                      </w:rPr>
                    </w:pPr>
                  </w:p>
                  <w:p w:rsidR="00445145" w:rsidRDefault="00445145" w:rsidP="00657F79">
                    <w:r>
                      <w:rPr>
                        <w:color w:val="000000"/>
                        <w:sz w:val="32"/>
                        <w:szCs w:val="32"/>
                      </w:rPr>
                      <w:t>4</w:t>
                    </w:r>
                    <w:r>
                      <w:rPr>
                        <w:color w:val="000000"/>
                        <w:sz w:val="32"/>
                        <w:szCs w:val="32"/>
                        <w:lang w:val="en-US"/>
                      </w:rPr>
                      <w:t xml:space="preserve"> </w:t>
                    </w:r>
                  </w:p>
                </w:txbxContent>
              </v:textbox>
            </v:rect>
            <v:rect id="_x0000_s1906" style="position:absolute;left:4560;top:5023;width:161;height:368;mso-wrap-style:none" filled="f" stroked="f">
              <v:textbox style="mso-next-textbox:#_x0000_s1906;mso-fit-shape-to-text:t" inset="0,0,0,0">
                <w:txbxContent>
                  <w:p w:rsidR="00445145" w:rsidRDefault="00445145" w:rsidP="00657F79">
                    <w:r>
                      <w:rPr>
                        <w:color w:val="000000"/>
                        <w:sz w:val="32"/>
                        <w:szCs w:val="32"/>
                        <w:lang w:val="en-US"/>
                      </w:rPr>
                      <w:t xml:space="preserve">3 </w:t>
                    </w:r>
                  </w:p>
                </w:txbxContent>
              </v:textbox>
            </v:rect>
            <v:rect id="_x0000_s1907" style="position:absolute;left:9607;top:4217;width:321;height:368;mso-wrap-style:none" filled="f" stroked="f">
              <v:textbox style="mso-next-textbox:#_x0000_s1907;mso-fit-shape-to-text:t" inset="0,0,0,0">
                <w:txbxContent>
                  <w:p w:rsidR="00445145" w:rsidRDefault="00445145" w:rsidP="00657F79">
                    <w:r>
                      <w:rPr>
                        <w:color w:val="000000"/>
                        <w:sz w:val="32"/>
                        <w:szCs w:val="32"/>
                      </w:rPr>
                      <w:t>20</w:t>
                    </w:r>
                    <w:r>
                      <w:rPr>
                        <w:color w:val="000000"/>
                        <w:sz w:val="32"/>
                        <w:szCs w:val="32"/>
                        <w:lang w:val="en-US"/>
                      </w:rPr>
                      <w:t xml:space="preserve"> </w:t>
                    </w:r>
                  </w:p>
                </w:txbxContent>
              </v:textbox>
            </v:rect>
            <v:rect id="_x0000_s1908" style="position:absolute;left:7531;top:5103;width:338;height:368;mso-wrap-style:none" filled="f" stroked="f">
              <v:textbox style="mso-next-textbox:#_x0000_s1908;mso-fit-shape-to-text:t" inset="0,0,0,0">
                <w:txbxContent>
                  <w:p w:rsidR="00445145" w:rsidRDefault="00445145" w:rsidP="00657F79">
                    <w:r>
                      <w:rPr>
                        <w:color w:val="000000"/>
                        <w:sz w:val="32"/>
                        <w:szCs w:val="32"/>
                        <w:lang w:val="en-US"/>
                      </w:rPr>
                      <w:t xml:space="preserve">Тс </w:t>
                    </w:r>
                  </w:p>
                </w:txbxContent>
              </v:textbox>
            </v:rect>
            <v:oval id="_x0000_s1909" style="position:absolute;left:3477;top:3024;width:113;height:113" fillcolor="black" strokeweight="0"/>
            <v:oval id="_x0000_s1910" style="position:absolute;left:3477;top:3024;width:113;height:113" filled="f" strokeweight="56e-5mm">
              <v:stroke endcap="round"/>
            </v:oval>
            <v:rect id="_x0000_s1911" style="position:absolute;left:2733;top:10424;width:1038;height:368" filled="f" stroked="f">
              <v:textbox style="mso-next-textbox:#_x0000_s1911;mso-fit-shape-to-text:t" inset="0,0,0,0">
                <w:txbxContent>
                  <w:p w:rsidR="00445145" w:rsidRPr="0095258E" w:rsidRDefault="00445145" w:rsidP="00657F79">
                    <w:r>
                      <w:rPr>
                        <w:color w:val="000000"/>
                        <w:sz w:val="32"/>
                        <w:szCs w:val="32"/>
                        <w:lang w:val="en-US"/>
                      </w:rPr>
                      <w:t xml:space="preserve">t </w:t>
                    </w:r>
                    <w:r>
                      <w:rPr>
                        <w:color w:val="000000"/>
                        <w:sz w:val="32"/>
                        <w:szCs w:val="32"/>
                      </w:rPr>
                      <w:t>(мкс)</w:t>
                    </w:r>
                  </w:p>
                </w:txbxContent>
              </v:textbox>
            </v:rect>
            <v:line id="_x0000_s1912" style="position:absolute;flip:x" from="2913,9262" to="3069,9263" strokeweight="56e-5mm">
              <v:stroke endcap="round"/>
            </v:line>
            <v:line id="_x0000_s1913" style="position:absolute;flip:x" from="2913,8406" to="3069,8407" strokeweight="56e-5mm">
              <v:stroke endcap="round"/>
            </v:line>
            <v:line id="_x0000_s1914" style="position:absolute" from="3011,5805" to="5328,9677" strokeweight="56e-5mm">
              <v:stroke endcap="round"/>
            </v:line>
            <v:shape id="_x0000_s1915" style="position:absolute;left:2984;top:8825;width:1800;height:14" coordsize="1434,11" path="m5,l37,hdc40,,43,3,43,6v,3,-3,5,-6,5hal5,11hdc3,11,,9,,6,,3,3,,5,haxm80,r32,hdc115,,117,3,117,6v,3,-2,5,-5,5hal80,11hdc77,11,74,9,74,6,74,3,77,,80,haxm154,r32,hdc189,,192,3,192,6v,3,-3,5,-6,5hal154,11hdc151,11,149,9,149,6v,-3,2,-6,5,-6haxm229,r32,hdc264,,266,3,266,6v,3,-2,5,-5,5hal229,11hdc226,11,224,9,224,6v,-3,2,-6,5,-6haxm304,r31,hdc338,,341,3,341,6v,3,-3,5,-6,5hal304,11hdc301,11,298,9,298,6v,-3,3,-6,6,-6haxm378,r32,hdc413,,415,3,415,6v,3,-2,5,-5,5hal378,11hdc375,11,373,9,373,6v,-3,2,-6,5,-6haxm453,r32,hdc488,,490,3,490,6v,3,-2,5,-5,5hal453,11hdc450,11,447,9,447,6v,-3,3,-6,6,-6haxm527,r32,hdc562,,565,3,565,6v,3,-3,5,-6,5hal527,11hdc524,11,522,9,522,6v,-3,2,-6,5,-6haxm602,r32,hdc637,,639,3,639,6v,3,-2,5,-5,5hal602,11hdc599,11,596,9,596,6v,-3,3,-6,6,-6haxm676,r32,hdc711,,713,3,713,6v,3,-2,5,-5,5hal676,11hdc673,11,671,9,671,6v,-3,2,-6,5,-6haxm751,r32,hdc786,,788,3,788,6v,3,-2,5,-5,5hal751,11hdc748,11,745,9,745,6v,-3,3,-6,6,-6haxm825,r32,hdc860,,863,3,863,6v,3,-3,5,-6,5hal825,11hdc822,11,820,9,820,6v,-3,2,-6,5,-6haxm900,r32,hdc935,,937,3,937,6v,3,-2,5,-5,5hal900,11hdc897,11,895,9,895,6v,-3,2,-6,5,-6haxm974,r32,hdc1009,,1012,3,1012,6v,3,-3,5,-6,5hal974,11hdc972,11,969,9,969,6v,-3,3,-6,5,-6haxm1049,r32,hdc1084,,1086,3,1086,6v,3,-2,5,-5,5hal1049,11hdc1046,11,1044,9,1044,6v,-3,2,-6,5,-6haxm1124,r32,hdc1158,,1161,3,1161,6v,3,-3,5,-5,5hal1124,11hdc1121,11,1118,9,1118,6v,-3,3,-6,6,-6haxm1198,r32,hdc1233,,1235,3,1235,6v,3,-2,5,-5,5hal1198,11hdc1195,11,1193,9,1193,6v,-3,2,-6,5,-6haxm1272,r32,hdc1308,,1310,3,1310,6v,3,-2,5,-6,5hal1272,11hdc1270,11,1267,9,1267,6v,-3,3,-6,5,-6haxm1347,r32,hdc1382,,1384,3,1384,6v,3,-2,5,-5,5hal1347,11hdc1344,11,1342,9,1342,6v,-3,2,-6,5,-6haxm1422,r7,hdc1432,,1434,3,1434,6v,3,-2,5,-5,5hal1422,11hdc1419,11,1416,9,1416,6v,-3,3,-6,6,-6haxe" fillcolor="black" strokeweight="0">
              <v:path arrowok="t"/>
              <o:lock v:ext="edit" verticies="t"/>
            </v:shape>
            <v:shape id="_x0000_s1916" style="position:absolute;left:2984;top:8825;width:1800;height:14" coordsize="1434,11" path="m5,l37,hdc40,,43,3,43,6v,3,-3,5,-6,5hal5,11hdc3,11,,9,,6,,3,3,,5,haxm80,r32,hdc115,,117,3,117,6v,3,-2,5,-5,5hal80,11hdc77,11,74,9,74,6,74,3,77,,80,haxm154,r32,hdc189,,192,3,192,6v,3,-3,5,-6,5hal154,11hdc151,11,149,9,149,6v,-3,2,-6,5,-6haxm229,r32,hdc264,,266,3,266,6v,3,-2,5,-5,5hal229,11hdc226,11,224,9,224,6v,-3,2,-6,5,-6haxm304,r31,hdc338,,341,3,341,6v,3,-3,5,-6,5hal304,11hdc301,11,298,9,298,6v,-3,3,-6,6,-6haxm378,r32,hdc413,,415,3,415,6v,3,-2,5,-5,5hal378,11hdc375,11,373,9,373,6v,-3,2,-6,5,-6haxm453,r32,hdc488,,490,3,490,6v,3,-2,5,-5,5hal453,11hdc450,11,447,9,447,6v,-3,3,-6,6,-6haxm527,r32,hdc562,,565,3,565,6v,3,-3,5,-6,5hal527,11hdc524,11,522,9,522,6v,-3,2,-6,5,-6haxm602,r32,hdc637,,639,3,639,6v,3,-2,5,-5,5hal602,11hdc599,11,596,9,596,6v,-3,3,-6,6,-6haxm676,r32,hdc711,,713,3,713,6v,3,-2,5,-5,5hal676,11hdc673,11,671,9,671,6v,-3,2,-6,5,-6haxm751,r32,hdc786,,788,3,788,6v,3,-2,5,-5,5hal751,11hdc748,11,745,9,745,6v,-3,3,-6,6,-6haxm825,r32,hdc860,,863,3,863,6v,3,-3,5,-6,5hal825,11hdc822,11,820,9,820,6v,-3,2,-6,5,-6haxm900,r32,hdc935,,937,3,937,6v,3,-2,5,-5,5hal900,11hdc897,11,895,9,895,6v,-3,2,-6,5,-6haxm974,r32,hdc1009,,1012,3,1012,6v,3,-3,5,-6,5hal974,11hdc972,11,969,9,969,6v,-3,3,-6,5,-6haxm1049,r32,hdc1084,,1086,3,1086,6v,3,-2,5,-5,5hal1049,11hdc1046,11,1044,9,1044,6v,-3,2,-6,5,-6haxm1124,r32,hdc1158,,1161,3,1161,6v,3,-3,5,-5,5hal1124,11hdc1121,11,1118,9,1118,6v,-3,3,-6,6,-6haxm1198,r32,hdc1233,,1235,3,1235,6v,3,-2,5,-5,5hal1198,11hdc1195,11,1193,9,1193,6v,-3,2,-6,5,-6haxm1272,r32,hdc1308,,1310,3,1310,6v,3,-2,5,-6,5hal1272,11hdc1270,11,1267,9,1267,6v,-3,3,-6,5,-6haxm1347,r32,hdc1382,,1384,3,1384,6v,3,-2,5,-5,5hal1347,11hdc1344,11,1342,9,1342,6v,-3,2,-6,5,-6haxm1422,r7,hdc1432,,1434,3,1434,6v,3,-2,5,-5,5hal1422,11hdc1419,11,1416,9,1416,6v,-3,3,-6,6,-6haxe" filled="f" strokeweight="1e-4mm">
              <v:stroke endcap="round"/>
              <v:path arrowok="t"/>
              <o:lock v:ext="edit" verticies="t"/>
            </v:shape>
            <v:line id="_x0000_s1917" style="position:absolute" from="2923,6653" to="3110,6654" strokeweight="56e-5mm">
              <v:stroke endcap="round"/>
            </v:line>
            <v:line id="_x0000_s1918" style="position:absolute" from="2923,6255" to="3110,6256" strokeweight="56e-5mm">
              <v:stroke endcap="round"/>
            </v:line>
            <v:line id="_x0000_s1919" style="position:absolute" from="2923,7097" to="3110,7098" strokeweight="56e-5mm">
              <v:stroke endcap="round"/>
            </v:line>
            <v:line id="_x0000_s1920" style="position:absolute;flip:y" from="2270,8825" to="2960,8839" strokeweight="56e-5mm">
              <v:stroke endcap="round"/>
            </v:line>
            <v:line id="_x0000_s1921" style="position:absolute" from="2923,7950" to="3110,7951" strokeweight="56e-5mm">
              <v:stroke endcap="round"/>
            </v:line>
            <v:line id="_x0000_s1922" style="position:absolute" from="2923,7512" to="3110,7513" strokeweight="56e-5mm">
              <v:stroke endcap="round"/>
            </v:line>
            <v:shape id="_x0000_s1923" style="position:absolute;left:3009;top:6255;width:241;height:14" coordsize="192,11" path="m6,l38,hdc40,,43,3,43,6v,3,-3,5,-5,5hal6,11hdc3,11,,9,,6,,3,3,,6,haxm80,r32,hdc115,,117,3,117,6v,3,-2,5,-5,5hal80,11hdc77,11,75,9,75,6,75,3,77,,80,haxm155,r32,hdc190,,192,3,192,6v,3,-2,5,-5,5hal155,11hdc152,11,149,9,149,6v,-3,3,-6,6,-6haxe" fillcolor="black" strokeweight="0">
              <v:path arrowok="t"/>
              <o:lock v:ext="edit" verticies="t"/>
            </v:shape>
            <v:shape id="_x0000_s1924" style="position:absolute;left:3017;top:6653;width:426;height:14" coordsize="340,11" path="m5,l37,hdc40,,42,2,42,5v,3,-2,6,-5,6hal5,11hdc2,11,,8,,5,,2,2,,5,haxm79,r32,hdc114,,117,2,117,5v,3,-3,6,-6,6hal79,11hdc76,11,74,8,74,5,74,2,76,,79,haxm154,r32,hdc189,,191,2,191,5v,3,-2,6,-5,6hal154,11hdc151,11,149,8,149,5v,-3,2,-5,5,-5haxm229,r31,hdc263,,266,2,266,5v,3,-3,6,-6,6hal229,11hdc226,11,223,8,223,5v,-3,3,-5,6,-5haxm303,r32,hdc338,,340,2,340,5v,3,-2,6,-5,6hal303,11hdc300,11,298,8,298,5v,-3,2,-5,5,-5haxe" fillcolor="black" strokeweight="0">
              <v:path arrowok="t"/>
              <o:lock v:ext="edit" verticies="t"/>
            </v:shape>
            <v:shape id="_x0000_s1925" style="position:absolute;left:3009;top:7492;width:989;height:14" coordsize="788,11" path="m6,l38,hdc40,,43,3,43,5v,3,-3,6,-5,6hal6,11hdc3,11,,8,,5,,3,3,,6,haxm80,r32,hdc115,,117,3,117,5v,3,-2,6,-5,6hal80,11hdc77,11,75,8,75,5,75,3,77,,80,haxm155,r32,hdc190,,192,3,192,5v,3,-2,6,-5,6hal155,11hdc152,11,149,8,149,5v,-2,3,-5,6,-5haxm229,r32,hdc264,,266,3,266,5v,3,-2,6,-5,6hal229,11hdc226,11,224,8,224,5v,-2,2,-5,5,-5haxm304,r32,hdc339,,341,3,341,5v,3,-2,6,-5,6hal304,11hdc301,11,298,8,298,5v,-2,3,-5,6,-5haxm378,r32,hdc413,,415,3,415,5v,3,-2,6,-5,6hal378,11hdc375,11,373,8,373,5v,-2,2,-5,5,-5haxm453,r32,hdc488,,490,3,490,5v,3,-2,6,-5,6hal453,11hdc450,11,447,8,447,5v,-2,3,-5,6,-5haxm527,r32,hdc562,,565,3,565,5v,3,-3,6,-6,6hal527,11hdc524,11,522,8,522,5v,-2,2,-5,5,-5haxm602,r32,hdc637,,639,3,639,5v,3,-2,6,-5,6hal602,11hdc599,11,597,8,597,5v,-2,2,-5,5,-5haxm676,r32,hdc711,,714,3,714,5v,3,-3,6,-6,6hal676,11hdc673,11,671,8,671,5v,-2,2,-5,5,-5haxm751,r32,hdc786,,788,3,788,5v,3,-2,6,-5,6hal751,11hdc748,11,746,8,746,5v,-2,2,-5,5,-5haxe" fillcolor="black" strokeweight="0">
              <v:path arrowok="t"/>
              <o:lock v:ext="edit" verticies="t"/>
            </v:shape>
            <v:shape id="_x0000_s1926" style="position:absolute;left:3009;top:7492;width:989;height:14" coordsize="788,11" path="m6,l38,hdc40,,43,3,43,5v,3,-3,6,-5,6hal6,11hdc3,11,,8,,5,,3,3,,6,haxm80,r32,hdc115,,117,3,117,5v,3,-2,6,-5,6hal80,11hdc77,11,75,8,75,5,75,3,77,,80,haxm155,r32,hdc190,,192,3,192,5v,3,-2,6,-5,6hal155,11hdc152,11,149,8,149,5v,-2,3,-5,6,-5haxm229,r32,hdc264,,266,3,266,5v,3,-2,6,-5,6hal229,11hdc226,11,224,8,224,5v,-2,2,-5,5,-5haxm304,r32,hdc339,,341,3,341,5v,3,-2,6,-5,6hal304,11hdc301,11,298,8,298,5v,-2,3,-5,6,-5haxm378,r32,hdc413,,415,3,415,5v,3,-2,6,-5,6hal378,11hdc375,11,373,8,373,5v,-2,2,-5,5,-5haxm453,r32,hdc488,,490,3,490,5v,3,-2,6,-5,6hal453,11hdc450,11,447,8,447,5v,-2,3,-5,6,-5haxm527,r32,hdc562,,565,3,565,5v,3,-3,6,-6,6hal527,11hdc524,11,522,8,522,5v,-2,2,-5,5,-5haxm602,r32,hdc637,,639,3,639,5v,3,-2,6,-5,6hal602,11hdc599,11,597,8,597,5v,-2,2,-5,5,-5haxm676,r32,hdc711,,714,3,714,5v,3,-3,6,-6,6hal676,11hdc673,11,671,8,671,5v,-2,2,-5,5,-5haxm751,r32,hdc786,,788,3,788,5v,3,-2,6,-5,6hal751,11hdc748,11,746,8,746,5v,-2,2,-5,5,-5haxe" filled="f" strokeweight="1e-4mm">
              <v:stroke endcap="round"/>
              <v:path arrowok="t"/>
              <o:lock v:ext="edit" verticies="t"/>
            </v:shape>
            <v:shape id="_x0000_s1927" style="position:absolute;left:3003;top:8393;width:1512;height:14" coordsize="1205,11" path="m5,l37,hdc40,,43,3,43,6v,3,-3,5,-6,5hal5,11hdc2,11,,9,,6,,3,2,,5,haxm80,r32,hdc115,,117,3,117,6v,3,-2,5,-5,5hal80,11hdc77,11,75,9,75,6,75,3,77,,80,haxm154,r32,hdc189,,192,3,192,6v,3,-3,5,-6,5hal154,11hdc151,11,149,9,149,6v,-3,2,-6,5,-6haxm229,r32,hdc264,,266,3,266,6v,3,-2,5,-5,5hal229,11hdc226,11,224,9,224,6v,-3,2,-6,5,-6haxm304,r32,hdc338,,341,3,341,6v,3,-3,5,-5,5hal304,11hdc301,11,298,9,298,6v,-3,3,-6,6,-6haxm378,r32,hdc413,,415,3,415,6v,3,-2,5,-5,5hal378,11hdc375,11,373,9,373,6v,-3,2,-6,5,-6haxm452,r32,hdc488,,490,3,490,6v,3,-2,5,-6,5hal452,11hdc450,11,447,9,447,6v,-3,3,-6,5,-6haxm527,r32,hdc562,,564,3,564,6v,3,-2,5,-5,5hal527,11hdc524,11,522,9,522,6v,-3,2,-6,5,-6haxm602,r32,hdc636,,639,3,639,6v,3,-3,5,-5,5hal602,11hdc599,11,596,9,596,6v,-3,3,-6,6,-6haxm676,r32,hdc711,,713,3,713,6v,3,-2,5,-5,5hal676,11hdc673,11,671,9,671,6v,-3,2,-6,5,-6haxm751,r32,hdc786,,788,3,788,6v,3,-2,5,-5,5hal751,11hdc748,11,745,9,745,6v,-3,3,-6,6,-6haxm825,r32,hdc860,,863,3,863,6v,3,-3,5,-6,5hal825,11hdc822,11,820,9,820,6v,-3,2,-6,5,-6haxm900,r32,hdc935,,937,3,937,6v,3,-2,5,-5,5hal900,11hdc897,11,895,9,895,6v,-3,2,-6,5,-6haxm974,r32,hdc1009,,1011,3,1011,6v,3,-2,5,-5,5hal974,11hdc972,11,969,9,969,6v,-3,3,-6,5,-6haxm1049,r32,hdc1084,,1086,3,1086,6v,3,-2,5,-5,5hal1049,11hdc1046,11,1043,9,1043,6v,-3,3,-6,6,-6haxm1123,r32,hdc1158,,1161,3,1161,6v,3,-3,5,-6,5hal1123,11hdc1120,11,1118,9,1118,6v,-3,2,-6,5,-6haxm1198,r2,hdc1203,,1205,3,1205,6v,3,-2,5,-5,5hal1198,11hdc1195,11,1193,9,1193,6v,-3,2,-6,5,-6haxe" fillcolor="black" strokeweight="0">
              <v:path arrowok="t"/>
              <o:lock v:ext="edit" verticies="t"/>
            </v:shape>
            <v:shape id="_x0000_s1928" style="position:absolute;left:3003;top:8393;width:1512;height:14" coordsize="1205,11" path="m5,l37,hdc40,,43,3,43,6v,3,-3,5,-6,5hal5,11hdc2,11,,9,,6,,3,2,,5,haxm80,r32,hdc115,,117,3,117,6v,3,-2,5,-5,5hal80,11hdc77,11,75,9,75,6,75,3,77,,80,haxm154,r32,hdc189,,192,3,192,6v,3,-3,5,-6,5hal154,11hdc151,11,149,9,149,6v,-3,2,-6,5,-6haxm229,r32,hdc264,,266,3,266,6v,3,-2,5,-5,5hal229,11hdc226,11,224,9,224,6v,-3,2,-6,5,-6haxm304,r32,hdc338,,341,3,341,6v,3,-3,5,-5,5hal304,11hdc301,11,298,9,298,6v,-3,3,-6,6,-6haxm378,r32,hdc413,,415,3,415,6v,3,-2,5,-5,5hal378,11hdc375,11,373,9,373,6v,-3,2,-6,5,-6haxm452,r32,hdc488,,490,3,490,6v,3,-2,5,-6,5hal452,11hdc450,11,447,9,447,6v,-3,3,-6,5,-6haxm527,r32,hdc562,,564,3,564,6v,3,-2,5,-5,5hal527,11hdc524,11,522,9,522,6v,-3,2,-6,5,-6haxm602,r32,hdc636,,639,3,639,6v,3,-3,5,-5,5hal602,11hdc599,11,596,9,596,6v,-3,3,-6,6,-6haxm676,r32,hdc711,,713,3,713,6v,3,-2,5,-5,5hal676,11hdc673,11,671,9,671,6v,-3,2,-6,5,-6haxm751,r32,hdc786,,788,3,788,6v,3,-2,5,-5,5hal751,11hdc748,11,745,9,745,6v,-3,3,-6,6,-6haxm825,r32,hdc860,,863,3,863,6v,3,-3,5,-6,5hal825,11hdc822,11,820,9,820,6v,-3,2,-6,5,-6haxm900,r32,hdc935,,937,3,937,6v,3,-2,5,-5,5hal900,11hdc897,11,895,9,895,6v,-3,2,-6,5,-6haxm974,r32,hdc1009,,1011,3,1011,6v,3,-2,5,-5,5hal974,11hdc972,11,969,9,969,6v,-3,3,-6,5,-6haxm1049,r32,hdc1084,,1086,3,1086,6v,3,-2,5,-5,5hal1049,11hdc1046,11,1043,9,1043,6v,-3,3,-6,6,-6haxm1123,r32,hdc1158,,1161,3,1161,6v,3,-3,5,-6,5hal1123,11hdc1120,11,1118,9,1118,6v,-3,2,-6,5,-6haxm1198,r2,hdc1203,,1205,3,1205,6v,3,-2,5,-5,5hal1198,11hdc1195,11,1193,9,1193,6v,-3,2,-6,5,-6haxe" filled="f" strokeweight="1e-4mm">
              <v:stroke endcap="round"/>
              <v:path arrowok="t"/>
              <o:lock v:ext="edit" verticies="t"/>
            </v:shape>
            <v:line id="_x0000_s1929" style="position:absolute;flip:y" from="2998,8839" to="4835,9259" strokeweight="56e-5mm">
              <v:stroke endcap="round"/>
            </v:line>
            <v:line id="_x0000_s1930" style="position:absolute" from="3016,9254" to="3832,10618" strokeweight="56e-5mm">
              <v:stroke endcap="round"/>
            </v:line>
            <v:rect id="_x0000_s1931" style="position:absolute;left:2648;top:6378;width:161;height:368;mso-wrap-style:none" filled="f" stroked="f">
              <v:textbox style="mso-next-textbox:#_x0000_s1931;mso-fit-shape-to-text:t" inset="0,0,0,0">
                <w:txbxContent>
                  <w:p w:rsidR="00445145" w:rsidRDefault="00445145" w:rsidP="00657F79">
                    <w:r>
                      <w:rPr>
                        <w:color w:val="000000"/>
                        <w:sz w:val="32"/>
                        <w:szCs w:val="32"/>
                        <w:lang w:val="en-US"/>
                      </w:rPr>
                      <w:t xml:space="preserve">5 </w:t>
                    </w:r>
                  </w:p>
                </w:txbxContent>
              </v:textbox>
            </v:rect>
            <v:rect id="_x0000_s1932" style="position:absolute;left:2490;top:7253;width:321;height:368;mso-wrap-style:none" filled="f" stroked="f">
              <v:textbox style="mso-next-textbox:#_x0000_s1932;mso-fit-shape-to-text:t" inset="0,0,0,0">
                <w:txbxContent>
                  <w:p w:rsidR="00445145" w:rsidRDefault="00445145" w:rsidP="00657F79">
                    <w:r>
                      <w:rPr>
                        <w:color w:val="000000"/>
                        <w:sz w:val="32"/>
                        <w:szCs w:val="32"/>
                        <w:lang w:val="en-US"/>
                      </w:rPr>
                      <w:t xml:space="preserve">10 </w:t>
                    </w:r>
                  </w:p>
                </w:txbxContent>
              </v:textbox>
            </v:rect>
            <v:rect id="_x0000_s1933" style="position:absolute;left:2636;top:5803;width:161;height:368;mso-wrap-style:none" filled="f" stroked="f">
              <v:textbox style="mso-next-textbox:#_x0000_s1933;mso-fit-shape-to-text:t" inset="0,0,0,0">
                <w:txbxContent>
                  <w:p w:rsidR="00445145" w:rsidRDefault="00445145" w:rsidP="00657F79">
                    <w:r>
                      <w:rPr>
                        <w:color w:val="000000"/>
                        <w:sz w:val="32"/>
                        <w:szCs w:val="32"/>
                        <w:lang w:val="en-US"/>
                      </w:rPr>
                      <w:t xml:space="preserve">0 </w:t>
                    </w:r>
                  </w:p>
                </w:txbxContent>
              </v:textbox>
            </v:rect>
            <v:rect id="_x0000_s1934" style="position:absolute;left:2463;top:8142;width:321;height:368;mso-wrap-style:none" filled="f" stroked="f">
              <v:textbox style="mso-next-textbox:#_x0000_s1934;mso-fit-shape-to-text:t" inset="0,0,0,0">
                <w:txbxContent>
                  <w:p w:rsidR="00445145" w:rsidRDefault="00445145" w:rsidP="00657F79">
                    <w:r>
                      <w:rPr>
                        <w:color w:val="000000"/>
                        <w:sz w:val="32"/>
                        <w:szCs w:val="32"/>
                        <w:lang w:val="en-US"/>
                      </w:rPr>
                      <w:t xml:space="preserve">15 </w:t>
                    </w:r>
                  </w:p>
                </w:txbxContent>
              </v:textbox>
            </v:rect>
            <v:rect id="_x0000_s1935" style="position:absolute;left:2428;top:8801;width:497;height:426" filled="f" stroked="f">
              <v:textbox style="mso-next-textbox:#_x0000_s1935" inset="0,0,0,0">
                <w:txbxContent>
                  <w:p w:rsidR="00445145" w:rsidRDefault="00445145" w:rsidP="00657F79">
                    <w:r>
                      <w:rPr>
                        <w:color w:val="000000"/>
                        <w:sz w:val="32"/>
                        <w:szCs w:val="32"/>
                        <w:lang w:val="en-US"/>
                      </w:rPr>
                      <w:t xml:space="preserve">20 </w:t>
                    </w:r>
                  </w:p>
                </w:txbxContent>
              </v:textbox>
            </v:rect>
            <v:oval id="_x0000_s1936" style="position:absolute;left:3458;top:6593;width:115;height:114" fillcolor="black" strokeweight="0"/>
            <v:oval id="_x0000_s1937" style="position:absolute;left:3458;top:6593;width:115;height:114" filled="f" strokeweight="56e-5mm">
              <v:stroke endcap="round"/>
            </v:oval>
            <v:oval id="_x0000_s1938" style="position:absolute;left:7324;top:3044;width:113;height:113" fillcolor="black" strokeweight="0"/>
            <v:oval id="_x0000_s1939" style="position:absolute;left:7324;top:3044;width:113;height:113" filled="f" strokeweight="56e-5mm">
              <v:stroke endcap="round"/>
            </v:oval>
            <v:line id="_x0000_s1940" style="position:absolute" from="2416,2001" to="5361,2002" strokeweight=".00167mm">
              <v:stroke endcap="round"/>
            </v:line>
            <v:line id="_x0000_s1941" style="position:absolute;flip:y" from="2246,2211" to="2247,5158" strokeweight=".00167mm">
              <v:stroke endcap="round"/>
            </v:line>
            <v:line id="_x0000_s1942" style="position:absolute;flip:y" from="5573,2171" to="5574,5118" strokeweight=".00167mm">
              <v:stroke endcap="round"/>
            </v:line>
            <v:line id="_x0000_s1943" style="position:absolute" from="2476,5329" to="5421,5330" strokeweight=".00167mm">
              <v:stroke endcap="round"/>
            </v:line>
            <v:line id="_x0000_s1944" style="position:absolute;flip:y" from="3678,1800" to="3679,1981" strokeweight="56e-5mm">
              <v:stroke endcap="round"/>
            </v:line>
            <v:line id="_x0000_s1945" style="position:absolute" from="3658,5349" to="3659,5510" strokeweight="56e-5mm">
              <v:stroke endcap="round"/>
            </v:line>
            <v:line id="_x0000_s1946" style="position:absolute" from="3678,5513" to="6328,5516" strokeweight="56e-5mm">
              <v:stroke endcap="round"/>
            </v:line>
            <v:line id="_x0000_s1947" style="position:absolute" from="3678,1804" to="6328,1807" strokeweight="56e-5mm">
              <v:stroke endcap="round"/>
            </v:line>
            <v:oval id="_x0000_s1948" style="position:absolute;left:5682;top:5730;width:113;height:113" fillcolor="black" strokeweight="0"/>
            <v:oval id="_x0000_s1949" style="position:absolute;left:5682;top:5730;width:113;height:113" filled="f" strokeweight="56e-5mm">
              <v:stroke endcap="round"/>
            </v:oval>
            <v:oval id="_x0000_s1950" style="position:absolute;left:2036;top:5690;width:112;height:113" fillcolor="black" strokeweight="0"/>
            <v:oval id="_x0000_s1951" style="position:absolute;left:2036;top:5690;width:112;height:113" filled="f" strokeweight="56e-5mm">
              <v:stroke endcap="round"/>
            </v:oval>
            <v:oval id="_x0000_s1952" style="position:absolute;left:6303;top:5449;width:114;height:113" fillcolor="black" strokeweight="0"/>
            <v:oval id="_x0000_s1953" style="position:absolute;left:6303;top:5449;width:114;height:113" filled="f" strokeweight="56e-5mm">
              <v:stroke endcap="round"/>
            </v:oval>
            <v:shape id="_x0000_s1954" style="position:absolute;left:6243;top:1740;width:114;height:113" coordsize="91,90" path="m45,hdc21,,,20,,45,,70,21,90,45,90,71,90,91,70,91,45,91,20,71,,45,e" fillcolor="black" strokeweight="0">
              <v:path arrowok="t"/>
            </v:shape>
            <v:shape id="_x0000_s1955" style="position:absolute;left:6243;top:1740;width:114;height:113" coordsize="114,113" path="m56,hdc26,,,25,,57v,31,26,56,56,56c89,113,114,88,114,57,114,25,89,,56,e" filled="f" strokeweight="56e-5mm">
              <v:stroke endcap="round"/>
              <v:path arrowok="t"/>
            </v:shape>
            <v:line id="_x0000_s1956" style="position:absolute" from="2076,3604" to="2196,3605" strokeweight="56e-5mm">
              <v:stroke endcap="round"/>
            </v:line>
            <v:line id="_x0000_s1957" style="position:absolute" from="5602,3644" to="5742,3645" strokeweight="56e-5mm">
              <v:stroke endcap="round"/>
            </v:line>
            <v:line id="_x0000_s1958" style="position:absolute" from="2076,3604" to="2077,5710" strokeweight="56e-5mm">
              <v:stroke endcap="round"/>
            </v:line>
            <v:line id="_x0000_s1959" style="position:absolute" from="5742,3664" to="5743,5771" strokeweight="56e-5mm">
              <v:stroke endcap="round"/>
            </v:line>
            <v:rect id="_x0000_s1960" style="position:absolute;left:6487;top:1610;width:232;height:368;mso-wrap-style:none" filled="f" stroked="f">
              <v:textbox style="mso-next-textbox:#_x0000_s1960;mso-fit-shape-to-text:t" inset="0,0,0,0">
                <w:txbxContent>
                  <w:p w:rsidR="00445145" w:rsidRDefault="00445145" w:rsidP="00657F79">
                    <w:r>
                      <w:rPr>
                        <w:color w:val="000000"/>
                        <w:sz w:val="32"/>
                        <w:szCs w:val="32"/>
                        <w:lang w:val="en-US"/>
                      </w:rPr>
                      <w:t xml:space="preserve">Y </w:t>
                    </w:r>
                  </w:p>
                </w:txbxContent>
              </v:textbox>
            </v:rect>
            <v:rect id="_x0000_s1961" style="position:absolute;left:6307;top:5163;width:232;height:368;mso-wrap-style:none" filled="f" stroked="f">
              <v:textbox style="mso-next-textbox:#_x0000_s1961;mso-fit-shape-to-text:t" inset="0,0,0,0">
                <w:txbxContent>
                  <w:p w:rsidR="00445145" w:rsidRDefault="00445145" w:rsidP="00657F79">
                    <w:r>
                      <w:rPr>
                        <w:color w:val="000000"/>
                        <w:sz w:val="32"/>
                        <w:szCs w:val="32"/>
                        <w:lang w:val="en-US"/>
                      </w:rPr>
                      <w:t xml:space="preserve">Y </w:t>
                    </w:r>
                  </w:p>
                </w:txbxContent>
              </v:textbox>
            </v:rect>
            <v:rect id="_x0000_s1962" style="position:absolute;left:5925;top:5645;width:232;height:368;mso-wrap-style:none" filled="f" stroked="f">
              <v:textbox style="mso-next-textbox:#_x0000_s1962;mso-fit-shape-to-text:t" inset="0,0,0,0">
                <w:txbxContent>
                  <w:p w:rsidR="00445145" w:rsidRDefault="00445145" w:rsidP="00657F79">
                    <w:r>
                      <w:rPr>
                        <w:color w:val="000000"/>
                        <w:sz w:val="32"/>
                        <w:szCs w:val="32"/>
                        <w:lang w:val="en-US"/>
                      </w:rPr>
                      <w:t xml:space="preserve">Х </w:t>
                    </w:r>
                  </w:p>
                </w:txbxContent>
              </v:textbox>
            </v:rect>
            <v:rect id="_x0000_s1963" style="position:absolute;left:1804;top:5600;width:232;height:368;mso-wrap-style:none" filled="f" stroked="f">
              <v:textbox style="mso-next-textbox:#_x0000_s1963;mso-fit-shape-to-text:t" inset="0,0,0,0">
                <w:txbxContent>
                  <w:p w:rsidR="00445145" w:rsidRDefault="00445145" w:rsidP="00657F79">
                    <w:r>
                      <w:rPr>
                        <w:color w:val="000000"/>
                        <w:sz w:val="32"/>
                        <w:szCs w:val="32"/>
                        <w:lang w:val="en-US"/>
                      </w:rPr>
                      <w:t xml:space="preserve">Х </w:t>
                    </w:r>
                  </w:p>
                </w:txbxContent>
              </v:textbox>
            </v:rect>
            <v:line id="_x0000_s1964" style="position:absolute" from="6700,5513" to="9453,5514" strokeweight="53e-5mm">
              <v:stroke endcap="round"/>
            </v:line>
            <v:shape id="_x0000_s1965" style="position:absolute;left:6569;top:5426;width:173;height:174" coordsize="138,139" path="m,70l138,hdc116,44,116,95,138,139hal138,139,,70xe" fillcolor="black" strokeweight="0">
              <v:path arrowok="t"/>
            </v:shape>
            <v:shape id="_x0000_s1966" style="position:absolute;left:9410;top:5426;width:174;height:174" coordsize="139,139" path="m139,70l,139hdc22,95,22,44,,hal139,70xe" fillcolor="black" strokeweight="0">
              <v:path arrowok="t"/>
            </v:shape>
            <v:line id="_x0000_s1967" style="position:absolute;flip:y" from="6569,2092" to="6583,5513" strokeweight="53e-5mm">
              <v:stroke endcap="round"/>
            </v:line>
            <v:shape id="_x0000_s1968" style="position:absolute;left:6496;top:1960;width:173;height:174" coordsize="138,139" path="m70,r68,139hdc95,117,43,117,,138hal70,xe" fillcolor="black" strokeweight="0">
              <v:path arrowok="t"/>
            </v:shape>
            <v:line id="_x0000_s1969" style="position:absolute;flip:y" from="6555,4131" to="10766,4149" strokeweight="53e-5mm">
              <v:stroke endcap="round"/>
            </v:line>
            <v:shape id="_x0000_s1970" style="position:absolute;left:10724;top:4044;width:174;height:173" coordsize="139,138" path="m139,68l1,138hdc22,94,22,43,,hal139,68xe" fillcolor="black" strokeweight="0">
              <v:path arrowok="t"/>
            </v:shape>
            <v:line id="_x0000_s1971" style="position:absolute" from="2993,5788" to="5446,5789" strokeweight="53e-5mm">
              <v:stroke endcap="round"/>
            </v:line>
            <v:shape id="_x0000_s1972" style="position:absolute;left:5403;top:5702;width:174;height:174" coordsize="138,139" path="m138,69l,139hdc22,95,22,44,,hal,,138,69xe" fillcolor="black" strokeweight="0">
              <v:path arrowok="t"/>
            </v:shape>
            <v:line id="_x0000_s1973" style="position:absolute" from="2993,5788" to="2998,10294" strokeweight="53e-5mm">
              <v:stroke endcap="round"/>
            </v:line>
            <v:shape id="_x0000_s1974" style="position:absolute;left:2911;top:10122;width:174;height:173" coordsize="138,138" path="m69,138l,hdc44,21,95,21,138,hal69,138xe" fillcolor="black" strokeweight="0">
              <v:path arrowok="t"/>
            </v:shape>
            <v:line id="_x0000_s1975" style="position:absolute" from="2269,5905" to="2270,8778" strokeweight="53e-5mm">
              <v:stroke endcap="round"/>
            </v:line>
            <v:shape id="_x0000_s1976" style="position:absolute;left:2186;top:5789;width:174;height:173" coordsize="139,138" path="m70,r69,138hdc95,116,44,116,,138hal,138,70,xe" fillcolor="black" strokeweight="0">
              <v:path arrowok="t"/>
            </v:shape>
            <v:shape id="_x0000_s1977" style="position:absolute;left:2186;top:8666;width:174;height:173" coordsize="139,138" path="m70,138l,hdc44,22,95,22,139,hal139,,70,138xe" fillcolor="black" strokeweight="0">
              <v:path arrowok="t"/>
            </v:shape>
            <v:line id="_x0000_s1978" style="position:absolute;flip:x" from="2269,8901" to="2270,9263" strokeweight="53e-5mm">
              <v:stroke endcap="round"/>
            </v:line>
            <v:shape id="_x0000_s1979" style="position:absolute;left:2196;top:9090;width:174;height:173" coordsize="139,138" path="m70,138l,hdc44,22,95,22,139,hal139,,70,138xe" fillcolor="black" strokeweight="0">
              <v:path arrowok="t"/>
            </v:shape>
            <v:shape id="_x0000_s1980" style="position:absolute;left:2186;top:8832;width:174;height:173" coordsize="139,138" path="m70,r69,138hdc95,116,44,116,,138hal,138,70,xe" fillcolor="black" strokeweight="0">
              <v:path arrowok="t"/>
            </v:shape>
            <v:shape id="_x0000_s1981" type="#_x0000_t32" style="position:absolute;left:2292;top:5788;width:701;height:23;flip:x" o:connectortype="straight"/>
            <v:shape id="_x0000_s1982" type="#_x0000_t32" style="position:absolute;left:2998;top:10294;width:1;height:1" o:connectortype="straight"/>
            <v:shape id="_x0000_s1983" type="#_x0000_t32" style="position:absolute;left:2998;top:10294;width:1;height:1" o:connectortype="straight"/>
            <v:shape id="_x0000_s1984" type="#_x0000_t32" style="position:absolute;left:2309;top:9259;width:604;height:1;flip:x" o:connectortype="straight"/>
            <v:shape id="_x0000_s1985" style="position:absolute;left:3009;top:9262;width:2063;height:71" coordsize="1011,10" path="m5,l37,hdc40,,42,2,42,5v,3,-2,5,-5,5hal5,10hdc2,10,,8,,5,,2,2,,5,haxm79,r32,hdc114,,117,2,117,5v,3,-3,5,-6,5hal79,10hdc76,10,74,8,74,5,74,2,76,,79,haxm154,r32,hdc189,,191,2,191,5v,3,-2,5,-5,5hal154,10hdc151,10,149,8,149,5v,-3,2,-5,5,-5haxm228,r32,hdc263,,266,2,266,5v,3,-3,5,-6,5hal228,10hdc226,10,223,8,223,5v,-3,3,-5,5,-5haxm303,r32,hdc338,,340,2,340,5v,3,-2,5,-5,5hal303,10hdc300,10,298,8,298,5v,-3,2,-5,5,-5haxm378,r31,hdc412,,415,2,415,5v,3,-3,5,-6,5hal378,10hdc375,10,372,8,372,5v,-3,3,-5,6,-5haxm452,r32,hdc487,,489,2,489,5v,3,-2,5,-5,5hal452,10hdc449,10,447,8,447,5v,-3,2,-5,5,-5haxm527,r32,hdc562,,564,2,564,5v,3,-2,5,-5,5hal527,10hdc524,10,521,8,521,5v,-3,3,-5,6,-5haxm601,r32,hdc636,,639,2,639,5v,3,-3,5,-6,5hal601,10hdc598,10,596,8,596,5v,-3,2,-5,5,-5haxm676,r32,hdc711,,713,2,713,5v,3,-2,5,-5,5hal676,10hdc673,10,670,8,670,5v,-3,3,-5,6,-5haxm750,r32,hdc785,,788,2,788,5v,3,-3,5,-6,5hal750,10hdc747,10,745,8,745,5v,-3,2,-5,5,-5haxm825,r32,hdc860,,862,2,862,5v,3,-2,5,-5,5hal825,10hdc822,10,819,8,819,5v,-3,3,-5,6,-5haxm899,r32,hdc934,,937,2,937,5v,3,-3,5,-6,5hal899,10hdc896,10,894,8,894,5v,-3,2,-5,5,-5haxm974,r32,hdc1009,,1011,2,1011,5v,3,-2,5,-5,5hal974,10hdc971,10,969,8,969,5v,-3,2,-5,5,-5haxe" fillcolor="black" strokeweight="0">
              <v:path arrowok="t"/>
              <o:lock v:ext="edit" verticies="t"/>
            </v:shape>
            <v:rect id="_x0000_s1685" style="position:absolute;left:1683;top:6862;width:513;height:2646;mso-wrap-style:none" filled="f" stroked="f">
              <v:textbox style="mso-next-textbox:#_x0000_s1685" inset="0,0,0,0">
                <w:txbxContent>
                  <w:p w:rsidR="00445145" w:rsidRDefault="00445145" w:rsidP="00657F79">
                    <w:pPr>
                      <w:rPr>
                        <w:color w:val="000000"/>
                        <w:sz w:val="32"/>
                        <w:szCs w:val="32"/>
                        <w:vertAlign w:val="subscript"/>
                      </w:rPr>
                    </w:pPr>
                    <w:r>
                      <w:rPr>
                        <w:color w:val="000000"/>
                        <w:sz w:val="32"/>
                        <w:szCs w:val="32"/>
                        <w:lang w:val="en-US"/>
                      </w:rPr>
                      <w:t>Т</w:t>
                    </w:r>
                    <w:r>
                      <w:rPr>
                        <w:color w:val="000000"/>
                        <w:sz w:val="32"/>
                        <w:szCs w:val="32"/>
                        <w:vertAlign w:val="subscript"/>
                      </w:rPr>
                      <w:t>пр</w:t>
                    </w:r>
                  </w:p>
                  <w:p w:rsidR="00445145" w:rsidRDefault="00445145" w:rsidP="00657F79">
                    <w:pPr>
                      <w:rPr>
                        <w:color w:val="000000"/>
                        <w:sz w:val="32"/>
                        <w:szCs w:val="32"/>
                        <w:vertAlign w:val="subscript"/>
                      </w:rPr>
                    </w:pPr>
                  </w:p>
                  <w:p w:rsidR="00445145" w:rsidRDefault="00445145" w:rsidP="00657F79">
                    <w:pPr>
                      <w:rPr>
                        <w:color w:val="000000"/>
                        <w:sz w:val="32"/>
                        <w:szCs w:val="32"/>
                      </w:rPr>
                    </w:pPr>
                  </w:p>
                  <w:p w:rsidR="00445145" w:rsidRDefault="00445145" w:rsidP="00657F79">
                    <w:pPr>
                      <w:rPr>
                        <w:color w:val="000000"/>
                        <w:sz w:val="32"/>
                        <w:szCs w:val="32"/>
                      </w:rPr>
                    </w:pPr>
                  </w:p>
                  <w:p w:rsidR="00445145" w:rsidRDefault="00445145" w:rsidP="00657F79">
                    <w:pPr>
                      <w:rPr>
                        <w:color w:val="000000"/>
                        <w:sz w:val="32"/>
                        <w:szCs w:val="32"/>
                      </w:rPr>
                    </w:pPr>
                  </w:p>
                  <w:p w:rsidR="00445145" w:rsidRPr="00781A4D" w:rsidRDefault="00445145" w:rsidP="00657F79">
                    <w:pPr>
                      <w:rPr>
                        <w:sz w:val="32"/>
                        <w:szCs w:val="32"/>
                      </w:rPr>
                    </w:pPr>
                    <w:r w:rsidRPr="00781A4D">
                      <w:rPr>
                        <w:color w:val="000000"/>
                        <w:sz w:val="32"/>
                        <w:szCs w:val="32"/>
                      </w:rPr>
                      <w:t>Т</w:t>
                    </w:r>
                    <w:r>
                      <w:rPr>
                        <w:color w:val="000000"/>
                        <w:sz w:val="32"/>
                        <w:szCs w:val="32"/>
                        <w:vertAlign w:val="subscript"/>
                      </w:rPr>
                      <w:t>обр</w:t>
                    </w:r>
                    <w:r w:rsidRPr="00781A4D">
                      <w:rPr>
                        <w:color w:val="000000"/>
                        <w:sz w:val="32"/>
                        <w:szCs w:val="32"/>
                        <w:lang w:val="en-US"/>
                      </w:rPr>
                      <w:t xml:space="preserve"> </w:t>
                    </w:r>
                  </w:p>
                </w:txbxContent>
              </v:textbox>
            </v:rect>
          </v:group>
        </w:pict>
      </w:r>
    </w:p>
    <w:p w:rsidR="00657F79" w:rsidRDefault="00657F79" w:rsidP="00657F79">
      <w:pPr>
        <w:jc w:val="both"/>
        <w:rPr>
          <w:sz w:val="28"/>
          <w:szCs w:val="28"/>
        </w:rPr>
      </w:pPr>
    </w:p>
    <w:p w:rsidR="00657F79" w:rsidRDefault="00657F79" w:rsidP="00657F79">
      <w:pPr>
        <w:jc w:val="both"/>
        <w:rPr>
          <w:sz w:val="28"/>
          <w:szCs w:val="28"/>
        </w:rPr>
      </w:pPr>
    </w:p>
    <w:p w:rsidR="00657F79" w:rsidRDefault="00657F79" w:rsidP="00657F79">
      <w:pPr>
        <w:jc w:val="both"/>
        <w:rPr>
          <w:sz w:val="28"/>
          <w:szCs w:val="28"/>
        </w:rPr>
      </w:pPr>
    </w:p>
    <w:p w:rsidR="00657F79" w:rsidRDefault="00657F79" w:rsidP="00657F79">
      <w:pPr>
        <w:jc w:val="both"/>
        <w:rPr>
          <w:sz w:val="28"/>
          <w:szCs w:val="28"/>
        </w:rPr>
      </w:pPr>
    </w:p>
    <w:p w:rsidR="00657F79" w:rsidRDefault="00657F79" w:rsidP="00657F79">
      <w:pPr>
        <w:jc w:val="both"/>
        <w:rPr>
          <w:sz w:val="28"/>
          <w:szCs w:val="28"/>
        </w:rPr>
      </w:pPr>
    </w:p>
    <w:p w:rsidR="00657F79" w:rsidRDefault="00657F79" w:rsidP="00657F79">
      <w:pPr>
        <w:jc w:val="both"/>
        <w:rPr>
          <w:sz w:val="28"/>
          <w:szCs w:val="28"/>
        </w:rPr>
      </w:pPr>
    </w:p>
    <w:p w:rsidR="00657F79" w:rsidRDefault="00657F79" w:rsidP="00657F79">
      <w:pPr>
        <w:jc w:val="both"/>
        <w:rPr>
          <w:sz w:val="28"/>
          <w:szCs w:val="28"/>
        </w:rPr>
      </w:pPr>
    </w:p>
    <w:p w:rsidR="00657F79" w:rsidRDefault="00657F79" w:rsidP="00657F79">
      <w:pPr>
        <w:jc w:val="both"/>
        <w:rPr>
          <w:sz w:val="28"/>
          <w:szCs w:val="28"/>
        </w:rPr>
      </w:pPr>
    </w:p>
    <w:p w:rsidR="00657F79" w:rsidRDefault="00657F79" w:rsidP="00657F79">
      <w:pPr>
        <w:jc w:val="both"/>
        <w:rPr>
          <w:sz w:val="28"/>
          <w:szCs w:val="28"/>
        </w:rPr>
      </w:pPr>
    </w:p>
    <w:p w:rsidR="00657F79" w:rsidRDefault="00657F79" w:rsidP="00657F79">
      <w:pPr>
        <w:jc w:val="both"/>
        <w:rPr>
          <w:sz w:val="28"/>
          <w:szCs w:val="28"/>
        </w:rPr>
      </w:pPr>
    </w:p>
    <w:p w:rsidR="00657F79" w:rsidRDefault="00657F79" w:rsidP="00657F79">
      <w:pPr>
        <w:jc w:val="both"/>
        <w:rPr>
          <w:sz w:val="28"/>
          <w:szCs w:val="28"/>
        </w:rPr>
      </w:pPr>
    </w:p>
    <w:p w:rsidR="00657F79" w:rsidRDefault="00657F79" w:rsidP="00657F79">
      <w:pPr>
        <w:jc w:val="both"/>
        <w:rPr>
          <w:sz w:val="28"/>
          <w:szCs w:val="28"/>
        </w:rPr>
      </w:pPr>
    </w:p>
    <w:p w:rsidR="00657F79" w:rsidRDefault="00657F79" w:rsidP="00657F79">
      <w:pPr>
        <w:jc w:val="both"/>
        <w:rPr>
          <w:sz w:val="28"/>
          <w:szCs w:val="28"/>
        </w:rPr>
      </w:pPr>
    </w:p>
    <w:p w:rsidR="00657F79" w:rsidRDefault="00657F79" w:rsidP="00657F79">
      <w:pPr>
        <w:jc w:val="both"/>
        <w:rPr>
          <w:sz w:val="28"/>
          <w:szCs w:val="28"/>
        </w:rPr>
      </w:pPr>
    </w:p>
    <w:p w:rsidR="00657F79" w:rsidRDefault="00657F79" w:rsidP="00657F79">
      <w:pPr>
        <w:jc w:val="both"/>
        <w:rPr>
          <w:sz w:val="28"/>
          <w:szCs w:val="28"/>
        </w:rPr>
      </w:pPr>
    </w:p>
    <w:p w:rsidR="00657F79" w:rsidRDefault="00657F79" w:rsidP="00657F79">
      <w:pPr>
        <w:jc w:val="both"/>
        <w:rPr>
          <w:sz w:val="28"/>
          <w:szCs w:val="28"/>
        </w:rPr>
      </w:pPr>
    </w:p>
    <w:p w:rsidR="00657F79" w:rsidRDefault="00657F79" w:rsidP="00657F79">
      <w:pPr>
        <w:jc w:val="both"/>
        <w:rPr>
          <w:sz w:val="28"/>
          <w:szCs w:val="28"/>
        </w:rPr>
      </w:pPr>
    </w:p>
    <w:p w:rsidR="00657F79" w:rsidRDefault="00657F79" w:rsidP="00657F79">
      <w:pPr>
        <w:jc w:val="both"/>
        <w:rPr>
          <w:sz w:val="28"/>
          <w:szCs w:val="28"/>
        </w:rPr>
      </w:pPr>
    </w:p>
    <w:p w:rsidR="00657F79" w:rsidRDefault="00657F79" w:rsidP="00657F79">
      <w:pPr>
        <w:jc w:val="both"/>
        <w:rPr>
          <w:sz w:val="28"/>
          <w:szCs w:val="28"/>
        </w:rPr>
      </w:pPr>
    </w:p>
    <w:p w:rsidR="00657F79" w:rsidRDefault="00657F79" w:rsidP="00657F79">
      <w:pPr>
        <w:jc w:val="both"/>
        <w:rPr>
          <w:sz w:val="28"/>
          <w:szCs w:val="28"/>
        </w:rPr>
      </w:pPr>
    </w:p>
    <w:p w:rsidR="00657F79" w:rsidRDefault="00657F79" w:rsidP="00657F79">
      <w:pPr>
        <w:jc w:val="both"/>
        <w:rPr>
          <w:sz w:val="28"/>
          <w:szCs w:val="28"/>
        </w:rPr>
      </w:pPr>
    </w:p>
    <w:p w:rsidR="00657F79" w:rsidRDefault="00657F79" w:rsidP="00657F79">
      <w:pPr>
        <w:jc w:val="both"/>
        <w:rPr>
          <w:sz w:val="28"/>
          <w:szCs w:val="28"/>
        </w:rPr>
      </w:pPr>
    </w:p>
    <w:p w:rsidR="00657F79" w:rsidRDefault="00657F79" w:rsidP="00657F79">
      <w:pPr>
        <w:jc w:val="both"/>
        <w:rPr>
          <w:sz w:val="28"/>
          <w:szCs w:val="28"/>
        </w:rPr>
      </w:pPr>
    </w:p>
    <w:p w:rsidR="00657F79" w:rsidRDefault="00657F79" w:rsidP="00657F79">
      <w:pPr>
        <w:jc w:val="both"/>
        <w:rPr>
          <w:sz w:val="28"/>
          <w:szCs w:val="28"/>
        </w:rPr>
      </w:pPr>
    </w:p>
    <w:p w:rsidR="00657F79" w:rsidRDefault="00657F79" w:rsidP="00657F79">
      <w:pPr>
        <w:jc w:val="both"/>
        <w:rPr>
          <w:sz w:val="28"/>
          <w:szCs w:val="28"/>
        </w:rPr>
      </w:pPr>
    </w:p>
    <w:p w:rsidR="00657F79" w:rsidRDefault="00657F79" w:rsidP="00657F79">
      <w:pPr>
        <w:jc w:val="both"/>
        <w:rPr>
          <w:sz w:val="28"/>
          <w:szCs w:val="28"/>
        </w:rPr>
      </w:pPr>
    </w:p>
    <w:p w:rsidR="00657F79" w:rsidRDefault="00657F79" w:rsidP="00657F79">
      <w:pPr>
        <w:jc w:val="both"/>
        <w:rPr>
          <w:sz w:val="28"/>
          <w:szCs w:val="28"/>
        </w:rPr>
      </w:pPr>
    </w:p>
    <w:p w:rsidR="00657F79" w:rsidRDefault="00657F79" w:rsidP="00657F79">
      <w:pPr>
        <w:jc w:val="both"/>
        <w:rPr>
          <w:sz w:val="28"/>
          <w:szCs w:val="28"/>
        </w:rPr>
      </w:pPr>
    </w:p>
    <w:p w:rsidR="00657F79" w:rsidRDefault="00657F79" w:rsidP="00657F79">
      <w:pPr>
        <w:jc w:val="both"/>
        <w:rPr>
          <w:sz w:val="28"/>
          <w:szCs w:val="28"/>
        </w:rPr>
      </w:pP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  <w:t>Рисунок № 9</w:t>
      </w:r>
    </w:p>
    <w:p w:rsidR="00B36372" w:rsidRDefault="00B36372" w:rsidP="00657F79">
      <w:pPr>
        <w:jc w:val="both"/>
        <w:rPr>
          <w:sz w:val="28"/>
          <w:szCs w:val="28"/>
        </w:rPr>
      </w:pPr>
    </w:p>
    <w:p w:rsidR="00B36372" w:rsidRDefault="00B36372" w:rsidP="00657F79">
      <w:pPr>
        <w:jc w:val="both"/>
        <w:rPr>
          <w:sz w:val="28"/>
          <w:szCs w:val="28"/>
        </w:rPr>
      </w:pPr>
    </w:p>
    <w:p w:rsidR="00B36372" w:rsidRDefault="00B36372" w:rsidP="00897EA0">
      <w:pPr>
        <w:jc w:val="center"/>
        <w:rPr>
          <w:sz w:val="28"/>
          <w:szCs w:val="28"/>
        </w:rPr>
      </w:pPr>
      <w:r w:rsidRPr="00B36372">
        <w:rPr>
          <w:b/>
          <w:sz w:val="28"/>
          <w:szCs w:val="28"/>
        </w:rPr>
        <w:t>4.3</w:t>
      </w:r>
      <w:r>
        <w:rPr>
          <w:b/>
          <w:sz w:val="28"/>
          <w:szCs w:val="28"/>
        </w:rPr>
        <w:t xml:space="preserve"> </w:t>
      </w:r>
      <w:r w:rsidRPr="00B54D51">
        <w:rPr>
          <w:b/>
          <w:sz w:val="28"/>
          <w:szCs w:val="28"/>
        </w:rPr>
        <w:t>Задача</w:t>
      </w:r>
    </w:p>
    <w:p w:rsidR="00C76327" w:rsidRDefault="00C76327" w:rsidP="00657F79">
      <w:pPr>
        <w:jc w:val="both"/>
        <w:rPr>
          <w:sz w:val="28"/>
          <w:szCs w:val="28"/>
        </w:rPr>
      </w:pPr>
      <w:r>
        <w:rPr>
          <w:sz w:val="28"/>
          <w:szCs w:val="28"/>
        </w:rPr>
        <w:tab/>
      </w:r>
    </w:p>
    <w:p w:rsidR="00B36372" w:rsidRDefault="00C76327" w:rsidP="00C76327">
      <w:pPr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На экране ЭО в режиме линейной развёртки получено изображение периодического сигнала (рис №10).  </w:t>
      </w:r>
    </w:p>
    <w:p w:rsidR="00B54D51" w:rsidRDefault="00B54D51" w:rsidP="00C76327">
      <w:pPr>
        <w:ind w:firstLine="708"/>
        <w:jc w:val="both"/>
        <w:rPr>
          <w:sz w:val="28"/>
          <w:szCs w:val="28"/>
        </w:rPr>
      </w:pPr>
    </w:p>
    <w:tbl>
      <w:tblPr>
        <w:tblW w:w="3300" w:type="dxa"/>
        <w:jc w:val="center"/>
        <w:tblLook w:val="04A0" w:firstRow="1" w:lastRow="0" w:firstColumn="1" w:lastColumn="0" w:noHBand="0" w:noVBand="1"/>
      </w:tblPr>
      <w:tblGrid>
        <w:gridCol w:w="300"/>
        <w:gridCol w:w="300"/>
        <w:gridCol w:w="300"/>
        <w:gridCol w:w="300"/>
        <w:gridCol w:w="300"/>
        <w:gridCol w:w="300"/>
        <w:gridCol w:w="300"/>
        <w:gridCol w:w="300"/>
        <w:gridCol w:w="300"/>
        <w:gridCol w:w="300"/>
        <w:gridCol w:w="300"/>
      </w:tblGrid>
      <w:tr w:rsidR="00A80145" w:rsidRPr="00A80145" w:rsidTr="00B54D51">
        <w:trPr>
          <w:trHeight w:val="300"/>
          <w:jc w:val="center"/>
        </w:trPr>
        <w:tc>
          <w:tcPr>
            <w:tcW w:w="300" w:type="dxa"/>
            <w:tcBorders>
              <w:top w:val="single" w:sz="4" w:space="0" w:color="A5A5A5"/>
              <w:left w:val="single" w:sz="4" w:space="0" w:color="A5A5A5"/>
              <w:bottom w:val="single" w:sz="4" w:space="0" w:color="A5A5A5"/>
              <w:right w:val="single" w:sz="4" w:space="0" w:color="A5A5A5"/>
            </w:tcBorders>
            <w:shd w:val="clear" w:color="auto" w:fill="auto"/>
            <w:noWrap/>
            <w:vAlign w:val="bottom"/>
            <w:hideMark/>
          </w:tcPr>
          <w:p w:rsidR="00A80145" w:rsidRPr="00A80145" w:rsidRDefault="00A80145" w:rsidP="00A80145">
            <w:pPr>
              <w:rPr>
                <w:rFonts w:ascii="Calibri" w:hAnsi="Calibri"/>
                <w:color w:val="A5A5A5"/>
              </w:rPr>
            </w:pPr>
            <w:r w:rsidRPr="00A80145">
              <w:rPr>
                <w:rFonts w:ascii="Calibri" w:hAnsi="Calibri"/>
                <w:color w:val="A5A5A5"/>
                <w:sz w:val="22"/>
                <w:szCs w:val="22"/>
              </w:rPr>
              <w:t> </w:t>
            </w:r>
          </w:p>
        </w:tc>
        <w:tc>
          <w:tcPr>
            <w:tcW w:w="300" w:type="dxa"/>
            <w:tcBorders>
              <w:top w:val="single" w:sz="4" w:space="0" w:color="A5A5A5"/>
              <w:left w:val="nil"/>
              <w:bottom w:val="single" w:sz="4" w:space="0" w:color="A5A5A5"/>
              <w:right w:val="single" w:sz="4" w:space="0" w:color="A5A5A5"/>
            </w:tcBorders>
            <w:shd w:val="clear" w:color="auto" w:fill="auto"/>
            <w:noWrap/>
            <w:vAlign w:val="bottom"/>
            <w:hideMark/>
          </w:tcPr>
          <w:p w:rsidR="00A80145" w:rsidRPr="00A80145" w:rsidRDefault="00A80145" w:rsidP="00A80145">
            <w:pPr>
              <w:rPr>
                <w:rFonts w:ascii="Calibri" w:hAnsi="Calibri"/>
                <w:color w:val="A5A5A5"/>
              </w:rPr>
            </w:pPr>
            <w:r w:rsidRPr="00A80145">
              <w:rPr>
                <w:rFonts w:ascii="Calibri" w:hAnsi="Calibri"/>
                <w:color w:val="A5A5A5"/>
                <w:sz w:val="22"/>
                <w:szCs w:val="22"/>
              </w:rPr>
              <w:t> </w:t>
            </w:r>
          </w:p>
        </w:tc>
        <w:tc>
          <w:tcPr>
            <w:tcW w:w="300" w:type="dxa"/>
            <w:tcBorders>
              <w:top w:val="single" w:sz="4" w:space="0" w:color="A5A5A5"/>
              <w:left w:val="nil"/>
              <w:bottom w:val="single" w:sz="4" w:space="0" w:color="A5A5A5"/>
              <w:right w:val="single" w:sz="4" w:space="0" w:color="A5A5A5"/>
            </w:tcBorders>
            <w:shd w:val="clear" w:color="auto" w:fill="auto"/>
            <w:noWrap/>
            <w:vAlign w:val="bottom"/>
            <w:hideMark/>
          </w:tcPr>
          <w:p w:rsidR="00A80145" w:rsidRPr="00A80145" w:rsidRDefault="00A80145" w:rsidP="00A80145">
            <w:pPr>
              <w:rPr>
                <w:rFonts w:ascii="Calibri" w:hAnsi="Calibri"/>
                <w:color w:val="A5A5A5"/>
              </w:rPr>
            </w:pPr>
            <w:r w:rsidRPr="00A80145">
              <w:rPr>
                <w:rFonts w:ascii="Calibri" w:hAnsi="Calibri"/>
                <w:color w:val="A5A5A5"/>
                <w:sz w:val="22"/>
                <w:szCs w:val="22"/>
              </w:rPr>
              <w:t> </w:t>
            </w:r>
          </w:p>
        </w:tc>
        <w:tc>
          <w:tcPr>
            <w:tcW w:w="300" w:type="dxa"/>
            <w:tcBorders>
              <w:top w:val="single" w:sz="4" w:space="0" w:color="A5A5A5"/>
              <w:left w:val="nil"/>
              <w:bottom w:val="single" w:sz="4" w:space="0" w:color="A5A5A5"/>
              <w:right w:val="single" w:sz="4" w:space="0" w:color="A5A5A5"/>
            </w:tcBorders>
            <w:shd w:val="clear" w:color="auto" w:fill="auto"/>
            <w:noWrap/>
            <w:vAlign w:val="bottom"/>
            <w:hideMark/>
          </w:tcPr>
          <w:p w:rsidR="00A80145" w:rsidRPr="00A80145" w:rsidRDefault="00A80145" w:rsidP="00A80145">
            <w:pPr>
              <w:rPr>
                <w:rFonts w:ascii="Calibri" w:hAnsi="Calibri"/>
                <w:color w:val="A5A5A5"/>
              </w:rPr>
            </w:pPr>
            <w:r w:rsidRPr="00A80145">
              <w:rPr>
                <w:rFonts w:ascii="Calibri" w:hAnsi="Calibri"/>
                <w:color w:val="A5A5A5"/>
                <w:sz w:val="22"/>
                <w:szCs w:val="22"/>
              </w:rPr>
              <w:t> </w:t>
            </w:r>
          </w:p>
        </w:tc>
        <w:tc>
          <w:tcPr>
            <w:tcW w:w="300" w:type="dxa"/>
            <w:tcBorders>
              <w:top w:val="single" w:sz="4" w:space="0" w:color="A5A5A5"/>
              <w:left w:val="nil"/>
              <w:bottom w:val="single" w:sz="4" w:space="0" w:color="A5A5A5"/>
              <w:right w:val="single" w:sz="4" w:space="0" w:color="A5A5A5"/>
            </w:tcBorders>
            <w:shd w:val="clear" w:color="auto" w:fill="auto"/>
            <w:noWrap/>
            <w:vAlign w:val="bottom"/>
            <w:hideMark/>
          </w:tcPr>
          <w:p w:rsidR="00A80145" w:rsidRPr="00A80145" w:rsidRDefault="00A80145" w:rsidP="00A80145">
            <w:pPr>
              <w:rPr>
                <w:rFonts w:ascii="Calibri" w:hAnsi="Calibri"/>
                <w:color w:val="A5A5A5"/>
              </w:rPr>
            </w:pPr>
            <w:r w:rsidRPr="00A80145">
              <w:rPr>
                <w:rFonts w:ascii="Calibri" w:hAnsi="Calibri"/>
                <w:color w:val="A5A5A5"/>
                <w:sz w:val="22"/>
                <w:szCs w:val="22"/>
              </w:rPr>
              <w:t> </w:t>
            </w:r>
          </w:p>
        </w:tc>
        <w:tc>
          <w:tcPr>
            <w:tcW w:w="300" w:type="dxa"/>
            <w:tcBorders>
              <w:top w:val="single" w:sz="4" w:space="0" w:color="A5A5A5"/>
              <w:left w:val="nil"/>
              <w:bottom w:val="single" w:sz="4" w:space="0" w:color="A5A5A5"/>
              <w:right w:val="single" w:sz="4" w:space="0" w:color="A5A5A5"/>
            </w:tcBorders>
            <w:shd w:val="clear" w:color="auto" w:fill="auto"/>
            <w:noWrap/>
            <w:vAlign w:val="bottom"/>
            <w:hideMark/>
          </w:tcPr>
          <w:p w:rsidR="00A80145" w:rsidRPr="00A80145" w:rsidRDefault="00A80145" w:rsidP="00A80145">
            <w:pPr>
              <w:rPr>
                <w:rFonts w:ascii="Calibri" w:hAnsi="Calibri"/>
                <w:color w:val="A5A5A5"/>
              </w:rPr>
            </w:pPr>
            <w:r w:rsidRPr="00A80145">
              <w:rPr>
                <w:rFonts w:ascii="Calibri" w:hAnsi="Calibri"/>
                <w:color w:val="A5A5A5"/>
                <w:sz w:val="22"/>
                <w:szCs w:val="22"/>
              </w:rPr>
              <w:t> </w:t>
            </w:r>
          </w:p>
        </w:tc>
        <w:tc>
          <w:tcPr>
            <w:tcW w:w="300" w:type="dxa"/>
            <w:tcBorders>
              <w:top w:val="single" w:sz="4" w:space="0" w:color="A5A5A5"/>
              <w:left w:val="nil"/>
              <w:bottom w:val="single" w:sz="4" w:space="0" w:color="A5A5A5"/>
              <w:right w:val="single" w:sz="4" w:space="0" w:color="A5A5A5"/>
            </w:tcBorders>
            <w:shd w:val="clear" w:color="auto" w:fill="auto"/>
            <w:noWrap/>
            <w:vAlign w:val="bottom"/>
            <w:hideMark/>
          </w:tcPr>
          <w:p w:rsidR="00A80145" w:rsidRPr="00A80145" w:rsidRDefault="00A80145" w:rsidP="00A80145">
            <w:pPr>
              <w:rPr>
                <w:rFonts w:ascii="Calibri" w:hAnsi="Calibri"/>
                <w:color w:val="A5A5A5"/>
              </w:rPr>
            </w:pPr>
            <w:r w:rsidRPr="00A80145">
              <w:rPr>
                <w:rFonts w:ascii="Calibri" w:hAnsi="Calibri"/>
                <w:color w:val="A5A5A5"/>
                <w:sz w:val="22"/>
                <w:szCs w:val="22"/>
              </w:rPr>
              <w:t> </w:t>
            </w:r>
          </w:p>
        </w:tc>
        <w:tc>
          <w:tcPr>
            <w:tcW w:w="300" w:type="dxa"/>
            <w:tcBorders>
              <w:top w:val="single" w:sz="4" w:space="0" w:color="A5A5A5"/>
              <w:left w:val="nil"/>
              <w:bottom w:val="single" w:sz="4" w:space="0" w:color="A5A5A5"/>
              <w:right w:val="single" w:sz="4" w:space="0" w:color="A5A5A5"/>
            </w:tcBorders>
            <w:shd w:val="clear" w:color="auto" w:fill="auto"/>
            <w:noWrap/>
            <w:vAlign w:val="bottom"/>
            <w:hideMark/>
          </w:tcPr>
          <w:p w:rsidR="00A80145" w:rsidRPr="00A80145" w:rsidRDefault="00A80145" w:rsidP="00A80145">
            <w:pPr>
              <w:rPr>
                <w:rFonts w:ascii="Calibri" w:hAnsi="Calibri"/>
                <w:color w:val="A5A5A5"/>
              </w:rPr>
            </w:pPr>
            <w:r w:rsidRPr="00A80145">
              <w:rPr>
                <w:rFonts w:ascii="Calibri" w:hAnsi="Calibri"/>
                <w:color w:val="A5A5A5"/>
                <w:sz w:val="22"/>
                <w:szCs w:val="22"/>
              </w:rPr>
              <w:t> </w:t>
            </w:r>
          </w:p>
        </w:tc>
        <w:tc>
          <w:tcPr>
            <w:tcW w:w="300" w:type="dxa"/>
            <w:tcBorders>
              <w:top w:val="single" w:sz="4" w:space="0" w:color="A5A5A5"/>
              <w:left w:val="nil"/>
              <w:bottom w:val="single" w:sz="4" w:space="0" w:color="A5A5A5"/>
              <w:right w:val="single" w:sz="4" w:space="0" w:color="A5A5A5"/>
            </w:tcBorders>
            <w:shd w:val="clear" w:color="auto" w:fill="auto"/>
            <w:noWrap/>
            <w:vAlign w:val="bottom"/>
            <w:hideMark/>
          </w:tcPr>
          <w:p w:rsidR="00A80145" w:rsidRPr="00A80145" w:rsidRDefault="00A80145" w:rsidP="00A80145">
            <w:pPr>
              <w:rPr>
                <w:rFonts w:ascii="Calibri" w:hAnsi="Calibri"/>
                <w:color w:val="A5A5A5"/>
              </w:rPr>
            </w:pPr>
            <w:r w:rsidRPr="00A80145">
              <w:rPr>
                <w:rFonts w:ascii="Calibri" w:hAnsi="Calibri"/>
                <w:color w:val="A5A5A5"/>
                <w:sz w:val="22"/>
                <w:szCs w:val="22"/>
              </w:rPr>
              <w:t> </w:t>
            </w:r>
          </w:p>
        </w:tc>
        <w:tc>
          <w:tcPr>
            <w:tcW w:w="300" w:type="dxa"/>
            <w:tcBorders>
              <w:top w:val="single" w:sz="4" w:space="0" w:color="A5A5A5"/>
              <w:left w:val="nil"/>
              <w:bottom w:val="single" w:sz="4" w:space="0" w:color="A5A5A5"/>
              <w:right w:val="single" w:sz="4" w:space="0" w:color="A5A5A5"/>
            </w:tcBorders>
            <w:shd w:val="clear" w:color="auto" w:fill="auto"/>
            <w:noWrap/>
            <w:vAlign w:val="bottom"/>
            <w:hideMark/>
          </w:tcPr>
          <w:p w:rsidR="00A80145" w:rsidRPr="00A80145" w:rsidRDefault="00A80145" w:rsidP="00A80145">
            <w:pPr>
              <w:rPr>
                <w:rFonts w:ascii="Calibri" w:hAnsi="Calibri"/>
                <w:color w:val="A5A5A5"/>
              </w:rPr>
            </w:pPr>
            <w:r w:rsidRPr="00A80145">
              <w:rPr>
                <w:rFonts w:ascii="Calibri" w:hAnsi="Calibri"/>
                <w:color w:val="A5A5A5"/>
                <w:sz w:val="22"/>
                <w:szCs w:val="22"/>
              </w:rPr>
              <w:t> </w:t>
            </w:r>
          </w:p>
        </w:tc>
        <w:tc>
          <w:tcPr>
            <w:tcW w:w="300" w:type="dxa"/>
            <w:tcBorders>
              <w:top w:val="single" w:sz="4" w:space="0" w:color="A5A5A5"/>
              <w:left w:val="nil"/>
              <w:bottom w:val="single" w:sz="4" w:space="0" w:color="A5A5A5"/>
              <w:right w:val="single" w:sz="4" w:space="0" w:color="A5A5A5"/>
            </w:tcBorders>
            <w:shd w:val="clear" w:color="auto" w:fill="auto"/>
            <w:noWrap/>
            <w:vAlign w:val="bottom"/>
            <w:hideMark/>
          </w:tcPr>
          <w:p w:rsidR="00A80145" w:rsidRPr="00A80145" w:rsidRDefault="00A80145" w:rsidP="00A80145">
            <w:pPr>
              <w:rPr>
                <w:rFonts w:ascii="Calibri" w:hAnsi="Calibri"/>
                <w:color w:val="A5A5A5"/>
              </w:rPr>
            </w:pPr>
            <w:r w:rsidRPr="00A80145">
              <w:rPr>
                <w:rFonts w:ascii="Calibri" w:hAnsi="Calibri"/>
                <w:color w:val="A5A5A5"/>
                <w:sz w:val="22"/>
                <w:szCs w:val="22"/>
              </w:rPr>
              <w:t> </w:t>
            </w:r>
          </w:p>
        </w:tc>
      </w:tr>
      <w:tr w:rsidR="00A80145" w:rsidRPr="00A80145" w:rsidTr="00B54D51">
        <w:trPr>
          <w:trHeight w:val="315"/>
          <w:jc w:val="center"/>
        </w:trPr>
        <w:tc>
          <w:tcPr>
            <w:tcW w:w="300" w:type="dxa"/>
            <w:tcBorders>
              <w:top w:val="nil"/>
              <w:left w:val="single" w:sz="4" w:space="0" w:color="A5A5A5"/>
              <w:bottom w:val="single" w:sz="4" w:space="0" w:color="A5A5A5"/>
              <w:right w:val="single" w:sz="4" w:space="0" w:color="A5A5A5"/>
            </w:tcBorders>
            <w:shd w:val="clear" w:color="auto" w:fill="auto"/>
            <w:noWrap/>
            <w:vAlign w:val="bottom"/>
            <w:hideMark/>
          </w:tcPr>
          <w:p w:rsidR="00A80145" w:rsidRPr="00A80145" w:rsidRDefault="00A80145" w:rsidP="00A80145">
            <w:pPr>
              <w:rPr>
                <w:rFonts w:ascii="Calibri" w:hAnsi="Calibri"/>
                <w:color w:val="A5A5A5"/>
              </w:rPr>
            </w:pPr>
            <w:r w:rsidRPr="00A80145">
              <w:rPr>
                <w:rFonts w:ascii="Calibri" w:hAnsi="Calibri"/>
                <w:color w:val="A5A5A5"/>
                <w:sz w:val="22"/>
                <w:szCs w:val="22"/>
              </w:rPr>
              <w:t> </w:t>
            </w:r>
          </w:p>
        </w:tc>
        <w:tc>
          <w:tcPr>
            <w:tcW w:w="300" w:type="dxa"/>
            <w:tcBorders>
              <w:top w:val="nil"/>
              <w:left w:val="nil"/>
              <w:bottom w:val="single" w:sz="12" w:space="0" w:color="000000"/>
              <w:right w:val="single" w:sz="4" w:space="0" w:color="A5A5A5"/>
            </w:tcBorders>
            <w:shd w:val="clear" w:color="auto" w:fill="auto"/>
            <w:noWrap/>
            <w:vAlign w:val="bottom"/>
            <w:hideMark/>
          </w:tcPr>
          <w:p w:rsidR="00A80145" w:rsidRPr="00A80145" w:rsidRDefault="00A80145" w:rsidP="00A80145">
            <w:pPr>
              <w:rPr>
                <w:rFonts w:ascii="Calibri" w:hAnsi="Calibri"/>
                <w:color w:val="A5A5A5"/>
              </w:rPr>
            </w:pPr>
            <w:r w:rsidRPr="00A80145">
              <w:rPr>
                <w:rFonts w:ascii="Calibri" w:hAnsi="Calibri"/>
                <w:color w:val="A5A5A5"/>
                <w:sz w:val="22"/>
                <w:szCs w:val="22"/>
              </w:rPr>
              <w:t> </w:t>
            </w:r>
          </w:p>
        </w:tc>
        <w:tc>
          <w:tcPr>
            <w:tcW w:w="300" w:type="dxa"/>
            <w:tcBorders>
              <w:top w:val="nil"/>
              <w:left w:val="nil"/>
              <w:bottom w:val="single" w:sz="4" w:space="0" w:color="A5A5A5"/>
              <w:right w:val="single" w:sz="4" w:space="0" w:color="A5A5A5"/>
            </w:tcBorders>
            <w:shd w:val="clear" w:color="auto" w:fill="auto"/>
            <w:noWrap/>
            <w:vAlign w:val="bottom"/>
            <w:hideMark/>
          </w:tcPr>
          <w:p w:rsidR="00A80145" w:rsidRPr="00A80145" w:rsidRDefault="00A80145" w:rsidP="00A80145">
            <w:pPr>
              <w:rPr>
                <w:rFonts w:ascii="Calibri" w:hAnsi="Calibri"/>
                <w:color w:val="A5A5A5"/>
              </w:rPr>
            </w:pPr>
            <w:r w:rsidRPr="00A80145">
              <w:rPr>
                <w:rFonts w:ascii="Calibri" w:hAnsi="Calibri"/>
                <w:color w:val="A5A5A5"/>
                <w:sz w:val="22"/>
                <w:szCs w:val="22"/>
              </w:rPr>
              <w:t> </w:t>
            </w:r>
          </w:p>
        </w:tc>
        <w:tc>
          <w:tcPr>
            <w:tcW w:w="300" w:type="dxa"/>
            <w:tcBorders>
              <w:top w:val="nil"/>
              <w:left w:val="nil"/>
              <w:bottom w:val="single" w:sz="4" w:space="0" w:color="A5A5A5"/>
              <w:right w:val="single" w:sz="4" w:space="0" w:color="A5A5A5"/>
            </w:tcBorders>
            <w:shd w:val="clear" w:color="auto" w:fill="auto"/>
            <w:noWrap/>
            <w:vAlign w:val="bottom"/>
            <w:hideMark/>
          </w:tcPr>
          <w:p w:rsidR="00A80145" w:rsidRPr="00A80145" w:rsidRDefault="00A80145" w:rsidP="00A80145">
            <w:pPr>
              <w:rPr>
                <w:rFonts w:ascii="Calibri" w:hAnsi="Calibri"/>
                <w:color w:val="A5A5A5"/>
              </w:rPr>
            </w:pPr>
            <w:r w:rsidRPr="00A80145">
              <w:rPr>
                <w:rFonts w:ascii="Calibri" w:hAnsi="Calibri"/>
                <w:color w:val="A5A5A5"/>
                <w:sz w:val="22"/>
                <w:szCs w:val="22"/>
              </w:rPr>
              <w:t> </w:t>
            </w:r>
          </w:p>
        </w:tc>
        <w:tc>
          <w:tcPr>
            <w:tcW w:w="300" w:type="dxa"/>
            <w:tcBorders>
              <w:top w:val="nil"/>
              <w:left w:val="nil"/>
              <w:bottom w:val="single" w:sz="4" w:space="0" w:color="A5A5A5"/>
              <w:right w:val="single" w:sz="4" w:space="0" w:color="A5A5A5"/>
            </w:tcBorders>
            <w:shd w:val="clear" w:color="auto" w:fill="auto"/>
            <w:noWrap/>
            <w:vAlign w:val="bottom"/>
            <w:hideMark/>
          </w:tcPr>
          <w:p w:rsidR="00A80145" w:rsidRPr="00A80145" w:rsidRDefault="00A80145" w:rsidP="00A80145">
            <w:pPr>
              <w:rPr>
                <w:rFonts w:ascii="Calibri" w:hAnsi="Calibri"/>
                <w:color w:val="A5A5A5"/>
              </w:rPr>
            </w:pPr>
            <w:r w:rsidRPr="00A80145">
              <w:rPr>
                <w:rFonts w:ascii="Calibri" w:hAnsi="Calibri"/>
                <w:color w:val="A5A5A5"/>
                <w:sz w:val="22"/>
                <w:szCs w:val="22"/>
              </w:rPr>
              <w:t> </w:t>
            </w:r>
          </w:p>
        </w:tc>
        <w:tc>
          <w:tcPr>
            <w:tcW w:w="300" w:type="dxa"/>
            <w:tcBorders>
              <w:top w:val="nil"/>
              <w:left w:val="nil"/>
              <w:bottom w:val="single" w:sz="4" w:space="0" w:color="A5A5A5"/>
              <w:right w:val="single" w:sz="4" w:space="0" w:color="A5A5A5"/>
            </w:tcBorders>
            <w:shd w:val="clear" w:color="auto" w:fill="auto"/>
            <w:noWrap/>
            <w:vAlign w:val="bottom"/>
            <w:hideMark/>
          </w:tcPr>
          <w:p w:rsidR="00A80145" w:rsidRPr="00A80145" w:rsidRDefault="00A80145" w:rsidP="00A80145">
            <w:pPr>
              <w:rPr>
                <w:rFonts w:ascii="Calibri" w:hAnsi="Calibri"/>
                <w:color w:val="A5A5A5"/>
              </w:rPr>
            </w:pPr>
            <w:r w:rsidRPr="00A80145">
              <w:rPr>
                <w:rFonts w:ascii="Calibri" w:hAnsi="Calibri"/>
                <w:color w:val="A5A5A5"/>
                <w:sz w:val="22"/>
                <w:szCs w:val="22"/>
              </w:rPr>
              <w:t> </w:t>
            </w:r>
          </w:p>
        </w:tc>
        <w:tc>
          <w:tcPr>
            <w:tcW w:w="300" w:type="dxa"/>
            <w:tcBorders>
              <w:top w:val="nil"/>
              <w:left w:val="nil"/>
              <w:bottom w:val="single" w:sz="4" w:space="0" w:color="A5A5A5"/>
              <w:right w:val="single" w:sz="4" w:space="0" w:color="A5A5A5"/>
            </w:tcBorders>
            <w:shd w:val="clear" w:color="auto" w:fill="auto"/>
            <w:noWrap/>
            <w:vAlign w:val="bottom"/>
            <w:hideMark/>
          </w:tcPr>
          <w:p w:rsidR="00A80145" w:rsidRPr="00A80145" w:rsidRDefault="00A80145" w:rsidP="00A80145">
            <w:pPr>
              <w:rPr>
                <w:rFonts w:ascii="Calibri" w:hAnsi="Calibri"/>
                <w:color w:val="A5A5A5"/>
              </w:rPr>
            </w:pPr>
            <w:r w:rsidRPr="00A80145">
              <w:rPr>
                <w:rFonts w:ascii="Calibri" w:hAnsi="Calibri"/>
                <w:color w:val="A5A5A5"/>
                <w:sz w:val="22"/>
                <w:szCs w:val="22"/>
              </w:rPr>
              <w:t> </w:t>
            </w:r>
          </w:p>
        </w:tc>
        <w:tc>
          <w:tcPr>
            <w:tcW w:w="300" w:type="dxa"/>
            <w:tcBorders>
              <w:top w:val="nil"/>
              <w:left w:val="nil"/>
              <w:bottom w:val="single" w:sz="12" w:space="0" w:color="000000"/>
              <w:right w:val="single" w:sz="4" w:space="0" w:color="A5A5A5"/>
            </w:tcBorders>
            <w:shd w:val="clear" w:color="auto" w:fill="auto"/>
            <w:noWrap/>
            <w:vAlign w:val="bottom"/>
            <w:hideMark/>
          </w:tcPr>
          <w:p w:rsidR="00A80145" w:rsidRPr="00A80145" w:rsidRDefault="00A80145" w:rsidP="00A80145">
            <w:pPr>
              <w:rPr>
                <w:rFonts w:ascii="Calibri" w:hAnsi="Calibri"/>
                <w:color w:val="A5A5A5"/>
              </w:rPr>
            </w:pPr>
            <w:r w:rsidRPr="00A80145">
              <w:rPr>
                <w:rFonts w:ascii="Calibri" w:hAnsi="Calibri"/>
                <w:color w:val="A5A5A5"/>
                <w:sz w:val="22"/>
                <w:szCs w:val="22"/>
              </w:rPr>
              <w:t> </w:t>
            </w:r>
          </w:p>
        </w:tc>
        <w:tc>
          <w:tcPr>
            <w:tcW w:w="300" w:type="dxa"/>
            <w:tcBorders>
              <w:top w:val="nil"/>
              <w:left w:val="nil"/>
              <w:bottom w:val="single" w:sz="4" w:space="0" w:color="A5A5A5"/>
              <w:right w:val="single" w:sz="4" w:space="0" w:color="A5A5A5"/>
            </w:tcBorders>
            <w:shd w:val="clear" w:color="auto" w:fill="auto"/>
            <w:noWrap/>
            <w:vAlign w:val="bottom"/>
            <w:hideMark/>
          </w:tcPr>
          <w:p w:rsidR="00A80145" w:rsidRPr="00A80145" w:rsidRDefault="00A80145" w:rsidP="00A80145">
            <w:pPr>
              <w:rPr>
                <w:rFonts w:ascii="Calibri" w:hAnsi="Calibri"/>
                <w:color w:val="A5A5A5"/>
              </w:rPr>
            </w:pPr>
            <w:r w:rsidRPr="00A80145">
              <w:rPr>
                <w:rFonts w:ascii="Calibri" w:hAnsi="Calibri"/>
                <w:color w:val="A5A5A5"/>
                <w:sz w:val="22"/>
                <w:szCs w:val="22"/>
              </w:rPr>
              <w:t> </w:t>
            </w:r>
          </w:p>
        </w:tc>
        <w:tc>
          <w:tcPr>
            <w:tcW w:w="300" w:type="dxa"/>
            <w:tcBorders>
              <w:top w:val="nil"/>
              <w:left w:val="nil"/>
              <w:bottom w:val="single" w:sz="4" w:space="0" w:color="A5A5A5"/>
              <w:right w:val="single" w:sz="4" w:space="0" w:color="A5A5A5"/>
            </w:tcBorders>
            <w:shd w:val="clear" w:color="auto" w:fill="auto"/>
            <w:noWrap/>
            <w:vAlign w:val="bottom"/>
            <w:hideMark/>
          </w:tcPr>
          <w:p w:rsidR="00A80145" w:rsidRPr="00A80145" w:rsidRDefault="00A80145" w:rsidP="00A80145">
            <w:pPr>
              <w:rPr>
                <w:rFonts w:ascii="Calibri" w:hAnsi="Calibri"/>
                <w:color w:val="A5A5A5"/>
              </w:rPr>
            </w:pPr>
            <w:r w:rsidRPr="00A80145">
              <w:rPr>
                <w:rFonts w:ascii="Calibri" w:hAnsi="Calibri"/>
                <w:color w:val="A5A5A5"/>
                <w:sz w:val="22"/>
                <w:szCs w:val="22"/>
              </w:rPr>
              <w:t> </w:t>
            </w:r>
          </w:p>
        </w:tc>
        <w:tc>
          <w:tcPr>
            <w:tcW w:w="300" w:type="dxa"/>
            <w:tcBorders>
              <w:top w:val="nil"/>
              <w:left w:val="nil"/>
              <w:bottom w:val="single" w:sz="4" w:space="0" w:color="A5A5A5"/>
              <w:right w:val="single" w:sz="4" w:space="0" w:color="A5A5A5"/>
            </w:tcBorders>
            <w:shd w:val="clear" w:color="auto" w:fill="auto"/>
            <w:noWrap/>
            <w:vAlign w:val="bottom"/>
            <w:hideMark/>
          </w:tcPr>
          <w:p w:rsidR="00A80145" w:rsidRPr="00A80145" w:rsidRDefault="00A80145" w:rsidP="00A80145">
            <w:pPr>
              <w:rPr>
                <w:rFonts w:ascii="Calibri" w:hAnsi="Calibri"/>
                <w:color w:val="A5A5A5"/>
              </w:rPr>
            </w:pPr>
            <w:r w:rsidRPr="00A80145">
              <w:rPr>
                <w:rFonts w:ascii="Calibri" w:hAnsi="Calibri"/>
                <w:color w:val="A5A5A5"/>
                <w:sz w:val="22"/>
                <w:szCs w:val="22"/>
              </w:rPr>
              <w:t> </w:t>
            </w:r>
          </w:p>
        </w:tc>
      </w:tr>
      <w:tr w:rsidR="00A80145" w:rsidRPr="00A80145" w:rsidTr="00B54D51">
        <w:trPr>
          <w:trHeight w:val="315"/>
          <w:jc w:val="center"/>
        </w:trPr>
        <w:tc>
          <w:tcPr>
            <w:tcW w:w="300" w:type="dxa"/>
            <w:tcBorders>
              <w:top w:val="nil"/>
              <w:left w:val="single" w:sz="4" w:space="0" w:color="A5A5A5"/>
              <w:bottom w:val="single" w:sz="4" w:space="0" w:color="A5A5A5"/>
              <w:right w:val="single" w:sz="12" w:space="0" w:color="000000"/>
            </w:tcBorders>
            <w:shd w:val="clear" w:color="auto" w:fill="auto"/>
            <w:noWrap/>
            <w:vAlign w:val="bottom"/>
            <w:hideMark/>
          </w:tcPr>
          <w:p w:rsidR="00A80145" w:rsidRPr="00A80145" w:rsidRDefault="00A80145" w:rsidP="00A80145">
            <w:pPr>
              <w:rPr>
                <w:rFonts w:ascii="Calibri" w:hAnsi="Calibri"/>
                <w:color w:val="A5A5A5"/>
              </w:rPr>
            </w:pPr>
            <w:r w:rsidRPr="00A80145">
              <w:rPr>
                <w:rFonts w:ascii="Calibri" w:hAnsi="Calibri"/>
                <w:color w:val="A5A5A5"/>
                <w:sz w:val="22"/>
                <w:szCs w:val="22"/>
              </w:rPr>
              <w:t> </w:t>
            </w:r>
          </w:p>
        </w:tc>
        <w:tc>
          <w:tcPr>
            <w:tcW w:w="300" w:type="dxa"/>
            <w:tcBorders>
              <w:top w:val="nil"/>
              <w:left w:val="nil"/>
              <w:bottom w:val="single" w:sz="4" w:space="0" w:color="A5A5A5"/>
              <w:right w:val="single" w:sz="12" w:space="0" w:color="000000"/>
            </w:tcBorders>
            <w:shd w:val="clear" w:color="auto" w:fill="auto"/>
            <w:noWrap/>
            <w:vAlign w:val="bottom"/>
            <w:hideMark/>
          </w:tcPr>
          <w:p w:rsidR="00A80145" w:rsidRPr="00A80145" w:rsidRDefault="00A80145" w:rsidP="00A80145">
            <w:pPr>
              <w:rPr>
                <w:rFonts w:ascii="Calibri" w:hAnsi="Calibri"/>
                <w:color w:val="A5A5A5"/>
              </w:rPr>
            </w:pPr>
            <w:r w:rsidRPr="00A80145">
              <w:rPr>
                <w:rFonts w:ascii="Calibri" w:hAnsi="Calibri"/>
                <w:color w:val="A5A5A5"/>
                <w:sz w:val="22"/>
                <w:szCs w:val="22"/>
              </w:rPr>
              <w:t> </w:t>
            </w:r>
          </w:p>
        </w:tc>
        <w:tc>
          <w:tcPr>
            <w:tcW w:w="300" w:type="dxa"/>
            <w:tcBorders>
              <w:top w:val="nil"/>
              <w:left w:val="nil"/>
              <w:bottom w:val="single" w:sz="4" w:space="0" w:color="A5A5A5"/>
              <w:right w:val="single" w:sz="4" w:space="0" w:color="A5A5A5"/>
            </w:tcBorders>
            <w:shd w:val="clear" w:color="auto" w:fill="auto"/>
            <w:noWrap/>
            <w:vAlign w:val="bottom"/>
            <w:hideMark/>
          </w:tcPr>
          <w:p w:rsidR="00A80145" w:rsidRPr="00A80145" w:rsidRDefault="00A80145" w:rsidP="00A80145">
            <w:pPr>
              <w:rPr>
                <w:rFonts w:ascii="Calibri" w:hAnsi="Calibri"/>
                <w:color w:val="A5A5A5"/>
              </w:rPr>
            </w:pPr>
            <w:r w:rsidRPr="00A80145">
              <w:rPr>
                <w:rFonts w:ascii="Calibri" w:hAnsi="Calibri"/>
                <w:color w:val="A5A5A5"/>
                <w:sz w:val="22"/>
                <w:szCs w:val="22"/>
              </w:rPr>
              <w:t> </w:t>
            </w:r>
          </w:p>
        </w:tc>
        <w:tc>
          <w:tcPr>
            <w:tcW w:w="300" w:type="dxa"/>
            <w:tcBorders>
              <w:top w:val="nil"/>
              <w:left w:val="nil"/>
              <w:bottom w:val="single" w:sz="4" w:space="0" w:color="A5A5A5"/>
              <w:right w:val="single" w:sz="4" w:space="0" w:color="A5A5A5"/>
            </w:tcBorders>
            <w:shd w:val="clear" w:color="auto" w:fill="auto"/>
            <w:noWrap/>
            <w:vAlign w:val="bottom"/>
            <w:hideMark/>
          </w:tcPr>
          <w:p w:rsidR="00A80145" w:rsidRPr="00A80145" w:rsidRDefault="00A80145" w:rsidP="00A80145">
            <w:pPr>
              <w:rPr>
                <w:rFonts w:ascii="Calibri" w:hAnsi="Calibri"/>
                <w:color w:val="A5A5A5"/>
              </w:rPr>
            </w:pPr>
            <w:r w:rsidRPr="00A80145">
              <w:rPr>
                <w:rFonts w:ascii="Calibri" w:hAnsi="Calibri"/>
                <w:color w:val="A5A5A5"/>
                <w:sz w:val="22"/>
                <w:szCs w:val="22"/>
              </w:rPr>
              <w:t> </w:t>
            </w:r>
          </w:p>
        </w:tc>
        <w:tc>
          <w:tcPr>
            <w:tcW w:w="300" w:type="dxa"/>
            <w:tcBorders>
              <w:top w:val="nil"/>
              <w:left w:val="nil"/>
              <w:bottom w:val="single" w:sz="4" w:space="0" w:color="A5A5A5"/>
              <w:right w:val="single" w:sz="4" w:space="0" w:color="A5A5A5"/>
            </w:tcBorders>
            <w:shd w:val="clear" w:color="auto" w:fill="auto"/>
            <w:noWrap/>
            <w:vAlign w:val="bottom"/>
            <w:hideMark/>
          </w:tcPr>
          <w:p w:rsidR="00A80145" w:rsidRPr="00A80145" w:rsidRDefault="00A80145" w:rsidP="00A80145">
            <w:pPr>
              <w:rPr>
                <w:rFonts w:ascii="Calibri" w:hAnsi="Calibri"/>
                <w:color w:val="A5A5A5"/>
              </w:rPr>
            </w:pPr>
            <w:r w:rsidRPr="00A80145">
              <w:rPr>
                <w:rFonts w:ascii="Calibri" w:hAnsi="Calibri"/>
                <w:color w:val="A5A5A5"/>
                <w:sz w:val="22"/>
                <w:szCs w:val="22"/>
              </w:rPr>
              <w:t> </w:t>
            </w:r>
          </w:p>
        </w:tc>
        <w:tc>
          <w:tcPr>
            <w:tcW w:w="300" w:type="dxa"/>
            <w:tcBorders>
              <w:top w:val="nil"/>
              <w:left w:val="nil"/>
              <w:bottom w:val="single" w:sz="4" w:space="0" w:color="A5A5A5"/>
              <w:right w:val="single" w:sz="4" w:space="0" w:color="A5A5A5"/>
            </w:tcBorders>
            <w:shd w:val="clear" w:color="auto" w:fill="auto"/>
            <w:noWrap/>
            <w:vAlign w:val="bottom"/>
            <w:hideMark/>
          </w:tcPr>
          <w:p w:rsidR="00A80145" w:rsidRPr="00A80145" w:rsidRDefault="00A80145" w:rsidP="00A80145">
            <w:pPr>
              <w:rPr>
                <w:rFonts w:ascii="Calibri" w:hAnsi="Calibri"/>
                <w:color w:val="A5A5A5"/>
              </w:rPr>
            </w:pPr>
            <w:r w:rsidRPr="00A80145">
              <w:rPr>
                <w:rFonts w:ascii="Calibri" w:hAnsi="Calibri"/>
                <w:color w:val="A5A5A5"/>
                <w:sz w:val="22"/>
                <w:szCs w:val="22"/>
              </w:rPr>
              <w:t> </w:t>
            </w:r>
          </w:p>
        </w:tc>
        <w:tc>
          <w:tcPr>
            <w:tcW w:w="300" w:type="dxa"/>
            <w:tcBorders>
              <w:top w:val="nil"/>
              <w:left w:val="nil"/>
              <w:bottom w:val="single" w:sz="4" w:space="0" w:color="A5A5A5"/>
              <w:right w:val="single" w:sz="12" w:space="0" w:color="000000"/>
            </w:tcBorders>
            <w:shd w:val="clear" w:color="auto" w:fill="auto"/>
            <w:noWrap/>
            <w:vAlign w:val="bottom"/>
            <w:hideMark/>
          </w:tcPr>
          <w:p w:rsidR="00A80145" w:rsidRPr="00A80145" w:rsidRDefault="00A80145" w:rsidP="00A80145">
            <w:pPr>
              <w:rPr>
                <w:rFonts w:ascii="Calibri" w:hAnsi="Calibri"/>
                <w:color w:val="A5A5A5"/>
              </w:rPr>
            </w:pPr>
            <w:r w:rsidRPr="00A80145">
              <w:rPr>
                <w:rFonts w:ascii="Calibri" w:hAnsi="Calibri"/>
                <w:color w:val="A5A5A5"/>
                <w:sz w:val="22"/>
                <w:szCs w:val="22"/>
              </w:rPr>
              <w:t> </w:t>
            </w:r>
          </w:p>
        </w:tc>
        <w:tc>
          <w:tcPr>
            <w:tcW w:w="300" w:type="dxa"/>
            <w:tcBorders>
              <w:top w:val="nil"/>
              <w:left w:val="nil"/>
              <w:bottom w:val="single" w:sz="4" w:space="0" w:color="A5A5A5"/>
              <w:right w:val="single" w:sz="12" w:space="0" w:color="000000"/>
            </w:tcBorders>
            <w:shd w:val="clear" w:color="auto" w:fill="auto"/>
            <w:noWrap/>
            <w:vAlign w:val="bottom"/>
            <w:hideMark/>
          </w:tcPr>
          <w:p w:rsidR="00A80145" w:rsidRPr="00A80145" w:rsidRDefault="00A80145" w:rsidP="00A80145">
            <w:pPr>
              <w:rPr>
                <w:rFonts w:ascii="Calibri" w:hAnsi="Calibri"/>
                <w:color w:val="A5A5A5"/>
              </w:rPr>
            </w:pPr>
            <w:r w:rsidRPr="00A80145">
              <w:rPr>
                <w:rFonts w:ascii="Calibri" w:hAnsi="Calibri"/>
                <w:color w:val="A5A5A5"/>
                <w:sz w:val="22"/>
                <w:szCs w:val="22"/>
              </w:rPr>
              <w:t> </w:t>
            </w:r>
          </w:p>
        </w:tc>
        <w:tc>
          <w:tcPr>
            <w:tcW w:w="300" w:type="dxa"/>
            <w:tcBorders>
              <w:top w:val="nil"/>
              <w:left w:val="nil"/>
              <w:bottom w:val="single" w:sz="4" w:space="0" w:color="A5A5A5"/>
              <w:right w:val="single" w:sz="4" w:space="0" w:color="A5A5A5"/>
            </w:tcBorders>
            <w:shd w:val="clear" w:color="auto" w:fill="auto"/>
            <w:noWrap/>
            <w:vAlign w:val="bottom"/>
            <w:hideMark/>
          </w:tcPr>
          <w:p w:rsidR="00A80145" w:rsidRPr="00A80145" w:rsidRDefault="00A80145" w:rsidP="00A80145">
            <w:pPr>
              <w:rPr>
                <w:rFonts w:ascii="Calibri" w:hAnsi="Calibri"/>
                <w:color w:val="A5A5A5"/>
              </w:rPr>
            </w:pPr>
            <w:r w:rsidRPr="00A80145">
              <w:rPr>
                <w:rFonts w:ascii="Calibri" w:hAnsi="Calibri"/>
                <w:color w:val="A5A5A5"/>
                <w:sz w:val="22"/>
                <w:szCs w:val="22"/>
              </w:rPr>
              <w:t> </w:t>
            </w:r>
          </w:p>
        </w:tc>
        <w:tc>
          <w:tcPr>
            <w:tcW w:w="300" w:type="dxa"/>
            <w:tcBorders>
              <w:top w:val="nil"/>
              <w:left w:val="nil"/>
              <w:bottom w:val="single" w:sz="4" w:space="0" w:color="A5A5A5"/>
              <w:right w:val="single" w:sz="4" w:space="0" w:color="A5A5A5"/>
            </w:tcBorders>
            <w:shd w:val="clear" w:color="auto" w:fill="auto"/>
            <w:noWrap/>
            <w:vAlign w:val="bottom"/>
            <w:hideMark/>
          </w:tcPr>
          <w:p w:rsidR="00A80145" w:rsidRPr="00A80145" w:rsidRDefault="00A80145" w:rsidP="00A80145">
            <w:pPr>
              <w:rPr>
                <w:rFonts w:ascii="Calibri" w:hAnsi="Calibri"/>
                <w:color w:val="A5A5A5"/>
              </w:rPr>
            </w:pPr>
            <w:r w:rsidRPr="00A80145">
              <w:rPr>
                <w:rFonts w:ascii="Calibri" w:hAnsi="Calibri"/>
                <w:color w:val="A5A5A5"/>
                <w:sz w:val="22"/>
                <w:szCs w:val="22"/>
              </w:rPr>
              <w:t> </w:t>
            </w:r>
          </w:p>
        </w:tc>
        <w:tc>
          <w:tcPr>
            <w:tcW w:w="300" w:type="dxa"/>
            <w:tcBorders>
              <w:top w:val="nil"/>
              <w:left w:val="nil"/>
              <w:bottom w:val="single" w:sz="4" w:space="0" w:color="A5A5A5"/>
              <w:right w:val="single" w:sz="4" w:space="0" w:color="A5A5A5"/>
            </w:tcBorders>
            <w:shd w:val="clear" w:color="auto" w:fill="auto"/>
            <w:noWrap/>
            <w:vAlign w:val="bottom"/>
            <w:hideMark/>
          </w:tcPr>
          <w:p w:rsidR="00A80145" w:rsidRPr="00A80145" w:rsidRDefault="00A80145" w:rsidP="00A80145">
            <w:pPr>
              <w:rPr>
                <w:rFonts w:ascii="Calibri" w:hAnsi="Calibri"/>
                <w:color w:val="A5A5A5"/>
              </w:rPr>
            </w:pPr>
            <w:r w:rsidRPr="00A80145">
              <w:rPr>
                <w:rFonts w:ascii="Calibri" w:hAnsi="Calibri"/>
                <w:color w:val="A5A5A5"/>
                <w:sz w:val="22"/>
                <w:szCs w:val="22"/>
              </w:rPr>
              <w:t> </w:t>
            </w:r>
          </w:p>
        </w:tc>
      </w:tr>
      <w:tr w:rsidR="00A80145" w:rsidRPr="00A80145" w:rsidTr="00B54D51">
        <w:trPr>
          <w:trHeight w:val="300"/>
          <w:jc w:val="center"/>
        </w:trPr>
        <w:tc>
          <w:tcPr>
            <w:tcW w:w="300" w:type="dxa"/>
            <w:tcBorders>
              <w:top w:val="nil"/>
              <w:left w:val="single" w:sz="4" w:space="0" w:color="A5A5A5"/>
              <w:bottom w:val="single" w:sz="4" w:space="0" w:color="A5A5A5"/>
              <w:right w:val="single" w:sz="12" w:space="0" w:color="000000"/>
            </w:tcBorders>
            <w:shd w:val="clear" w:color="auto" w:fill="auto"/>
            <w:noWrap/>
            <w:vAlign w:val="bottom"/>
            <w:hideMark/>
          </w:tcPr>
          <w:p w:rsidR="00A80145" w:rsidRPr="00A80145" w:rsidRDefault="00A80145" w:rsidP="00A80145">
            <w:pPr>
              <w:rPr>
                <w:rFonts w:ascii="Calibri" w:hAnsi="Calibri"/>
                <w:color w:val="A5A5A5"/>
              </w:rPr>
            </w:pPr>
            <w:r w:rsidRPr="00A80145">
              <w:rPr>
                <w:rFonts w:ascii="Calibri" w:hAnsi="Calibri"/>
                <w:color w:val="A5A5A5"/>
                <w:sz w:val="22"/>
                <w:szCs w:val="22"/>
              </w:rPr>
              <w:t> </w:t>
            </w:r>
          </w:p>
        </w:tc>
        <w:tc>
          <w:tcPr>
            <w:tcW w:w="300" w:type="dxa"/>
            <w:tcBorders>
              <w:top w:val="nil"/>
              <w:left w:val="nil"/>
              <w:bottom w:val="single" w:sz="4" w:space="0" w:color="A5A5A5"/>
              <w:right w:val="single" w:sz="12" w:space="0" w:color="000000"/>
            </w:tcBorders>
            <w:shd w:val="clear" w:color="auto" w:fill="auto"/>
            <w:noWrap/>
            <w:vAlign w:val="bottom"/>
            <w:hideMark/>
          </w:tcPr>
          <w:p w:rsidR="00A80145" w:rsidRPr="00A80145" w:rsidRDefault="00A80145" w:rsidP="00A80145">
            <w:pPr>
              <w:rPr>
                <w:rFonts w:ascii="Calibri" w:hAnsi="Calibri"/>
                <w:color w:val="A5A5A5"/>
              </w:rPr>
            </w:pPr>
            <w:r w:rsidRPr="00A80145">
              <w:rPr>
                <w:rFonts w:ascii="Calibri" w:hAnsi="Calibri"/>
                <w:color w:val="A5A5A5"/>
                <w:sz w:val="22"/>
                <w:szCs w:val="22"/>
              </w:rPr>
              <w:t> </w:t>
            </w:r>
          </w:p>
        </w:tc>
        <w:tc>
          <w:tcPr>
            <w:tcW w:w="300" w:type="dxa"/>
            <w:tcBorders>
              <w:top w:val="nil"/>
              <w:left w:val="nil"/>
              <w:bottom w:val="single" w:sz="4" w:space="0" w:color="A5A5A5"/>
              <w:right w:val="single" w:sz="4" w:space="0" w:color="A5A5A5"/>
            </w:tcBorders>
            <w:shd w:val="clear" w:color="auto" w:fill="auto"/>
            <w:noWrap/>
            <w:vAlign w:val="bottom"/>
            <w:hideMark/>
          </w:tcPr>
          <w:p w:rsidR="00A80145" w:rsidRPr="00A80145" w:rsidRDefault="00A80145" w:rsidP="00A80145">
            <w:pPr>
              <w:rPr>
                <w:rFonts w:ascii="Calibri" w:hAnsi="Calibri"/>
                <w:color w:val="A5A5A5"/>
              </w:rPr>
            </w:pPr>
            <w:r w:rsidRPr="00A80145">
              <w:rPr>
                <w:rFonts w:ascii="Calibri" w:hAnsi="Calibri"/>
                <w:color w:val="A5A5A5"/>
                <w:sz w:val="22"/>
                <w:szCs w:val="22"/>
              </w:rPr>
              <w:t> </w:t>
            </w:r>
          </w:p>
        </w:tc>
        <w:tc>
          <w:tcPr>
            <w:tcW w:w="300" w:type="dxa"/>
            <w:tcBorders>
              <w:top w:val="nil"/>
              <w:left w:val="nil"/>
              <w:bottom w:val="single" w:sz="4" w:space="0" w:color="A5A5A5"/>
              <w:right w:val="single" w:sz="4" w:space="0" w:color="A5A5A5"/>
            </w:tcBorders>
            <w:shd w:val="clear" w:color="auto" w:fill="auto"/>
            <w:noWrap/>
            <w:vAlign w:val="bottom"/>
            <w:hideMark/>
          </w:tcPr>
          <w:p w:rsidR="00A80145" w:rsidRPr="00A80145" w:rsidRDefault="00A80145" w:rsidP="00A80145">
            <w:pPr>
              <w:rPr>
                <w:rFonts w:ascii="Calibri" w:hAnsi="Calibri"/>
                <w:color w:val="A5A5A5"/>
              </w:rPr>
            </w:pPr>
            <w:r w:rsidRPr="00A80145">
              <w:rPr>
                <w:rFonts w:ascii="Calibri" w:hAnsi="Calibri"/>
                <w:color w:val="A5A5A5"/>
                <w:sz w:val="22"/>
                <w:szCs w:val="22"/>
              </w:rPr>
              <w:t> </w:t>
            </w:r>
          </w:p>
        </w:tc>
        <w:tc>
          <w:tcPr>
            <w:tcW w:w="300" w:type="dxa"/>
            <w:tcBorders>
              <w:top w:val="nil"/>
              <w:left w:val="nil"/>
              <w:bottom w:val="single" w:sz="4" w:space="0" w:color="A5A5A5"/>
              <w:right w:val="single" w:sz="4" w:space="0" w:color="A5A5A5"/>
            </w:tcBorders>
            <w:shd w:val="clear" w:color="auto" w:fill="auto"/>
            <w:noWrap/>
            <w:vAlign w:val="bottom"/>
            <w:hideMark/>
          </w:tcPr>
          <w:p w:rsidR="00A80145" w:rsidRPr="00A80145" w:rsidRDefault="00A80145" w:rsidP="00A80145">
            <w:pPr>
              <w:rPr>
                <w:rFonts w:ascii="Calibri" w:hAnsi="Calibri"/>
                <w:color w:val="A5A5A5"/>
              </w:rPr>
            </w:pPr>
            <w:r w:rsidRPr="00A80145">
              <w:rPr>
                <w:rFonts w:ascii="Calibri" w:hAnsi="Calibri"/>
                <w:color w:val="A5A5A5"/>
                <w:sz w:val="22"/>
                <w:szCs w:val="22"/>
              </w:rPr>
              <w:t> </w:t>
            </w:r>
          </w:p>
        </w:tc>
        <w:tc>
          <w:tcPr>
            <w:tcW w:w="300" w:type="dxa"/>
            <w:tcBorders>
              <w:top w:val="nil"/>
              <w:left w:val="nil"/>
              <w:bottom w:val="single" w:sz="4" w:space="0" w:color="A5A5A5"/>
              <w:right w:val="single" w:sz="4" w:space="0" w:color="A5A5A5"/>
            </w:tcBorders>
            <w:shd w:val="clear" w:color="auto" w:fill="auto"/>
            <w:noWrap/>
            <w:vAlign w:val="bottom"/>
            <w:hideMark/>
          </w:tcPr>
          <w:p w:rsidR="00A80145" w:rsidRPr="00A80145" w:rsidRDefault="00A80145" w:rsidP="00A80145">
            <w:pPr>
              <w:rPr>
                <w:rFonts w:ascii="Calibri" w:hAnsi="Calibri"/>
                <w:color w:val="A5A5A5"/>
              </w:rPr>
            </w:pPr>
            <w:r w:rsidRPr="00A80145">
              <w:rPr>
                <w:rFonts w:ascii="Calibri" w:hAnsi="Calibri"/>
                <w:color w:val="A5A5A5"/>
                <w:sz w:val="22"/>
                <w:szCs w:val="22"/>
              </w:rPr>
              <w:t> </w:t>
            </w:r>
          </w:p>
        </w:tc>
        <w:tc>
          <w:tcPr>
            <w:tcW w:w="300" w:type="dxa"/>
            <w:tcBorders>
              <w:top w:val="nil"/>
              <w:left w:val="nil"/>
              <w:bottom w:val="single" w:sz="4" w:space="0" w:color="A5A5A5"/>
              <w:right w:val="single" w:sz="12" w:space="0" w:color="000000"/>
            </w:tcBorders>
            <w:shd w:val="clear" w:color="auto" w:fill="auto"/>
            <w:noWrap/>
            <w:vAlign w:val="bottom"/>
            <w:hideMark/>
          </w:tcPr>
          <w:p w:rsidR="00A80145" w:rsidRPr="00A80145" w:rsidRDefault="00A80145" w:rsidP="00A80145">
            <w:pPr>
              <w:rPr>
                <w:rFonts w:ascii="Calibri" w:hAnsi="Calibri"/>
                <w:color w:val="A5A5A5"/>
              </w:rPr>
            </w:pPr>
            <w:r w:rsidRPr="00A80145">
              <w:rPr>
                <w:rFonts w:ascii="Calibri" w:hAnsi="Calibri"/>
                <w:color w:val="A5A5A5"/>
                <w:sz w:val="22"/>
                <w:szCs w:val="22"/>
              </w:rPr>
              <w:t> </w:t>
            </w:r>
          </w:p>
        </w:tc>
        <w:tc>
          <w:tcPr>
            <w:tcW w:w="300" w:type="dxa"/>
            <w:tcBorders>
              <w:top w:val="nil"/>
              <w:left w:val="nil"/>
              <w:bottom w:val="single" w:sz="4" w:space="0" w:color="A5A5A5"/>
              <w:right w:val="single" w:sz="12" w:space="0" w:color="000000"/>
            </w:tcBorders>
            <w:shd w:val="clear" w:color="auto" w:fill="auto"/>
            <w:noWrap/>
            <w:vAlign w:val="bottom"/>
            <w:hideMark/>
          </w:tcPr>
          <w:p w:rsidR="00A80145" w:rsidRPr="00A80145" w:rsidRDefault="00A80145" w:rsidP="00A80145">
            <w:pPr>
              <w:rPr>
                <w:rFonts w:ascii="Calibri" w:hAnsi="Calibri"/>
                <w:color w:val="A5A5A5"/>
              </w:rPr>
            </w:pPr>
            <w:r w:rsidRPr="00A80145">
              <w:rPr>
                <w:rFonts w:ascii="Calibri" w:hAnsi="Calibri"/>
                <w:color w:val="A5A5A5"/>
                <w:sz w:val="22"/>
                <w:szCs w:val="22"/>
              </w:rPr>
              <w:t> </w:t>
            </w:r>
          </w:p>
        </w:tc>
        <w:tc>
          <w:tcPr>
            <w:tcW w:w="300" w:type="dxa"/>
            <w:tcBorders>
              <w:top w:val="nil"/>
              <w:left w:val="nil"/>
              <w:bottom w:val="single" w:sz="4" w:space="0" w:color="A5A5A5"/>
              <w:right w:val="single" w:sz="4" w:space="0" w:color="A5A5A5"/>
            </w:tcBorders>
            <w:shd w:val="clear" w:color="auto" w:fill="auto"/>
            <w:noWrap/>
            <w:vAlign w:val="bottom"/>
            <w:hideMark/>
          </w:tcPr>
          <w:p w:rsidR="00A80145" w:rsidRPr="00A80145" w:rsidRDefault="00A80145" w:rsidP="00A80145">
            <w:pPr>
              <w:rPr>
                <w:rFonts w:ascii="Calibri" w:hAnsi="Calibri"/>
                <w:color w:val="A5A5A5"/>
              </w:rPr>
            </w:pPr>
            <w:r w:rsidRPr="00A80145">
              <w:rPr>
                <w:rFonts w:ascii="Calibri" w:hAnsi="Calibri"/>
                <w:color w:val="A5A5A5"/>
                <w:sz w:val="22"/>
                <w:szCs w:val="22"/>
              </w:rPr>
              <w:t> </w:t>
            </w:r>
          </w:p>
        </w:tc>
        <w:tc>
          <w:tcPr>
            <w:tcW w:w="300" w:type="dxa"/>
            <w:tcBorders>
              <w:top w:val="nil"/>
              <w:left w:val="nil"/>
              <w:bottom w:val="single" w:sz="4" w:space="0" w:color="A5A5A5"/>
              <w:right w:val="single" w:sz="4" w:space="0" w:color="A5A5A5"/>
            </w:tcBorders>
            <w:shd w:val="clear" w:color="auto" w:fill="auto"/>
            <w:noWrap/>
            <w:vAlign w:val="bottom"/>
            <w:hideMark/>
          </w:tcPr>
          <w:p w:rsidR="00A80145" w:rsidRPr="00A80145" w:rsidRDefault="00A80145" w:rsidP="00A80145">
            <w:pPr>
              <w:rPr>
                <w:rFonts w:ascii="Calibri" w:hAnsi="Calibri"/>
                <w:color w:val="A5A5A5"/>
              </w:rPr>
            </w:pPr>
            <w:r w:rsidRPr="00A80145">
              <w:rPr>
                <w:rFonts w:ascii="Calibri" w:hAnsi="Calibri"/>
                <w:color w:val="A5A5A5"/>
                <w:sz w:val="22"/>
                <w:szCs w:val="22"/>
              </w:rPr>
              <w:t> </w:t>
            </w:r>
          </w:p>
        </w:tc>
        <w:tc>
          <w:tcPr>
            <w:tcW w:w="300" w:type="dxa"/>
            <w:tcBorders>
              <w:top w:val="nil"/>
              <w:left w:val="nil"/>
              <w:bottom w:val="single" w:sz="4" w:space="0" w:color="A5A5A5"/>
              <w:right w:val="single" w:sz="4" w:space="0" w:color="A5A5A5"/>
            </w:tcBorders>
            <w:shd w:val="clear" w:color="auto" w:fill="auto"/>
            <w:noWrap/>
            <w:vAlign w:val="bottom"/>
            <w:hideMark/>
          </w:tcPr>
          <w:p w:rsidR="00A80145" w:rsidRPr="00A80145" w:rsidRDefault="00A80145" w:rsidP="00A80145">
            <w:pPr>
              <w:rPr>
                <w:rFonts w:ascii="Calibri" w:hAnsi="Calibri"/>
                <w:color w:val="A5A5A5"/>
              </w:rPr>
            </w:pPr>
            <w:r w:rsidRPr="00A80145">
              <w:rPr>
                <w:rFonts w:ascii="Calibri" w:hAnsi="Calibri"/>
                <w:color w:val="A5A5A5"/>
                <w:sz w:val="22"/>
                <w:szCs w:val="22"/>
              </w:rPr>
              <w:t> </w:t>
            </w:r>
          </w:p>
        </w:tc>
      </w:tr>
      <w:tr w:rsidR="00A80145" w:rsidRPr="00A80145" w:rsidTr="00B54D51">
        <w:trPr>
          <w:trHeight w:val="300"/>
          <w:jc w:val="center"/>
        </w:trPr>
        <w:tc>
          <w:tcPr>
            <w:tcW w:w="300" w:type="dxa"/>
            <w:tcBorders>
              <w:top w:val="nil"/>
              <w:left w:val="single" w:sz="4" w:space="0" w:color="A5A5A5"/>
              <w:bottom w:val="single" w:sz="4" w:space="0" w:color="A5A5A5"/>
              <w:right w:val="single" w:sz="12" w:space="0" w:color="000000"/>
            </w:tcBorders>
            <w:shd w:val="clear" w:color="auto" w:fill="auto"/>
            <w:noWrap/>
            <w:vAlign w:val="bottom"/>
            <w:hideMark/>
          </w:tcPr>
          <w:p w:rsidR="00A80145" w:rsidRPr="00A80145" w:rsidRDefault="00A80145" w:rsidP="00A80145">
            <w:pPr>
              <w:rPr>
                <w:rFonts w:ascii="Calibri" w:hAnsi="Calibri"/>
                <w:color w:val="A5A5A5"/>
              </w:rPr>
            </w:pPr>
            <w:r w:rsidRPr="00A80145">
              <w:rPr>
                <w:rFonts w:ascii="Calibri" w:hAnsi="Calibri"/>
                <w:color w:val="A5A5A5"/>
                <w:sz w:val="22"/>
                <w:szCs w:val="22"/>
              </w:rPr>
              <w:t> </w:t>
            </w:r>
          </w:p>
        </w:tc>
        <w:tc>
          <w:tcPr>
            <w:tcW w:w="300" w:type="dxa"/>
            <w:tcBorders>
              <w:top w:val="nil"/>
              <w:left w:val="nil"/>
              <w:bottom w:val="single" w:sz="4" w:space="0" w:color="A5A5A5"/>
              <w:right w:val="single" w:sz="12" w:space="0" w:color="000000"/>
            </w:tcBorders>
            <w:shd w:val="clear" w:color="auto" w:fill="auto"/>
            <w:noWrap/>
            <w:vAlign w:val="bottom"/>
            <w:hideMark/>
          </w:tcPr>
          <w:p w:rsidR="00A80145" w:rsidRPr="00A80145" w:rsidRDefault="00A80145" w:rsidP="00A80145">
            <w:pPr>
              <w:rPr>
                <w:rFonts w:ascii="Calibri" w:hAnsi="Calibri"/>
                <w:color w:val="A5A5A5"/>
              </w:rPr>
            </w:pPr>
            <w:r w:rsidRPr="00A80145">
              <w:rPr>
                <w:rFonts w:ascii="Calibri" w:hAnsi="Calibri"/>
                <w:color w:val="A5A5A5"/>
                <w:sz w:val="22"/>
                <w:szCs w:val="22"/>
              </w:rPr>
              <w:t> </w:t>
            </w:r>
          </w:p>
        </w:tc>
        <w:tc>
          <w:tcPr>
            <w:tcW w:w="300" w:type="dxa"/>
            <w:tcBorders>
              <w:top w:val="nil"/>
              <w:left w:val="nil"/>
              <w:bottom w:val="single" w:sz="4" w:space="0" w:color="A5A5A5"/>
              <w:right w:val="single" w:sz="4" w:space="0" w:color="A5A5A5"/>
            </w:tcBorders>
            <w:shd w:val="clear" w:color="auto" w:fill="auto"/>
            <w:noWrap/>
            <w:vAlign w:val="bottom"/>
            <w:hideMark/>
          </w:tcPr>
          <w:p w:rsidR="00A80145" w:rsidRPr="00A80145" w:rsidRDefault="00A80145" w:rsidP="00A80145">
            <w:pPr>
              <w:rPr>
                <w:rFonts w:ascii="Calibri" w:hAnsi="Calibri"/>
                <w:color w:val="A5A5A5"/>
              </w:rPr>
            </w:pPr>
            <w:r w:rsidRPr="00A80145">
              <w:rPr>
                <w:rFonts w:ascii="Calibri" w:hAnsi="Calibri"/>
                <w:color w:val="A5A5A5"/>
                <w:sz w:val="22"/>
                <w:szCs w:val="22"/>
              </w:rPr>
              <w:t> </w:t>
            </w:r>
          </w:p>
        </w:tc>
        <w:tc>
          <w:tcPr>
            <w:tcW w:w="300" w:type="dxa"/>
            <w:tcBorders>
              <w:top w:val="nil"/>
              <w:left w:val="nil"/>
              <w:bottom w:val="single" w:sz="4" w:space="0" w:color="A5A5A5"/>
              <w:right w:val="single" w:sz="4" w:space="0" w:color="A5A5A5"/>
            </w:tcBorders>
            <w:shd w:val="clear" w:color="auto" w:fill="auto"/>
            <w:noWrap/>
            <w:vAlign w:val="bottom"/>
            <w:hideMark/>
          </w:tcPr>
          <w:p w:rsidR="00A80145" w:rsidRPr="00A80145" w:rsidRDefault="00A80145" w:rsidP="00A80145">
            <w:pPr>
              <w:rPr>
                <w:rFonts w:ascii="Calibri" w:hAnsi="Calibri"/>
                <w:color w:val="A5A5A5"/>
              </w:rPr>
            </w:pPr>
            <w:r w:rsidRPr="00A80145">
              <w:rPr>
                <w:rFonts w:ascii="Calibri" w:hAnsi="Calibri"/>
                <w:color w:val="A5A5A5"/>
                <w:sz w:val="22"/>
                <w:szCs w:val="22"/>
              </w:rPr>
              <w:t> </w:t>
            </w:r>
          </w:p>
        </w:tc>
        <w:tc>
          <w:tcPr>
            <w:tcW w:w="300" w:type="dxa"/>
            <w:tcBorders>
              <w:top w:val="nil"/>
              <w:left w:val="nil"/>
              <w:bottom w:val="single" w:sz="4" w:space="0" w:color="A5A5A5"/>
              <w:right w:val="single" w:sz="4" w:space="0" w:color="A5A5A5"/>
            </w:tcBorders>
            <w:shd w:val="clear" w:color="auto" w:fill="auto"/>
            <w:noWrap/>
            <w:vAlign w:val="bottom"/>
            <w:hideMark/>
          </w:tcPr>
          <w:p w:rsidR="00A80145" w:rsidRPr="00A80145" w:rsidRDefault="00A80145" w:rsidP="00A80145">
            <w:pPr>
              <w:rPr>
                <w:rFonts w:ascii="Calibri" w:hAnsi="Calibri"/>
                <w:color w:val="A5A5A5"/>
              </w:rPr>
            </w:pPr>
            <w:r w:rsidRPr="00A80145">
              <w:rPr>
                <w:rFonts w:ascii="Calibri" w:hAnsi="Calibri"/>
                <w:color w:val="A5A5A5"/>
                <w:sz w:val="22"/>
                <w:szCs w:val="22"/>
              </w:rPr>
              <w:t> </w:t>
            </w:r>
          </w:p>
        </w:tc>
        <w:tc>
          <w:tcPr>
            <w:tcW w:w="300" w:type="dxa"/>
            <w:tcBorders>
              <w:top w:val="nil"/>
              <w:left w:val="nil"/>
              <w:bottom w:val="single" w:sz="4" w:space="0" w:color="A5A5A5"/>
              <w:right w:val="single" w:sz="4" w:space="0" w:color="A5A5A5"/>
            </w:tcBorders>
            <w:shd w:val="clear" w:color="auto" w:fill="auto"/>
            <w:noWrap/>
            <w:vAlign w:val="bottom"/>
            <w:hideMark/>
          </w:tcPr>
          <w:p w:rsidR="00A80145" w:rsidRPr="00A80145" w:rsidRDefault="00A80145" w:rsidP="00A80145">
            <w:pPr>
              <w:rPr>
                <w:rFonts w:ascii="Calibri" w:hAnsi="Calibri"/>
                <w:color w:val="A5A5A5"/>
              </w:rPr>
            </w:pPr>
            <w:r w:rsidRPr="00A80145">
              <w:rPr>
                <w:rFonts w:ascii="Calibri" w:hAnsi="Calibri"/>
                <w:color w:val="A5A5A5"/>
                <w:sz w:val="22"/>
                <w:szCs w:val="22"/>
              </w:rPr>
              <w:t> </w:t>
            </w:r>
          </w:p>
        </w:tc>
        <w:tc>
          <w:tcPr>
            <w:tcW w:w="300" w:type="dxa"/>
            <w:tcBorders>
              <w:top w:val="nil"/>
              <w:left w:val="nil"/>
              <w:bottom w:val="single" w:sz="4" w:space="0" w:color="A5A5A5"/>
              <w:right w:val="single" w:sz="12" w:space="0" w:color="000000"/>
            </w:tcBorders>
            <w:shd w:val="clear" w:color="auto" w:fill="auto"/>
            <w:noWrap/>
            <w:vAlign w:val="bottom"/>
            <w:hideMark/>
          </w:tcPr>
          <w:p w:rsidR="00A80145" w:rsidRPr="00A80145" w:rsidRDefault="00A80145" w:rsidP="00A80145">
            <w:pPr>
              <w:rPr>
                <w:rFonts w:ascii="Calibri" w:hAnsi="Calibri"/>
                <w:color w:val="A5A5A5"/>
              </w:rPr>
            </w:pPr>
            <w:r w:rsidRPr="00A80145">
              <w:rPr>
                <w:rFonts w:ascii="Calibri" w:hAnsi="Calibri"/>
                <w:color w:val="A5A5A5"/>
                <w:sz w:val="22"/>
                <w:szCs w:val="22"/>
              </w:rPr>
              <w:t> </w:t>
            </w:r>
          </w:p>
        </w:tc>
        <w:tc>
          <w:tcPr>
            <w:tcW w:w="300" w:type="dxa"/>
            <w:tcBorders>
              <w:top w:val="nil"/>
              <w:left w:val="nil"/>
              <w:bottom w:val="single" w:sz="4" w:space="0" w:color="A5A5A5"/>
              <w:right w:val="single" w:sz="12" w:space="0" w:color="000000"/>
            </w:tcBorders>
            <w:shd w:val="clear" w:color="auto" w:fill="auto"/>
            <w:noWrap/>
            <w:vAlign w:val="bottom"/>
            <w:hideMark/>
          </w:tcPr>
          <w:p w:rsidR="00A80145" w:rsidRPr="00A80145" w:rsidRDefault="00A80145" w:rsidP="00A80145">
            <w:pPr>
              <w:rPr>
                <w:rFonts w:ascii="Calibri" w:hAnsi="Calibri"/>
                <w:color w:val="A5A5A5"/>
              </w:rPr>
            </w:pPr>
            <w:r w:rsidRPr="00A80145">
              <w:rPr>
                <w:rFonts w:ascii="Calibri" w:hAnsi="Calibri"/>
                <w:color w:val="A5A5A5"/>
                <w:sz w:val="22"/>
                <w:szCs w:val="22"/>
              </w:rPr>
              <w:t> </w:t>
            </w:r>
          </w:p>
        </w:tc>
        <w:tc>
          <w:tcPr>
            <w:tcW w:w="300" w:type="dxa"/>
            <w:tcBorders>
              <w:top w:val="nil"/>
              <w:left w:val="nil"/>
              <w:bottom w:val="single" w:sz="4" w:space="0" w:color="A5A5A5"/>
              <w:right w:val="single" w:sz="4" w:space="0" w:color="A5A5A5"/>
            </w:tcBorders>
            <w:shd w:val="clear" w:color="auto" w:fill="auto"/>
            <w:noWrap/>
            <w:vAlign w:val="bottom"/>
            <w:hideMark/>
          </w:tcPr>
          <w:p w:rsidR="00A80145" w:rsidRPr="00A80145" w:rsidRDefault="00A80145" w:rsidP="00A80145">
            <w:pPr>
              <w:rPr>
                <w:rFonts w:ascii="Calibri" w:hAnsi="Calibri"/>
                <w:color w:val="A5A5A5"/>
              </w:rPr>
            </w:pPr>
            <w:r w:rsidRPr="00A80145">
              <w:rPr>
                <w:rFonts w:ascii="Calibri" w:hAnsi="Calibri"/>
                <w:color w:val="A5A5A5"/>
                <w:sz w:val="22"/>
                <w:szCs w:val="22"/>
              </w:rPr>
              <w:t> </w:t>
            </w:r>
          </w:p>
        </w:tc>
        <w:tc>
          <w:tcPr>
            <w:tcW w:w="300" w:type="dxa"/>
            <w:tcBorders>
              <w:top w:val="nil"/>
              <w:left w:val="nil"/>
              <w:bottom w:val="single" w:sz="4" w:space="0" w:color="A5A5A5"/>
              <w:right w:val="single" w:sz="4" w:space="0" w:color="A5A5A5"/>
            </w:tcBorders>
            <w:shd w:val="clear" w:color="auto" w:fill="auto"/>
            <w:noWrap/>
            <w:vAlign w:val="bottom"/>
            <w:hideMark/>
          </w:tcPr>
          <w:p w:rsidR="00A80145" w:rsidRPr="00A80145" w:rsidRDefault="00A80145" w:rsidP="00A80145">
            <w:pPr>
              <w:rPr>
                <w:rFonts w:ascii="Calibri" w:hAnsi="Calibri"/>
                <w:color w:val="A5A5A5"/>
              </w:rPr>
            </w:pPr>
            <w:r w:rsidRPr="00A80145">
              <w:rPr>
                <w:rFonts w:ascii="Calibri" w:hAnsi="Calibri"/>
                <w:color w:val="A5A5A5"/>
                <w:sz w:val="22"/>
                <w:szCs w:val="22"/>
              </w:rPr>
              <w:t> </w:t>
            </w:r>
          </w:p>
        </w:tc>
        <w:tc>
          <w:tcPr>
            <w:tcW w:w="300" w:type="dxa"/>
            <w:tcBorders>
              <w:top w:val="nil"/>
              <w:left w:val="nil"/>
              <w:bottom w:val="single" w:sz="4" w:space="0" w:color="A5A5A5"/>
              <w:right w:val="single" w:sz="4" w:space="0" w:color="A5A5A5"/>
            </w:tcBorders>
            <w:shd w:val="clear" w:color="auto" w:fill="auto"/>
            <w:noWrap/>
            <w:vAlign w:val="bottom"/>
            <w:hideMark/>
          </w:tcPr>
          <w:p w:rsidR="00A80145" w:rsidRPr="00A80145" w:rsidRDefault="00A80145" w:rsidP="00A80145">
            <w:pPr>
              <w:rPr>
                <w:rFonts w:ascii="Calibri" w:hAnsi="Calibri"/>
                <w:color w:val="A5A5A5"/>
              </w:rPr>
            </w:pPr>
            <w:r w:rsidRPr="00A80145">
              <w:rPr>
                <w:rFonts w:ascii="Calibri" w:hAnsi="Calibri"/>
                <w:color w:val="A5A5A5"/>
                <w:sz w:val="22"/>
                <w:szCs w:val="22"/>
              </w:rPr>
              <w:t> </w:t>
            </w:r>
          </w:p>
        </w:tc>
      </w:tr>
      <w:tr w:rsidR="00A80145" w:rsidRPr="00A80145" w:rsidTr="00B54D51">
        <w:trPr>
          <w:trHeight w:val="315"/>
          <w:jc w:val="center"/>
        </w:trPr>
        <w:tc>
          <w:tcPr>
            <w:tcW w:w="300" w:type="dxa"/>
            <w:tcBorders>
              <w:top w:val="nil"/>
              <w:left w:val="single" w:sz="4" w:space="0" w:color="A5A5A5"/>
              <w:bottom w:val="single" w:sz="12" w:space="0" w:color="000000"/>
              <w:right w:val="single" w:sz="12" w:space="0" w:color="000000"/>
            </w:tcBorders>
            <w:shd w:val="clear" w:color="auto" w:fill="auto"/>
            <w:noWrap/>
            <w:vAlign w:val="bottom"/>
            <w:hideMark/>
          </w:tcPr>
          <w:p w:rsidR="00A80145" w:rsidRPr="00A80145" w:rsidRDefault="00A80145" w:rsidP="00A80145">
            <w:pPr>
              <w:rPr>
                <w:rFonts w:ascii="Calibri" w:hAnsi="Calibri"/>
                <w:color w:val="A5A5A5"/>
              </w:rPr>
            </w:pPr>
            <w:r w:rsidRPr="00A80145">
              <w:rPr>
                <w:rFonts w:ascii="Calibri" w:hAnsi="Calibri"/>
                <w:color w:val="A5A5A5"/>
                <w:sz w:val="22"/>
                <w:szCs w:val="22"/>
              </w:rPr>
              <w:t> </w:t>
            </w:r>
          </w:p>
        </w:tc>
        <w:tc>
          <w:tcPr>
            <w:tcW w:w="300" w:type="dxa"/>
            <w:tcBorders>
              <w:top w:val="nil"/>
              <w:left w:val="nil"/>
              <w:bottom w:val="single" w:sz="4" w:space="0" w:color="A5A5A5"/>
              <w:right w:val="single" w:sz="12" w:space="0" w:color="000000"/>
            </w:tcBorders>
            <w:shd w:val="clear" w:color="auto" w:fill="auto"/>
            <w:noWrap/>
            <w:vAlign w:val="bottom"/>
            <w:hideMark/>
          </w:tcPr>
          <w:p w:rsidR="00A80145" w:rsidRPr="00A80145" w:rsidRDefault="00A80145" w:rsidP="00A80145">
            <w:pPr>
              <w:rPr>
                <w:rFonts w:ascii="Calibri" w:hAnsi="Calibri"/>
                <w:color w:val="A5A5A5"/>
              </w:rPr>
            </w:pPr>
            <w:r w:rsidRPr="00A80145">
              <w:rPr>
                <w:rFonts w:ascii="Calibri" w:hAnsi="Calibri"/>
                <w:color w:val="A5A5A5"/>
                <w:sz w:val="22"/>
                <w:szCs w:val="22"/>
              </w:rPr>
              <w:t> </w:t>
            </w:r>
          </w:p>
        </w:tc>
        <w:tc>
          <w:tcPr>
            <w:tcW w:w="300" w:type="dxa"/>
            <w:tcBorders>
              <w:top w:val="nil"/>
              <w:left w:val="nil"/>
              <w:bottom w:val="single" w:sz="12" w:space="0" w:color="000000"/>
              <w:right w:val="single" w:sz="4" w:space="0" w:color="A5A5A5"/>
            </w:tcBorders>
            <w:shd w:val="clear" w:color="auto" w:fill="auto"/>
            <w:noWrap/>
            <w:vAlign w:val="bottom"/>
            <w:hideMark/>
          </w:tcPr>
          <w:p w:rsidR="00A80145" w:rsidRPr="00A80145" w:rsidRDefault="00A80145" w:rsidP="00A80145">
            <w:pPr>
              <w:rPr>
                <w:rFonts w:ascii="Calibri" w:hAnsi="Calibri"/>
                <w:color w:val="A5A5A5"/>
              </w:rPr>
            </w:pPr>
            <w:r w:rsidRPr="00A80145">
              <w:rPr>
                <w:rFonts w:ascii="Calibri" w:hAnsi="Calibri"/>
                <w:color w:val="A5A5A5"/>
                <w:sz w:val="22"/>
                <w:szCs w:val="22"/>
              </w:rPr>
              <w:t> </w:t>
            </w:r>
          </w:p>
        </w:tc>
        <w:tc>
          <w:tcPr>
            <w:tcW w:w="300" w:type="dxa"/>
            <w:tcBorders>
              <w:top w:val="nil"/>
              <w:left w:val="nil"/>
              <w:bottom w:val="single" w:sz="12" w:space="0" w:color="000000"/>
              <w:right w:val="single" w:sz="4" w:space="0" w:color="A5A5A5"/>
            </w:tcBorders>
            <w:shd w:val="clear" w:color="auto" w:fill="auto"/>
            <w:noWrap/>
            <w:vAlign w:val="bottom"/>
            <w:hideMark/>
          </w:tcPr>
          <w:p w:rsidR="00A80145" w:rsidRPr="00A80145" w:rsidRDefault="00A80145" w:rsidP="00A80145">
            <w:pPr>
              <w:rPr>
                <w:rFonts w:ascii="Calibri" w:hAnsi="Calibri"/>
                <w:color w:val="A5A5A5"/>
              </w:rPr>
            </w:pPr>
            <w:r w:rsidRPr="00A80145">
              <w:rPr>
                <w:rFonts w:ascii="Calibri" w:hAnsi="Calibri"/>
                <w:color w:val="A5A5A5"/>
                <w:sz w:val="22"/>
                <w:szCs w:val="22"/>
              </w:rPr>
              <w:t> </w:t>
            </w:r>
          </w:p>
        </w:tc>
        <w:tc>
          <w:tcPr>
            <w:tcW w:w="300" w:type="dxa"/>
            <w:tcBorders>
              <w:top w:val="nil"/>
              <w:left w:val="nil"/>
              <w:bottom w:val="single" w:sz="12" w:space="0" w:color="000000"/>
              <w:right w:val="single" w:sz="4" w:space="0" w:color="A5A5A5"/>
            </w:tcBorders>
            <w:shd w:val="clear" w:color="auto" w:fill="auto"/>
            <w:noWrap/>
            <w:vAlign w:val="bottom"/>
            <w:hideMark/>
          </w:tcPr>
          <w:p w:rsidR="00A80145" w:rsidRPr="00A80145" w:rsidRDefault="00A80145" w:rsidP="00A80145">
            <w:pPr>
              <w:rPr>
                <w:rFonts w:ascii="Calibri" w:hAnsi="Calibri"/>
                <w:color w:val="A5A5A5"/>
              </w:rPr>
            </w:pPr>
            <w:r w:rsidRPr="00A80145">
              <w:rPr>
                <w:rFonts w:ascii="Calibri" w:hAnsi="Calibri"/>
                <w:color w:val="A5A5A5"/>
                <w:sz w:val="22"/>
                <w:szCs w:val="22"/>
              </w:rPr>
              <w:t> </w:t>
            </w:r>
          </w:p>
        </w:tc>
        <w:tc>
          <w:tcPr>
            <w:tcW w:w="300" w:type="dxa"/>
            <w:tcBorders>
              <w:top w:val="nil"/>
              <w:left w:val="nil"/>
              <w:bottom w:val="single" w:sz="12" w:space="0" w:color="000000"/>
              <w:right w:val="single" w:sz="4" w:space="0" w:color="A5A5A5"/>
            </w:tcBorders>
            <w:shd w:val="clear" w:color="auto" w:fill="auto"/>
            <w:noWrap/>
            <w:vAlign w:val="bottom"/>
            <w:hideMark/>
          </w:tcPr>
          <w:p w:rsidR="00A80145" w:rsidRPr="00A80145" w:rsidRDefault="00A80145" w:rsidP="00A80145">
            <w:pPr>
              <w:rPr>
                <w:rFonts w:ascii="Calibri" w:hAnsi="Calibri"/>
                <w:color w:val="A5A5A5"/>
              </w:rPr>
            </w:pPr>
            <w:r w:rsidRPr="00A80145">
              <w:rPr>
                <w:rFonts w:ascii="Calibri" w:hAnsi="Calibri"/>
                <w:color w:val="A5A5A5"/>
                <w:sz w:val="22"/>
                <w:szCs w:val="22"/>
              </w:rPr>
              <w:t> </w:t>
            </w:r>
          </w:p>
        </w:tc>
        <w:tc>
          <w:tcPr>
            <w:tcW w:w="300" w:type="dxa"/>
            <w:tcBorders>
              <w:top w:val="nil"/>
              <w:left w:val="nil"/>
              <w:bottom w:val="single" w:sz="12" w:space="0" w:color="000000"/>
              <w:right w:val="single" w:sz="12" w:space="0" w:color="000000"/>
            </w:tcBorders>
            <w:shd w:val="clear" w:color="auto" w:fill="auto"/>
            <w:noWrap/>
            <w:vAlign w:val="bottom"/>
            <w:hideMark/>
          </w:tcPr>
          <w:p w:rsidR="00A80145" w:rsidRPr="00A80145" w:rsidRDefault="00A80145" w:rsidP="00A80145">
            <w:pPr>
              <w:rPr>
                <w:rFonts w:ascii="Calibri" w:hAnsi="Calibri"/>
                <w:color w:val="A5A5A5"/>
              </w:rPr>
            </w:pPr>
            <w:r w:rsidRPr="00A80145">
              <w:rPr>
                <w:rFonts w:ascii="Calibri" w:hAnsi="Calibri"/>
                <w:color w:val="A5A5A5"/>
                <w:sz w:val="22"/>
                <w:szCs w:val="22"/>
              </w:rPr>
              <w:t> </w:t>
            </w:r>
          </w:p>
        </w:tc>
        <w:tc>
          <w:tcPr>
            <w:tcW w:w="300" w:type="dxa"/>
            <w:tcBorders>
              <w:top w:val="nil"/>
              <w:left w:val="nil"/>
              <w:bottom w:val="single" w:sz="4" w:space="0" w:color="A5A5A5"/>
              <w:right w:val="single" w:sz="12" w:space="0" w:color="000000"/>
            </w:tcBorders>
            <w:shd w:val="clear" w:color="auto" w:fill="auto"/>
            <w:noWrap/>
            <w:vAlign w:val="bottom"/>
            <w:hideMark/>
          </w:tcPr>
          <w:p w:rsidR="00A80145" w:rsidRPr="00A80145" w:rsidRDefault="00A80145" w:rsidP="00A80145">
            <w:pPr>
              <w:rPr>
                <w:rFonts w:ascii="Calibri" w:hAnsi="Calibri"/>
                <w:color w:val="A5A5A5"/>
              </w:rPr>
            </w:pPr>
            <w:r w:rsidRPr="00A80145">
              <w:rPr>
                <w:rFonts w:ascii="Calibri" w:hAnsi="Calibri"/>
                <w:color w:val="A5A5A5"/>
                <w:sz w:val="22"/>
                <w:szCs w:val="22"/>
              </w:rPr>
              <w:t> </w:t>
            </w:r>
          </w:p>
        </w:tc>
        <w:tc>
          <w:tcPr>
            <w:tcW w:w="300" w:type="dxa"/>
            <w:tcBorders>
              <w:top w:val="nil"/>
              <w:left w:val="nil"/>
              <w:bottom w:val="single" w:sz="12" w:space="0" w:color="000000"/>
              <w:right w:val="single" w:sz="4" w:space="0" w:color="A5A5A5"/>
            </w:tcBorders>
            <w:shd w:val="clear" w:color="auto" w:fill="auto"/>
            <w:noWrap/>
            <w:vAlign w:val="bottom"/>
            <w:hideMark/>
          </w:tcPr>
          <w:p w:rsidR="00A80145" w:rsidRPr="00A80145" w:rsidRDefault="00A80145" w:rsidP="00A80145">
            <w:pPr>
              <w:rPr>
                <w:rFonts w:ascii="Calibri" w:hAnsi="Calibri"/>
                <w:color w:val="A5A5A5"/>
              </w:rPr>
            </w:pPr>
            <w:r w:rsidRPr="00A80145">
              <w:rPr>
                <w:rFonts w:ascii="Calibri" w:hAnsi="Calibri"/>
                <w:color w:val="A5A5A5"/>
                <w:sz w:val="22"/>
                <w:szCs w:val="22"/>
              </w:rPr>
              <w:t> </w:t>
            </w:r>
          </w:p>
        </w:tc>
        <w:tc>
          <w:tcPr>
            <w:tcW w:w="300" w:type="dxa"/>
            <w:tcBorders>
              <w:top w:val="nil"/>
              <w:left w:val="nil"/>
              <w:bottom w:val="single" w:sz="12" w:space="0" w:color="000000"/>
              <w:right w:val="single" w:sz="4" w:space="0" w:color="A5A5A5"/>
            </w:tcBorders>
            <w:shd w:val="clear" w:color="auto" w:fill="auto"/>
            <w:noWrap/>
            <w:vAlign w:val="bottom"/>
            <w:hideMark/>
          </w:tcPr>
          <w:p w:rsidR="00A80145" w:rsidRPr="00A80145" w:rsidRDefault="00A80145" w:rsidP="00A80145">
            <w:pPr>
              <w:rPr>
                <w:rFonts w:ascii="Calibri" w:hAnsi="Calibri"/>
                <w:color w:val="A5A5A5"/>
              </w:rPr>
            </w:pPr>
            <w:r w:rsidRPr="00A80145">
              <w:rPr>
                <w:rFonts w:ascii="Calibri" w:hAnsi="Calibri"/>
                <w:color w:val="A5A5A5"/>
                <w:sz w:val="22"/>
                <w:szCs w:val="22"/>
              </w:rPr>
              <w:t> </w:t>
            </w:r>
          </w:p>
        </w:tc>
        <w:tc>
          <w:tcPr>
            <w:tcW w:w="300" w:type="dxa"/>
            <w:tcBorders>
              <w:top w:val="nil"/>
              <w:left w:val="nil"/>
              <w:bottom w:val="single" w:sz="4" w:space="0" w:color="A5A5A5"/>
              <w:right w:val="single" w:sz="4" w:space="0" w:color="A5A5A5"/>
            </w:tcBorders>
            <w:shd w:val="clear" w:color="auto" w:fill="auto"/>
            <w:noWrap/>
            <w:vAlign w:val="bottom"/>
            <w:hideMark/>
          </w:tcPr>
          <w:p w:rsidR="00A80145" w:rsidRPr="00A80145" w:rsidRDefault="00A80145" w:rsidP="00A80145">
            <w:pPr>
              <w:rPr>
                <w:rFonts w:ascii="Calibri" w:hAnsi="Calibri"/>
                <w:color w:val="A5A5A5"/>
              </w:rPr>
            </w:pPr>
            <w:r w:rsidRPr="00A80145">
              <w:rPr>
                <w:rFonts w:ascii="Calibri" w:hAnsi="Calibri"/>
                <w:color w:val="A5A5A5"/>
                <w:sz w:val="22"/>
                <w:szCs w:val="22"/>
              </w:rPr>
              <w:t> </w:t>
            </w:r>
          </w:p>
        </w:tc>
      </w:tr>
      <w:tr w:rsidR="00A80145" w:rsidRPr="00A80145" w:rsidTr="00B54D51">
        <w:trPr>
          <w:trHeight w:val="315"/>
          <w:jc w:val="center"/>
        </w:trPr>
        <w:tc>
          <w:tcPr>
            <w:tcW w:w="300" w:type="dxa"/>
            <w:tcBorders>
              <w:top w:val="nil"/>
              <w:left w:val="single" w:sz="4" w:space="0" w:color="A5A5A5"/>
              <w:bottom w:val="single" w:sz="4" w:space="0" w:color="A5A5A5"/>
              <w:right w:val="single" w:sz="4" w:space="0" w:color="A5A5A5"/>
            </w:tcBorders>
            <w:shd w:val="clear" w:color="auto" w:fill="auto"/>
            <w:noWrap/>
            <w:vAlign w:val="bottom"/>
            <w:hideMark/>
          </w:tcPr>
          <w:p w:rsidR="00A80145" w:rsidRPr="00A80145" w:rsidRDefault="00A80145" w:rsidP="00A80145">
            <w:pPr>
              <w:rPr>
                <w:rFonts w:ascii="Calibri" w:hAnsi="Calibri"/>
                <w:color w:val="A5A5A5"/>
              </w:rPr>
            </w:pPr>
            <w:r w:rsidRPr="00A80145">
              <w:rPr>
                <w:rFonts w:ascii="Calibri" w:hAnsi="Calibri"/>
                <w:color w:val="A5A5A5"/>
                <w:sz w:val="22"/>
                <w:szCs w:val="22"/>
              </w:rPr>
              <w:t> </w:t>
            </w:r>
          </w:p>
        </w:tc>
        <w:tc>
          <w:tcPr>
            <w:tcW w:w="300" w:type="dxa"/>
            <w:tcBorders>
              <w:top w:val="nil"/>
              <w:left w:val="nil"/>
              <w:bottom w:val="single" w:sz="4" w:space="0" w:color="A5A5A5"/>
              <w:right w:val="single" w:sz="4" w:space="0" w:color="A5A5A5"/>
            </w:tcBorders>
            <w:shd w:val="clear" w:color="auto" w:fill="auto"/>
            <w:noWrap/>
            <w:vAlign w:val="bottom"/>
            <w:hideMark/>
          </w:tcPr>
          <w:p w:rsidR="00A80145" w:rsidRPr="00A80145" w:rsidRDefault="00A80145" w:rsidP="00A80145">
            <w:pPr>
              <w:rPr>
                <w:rFonts w:ascii="Calibri" w:hAnsi="Calibri"/>
                <w:color w:val="A5A5A5"/>
              </w:rPr>
            </w:pPr>
            <w:r w:rsidRPr="00A80145">
              <w:rPr>
                <w:rFonts w:ascii="Calibri" w:hAnsi="Calibri"/>
                <w:color w:val="A5A5A5"/>
                <w:sz w:val="22"/>
                <w:szCs w:val="22"/>
              </w:rPr>
              <w:t> </w:t>
            </w:r>
          </w:p>
        </w:tc>
        <w:tc>
          <w:tcPr>
            <w:tcW w:w="300" w:type="dxa"/>
            <w:tcBorders>
              <w:top w:val="nil"/>
              <w:left w:val="nil"/>
              <w:bottom w:val="single" w:sz="4" w:space="0" w:color="A5A5A5"/>
              <w:right w:val="single" w:sz="4" w:space="0" w:color="A5A5A5"/>
            </w:tcBorders>
            <w:shd w:val="clear" w:color="auto" w:fill="auto"/>
            <w:noWrap/>
            <w:vAlign w:val="bottom"/>
            <w:hideMark/>
          </w:tcPr>
          <w:p w:rsidR="00A80145" w:rsidRPr="00A80145" w:rsidRDefault="00A80145" w:rsidP="00A80145">
            <w:pPr>
              <w:rPr>
                <w:rFonts w:ascii="Calibri" w:hAnsi="Calibri"/>
                <w:color w:val="A5A5A5"/>
              </w:rPr>
            </w:pPr>
            <w:r w:rsidRPr="00A80145">
              <w:rPr>
                <w:rFonts w:ascii="Calibri" w:hAnsi="Calibri"/>
                <w:color w:val="A5A5A5"/>
                <w:sz w:val="22"/>
                <w:szCs w:val="22"/>
              </w:rPr>
              <w:t> </w:t>
            </w:r>
          </w:p>
        </w:tc>
        <w:tc>
          <w:tcPr>
            <w:tcW w:w="300" w:type="dxa"/>
            <w:tcBorders>
              <w:top w:val="nil"/>
              <w:left w:val="nil"/>
              <w:bottom w:val="single" w:sz="4" w:space="0" w:color="A5A5A5"/>
              <w:right w:val="single" w:sz="4" w:space="0" w:color="A5A5A5"/>
            </w:tcBorders>
            <w:shd w:val="clear" w:color="auto" w:fill="auto"/>
            <w:noWrap/>
            <w:vAlign w:val="bottom"/>
            <w:hideMark/>
          </w:tcPr>
          <w:p w:rsidR="00A80145" w:rsidRPr="00A80145" w:rsidRDefault="00A80145" w:rsidP="00A80145">
            <w:pPr>
              <w:rPr>
                <w:rFonts w:ascii="Calibri" w:hAnsi="Calibri"/>
                <w:color w:val="A5A5A5"/>
              </w:rPr>
            </w:pPr>
            <w:r w:rsidRPr="00A80145">
              <w:rPr>
                <w:rFonts w:ascii="Calibri" w:hAnsi="Calibri"/>
                <w:color w:val="A5A5A5"/>
                <w:sz w:val="22"/>
                <w:szCs w:val="22"/>
              </w:rPr>
              <w:t> </w:t>
            </w:r>
          </w:p>
        </w:tc>
        <w:tc>
          <w:tcPr>
            <w:tcW w:w="300" w:type="dxa"/>
            <w:tcBorders>
              <w:top w:val="nil"/>
              <w:left w:val="nil"/>
              <w:bottom w:val="single" w:sz="4" w:space="0" w:color="A5A5A5"/>
              <w:right w:val="single" w:sz="4" w:space="0" w:color="A5A5A5"/>
            </w:tcBorders>
            <w:shd w:val="clear" w:color="auto" w:fill="auto"/>
            <w:noWrap/>
            <w:vAlign w:val="bottom"/>
            <w:hideMark/>
          </w:tcPr>
          <w:p w:rsidR="00A80145" w:rsidRPr="00A80145" w:rsidRDefault="00A80145" w:rsidP="00A80145">
            <w:pPr>
              <w:rPr>
                <w:rFonts w:ascii="Calibri" w:hAnsi="Calibri"/>
                <w:color w:val="A5A5A5"/>
              </w:rPr>
            </w:pPr>
            <w:r w:rsidRPr="00A80145">
              <w:rPr>
                <w:rFonts w:ascii="Calibri" w:hAnsi="Calibri"/>
                <w:color w:val="A5A5A5"/>
                <w:sz w:val="22"/>
                <w:szCs w:val="22"/>
              </w:rPr>
              <w:t> </w:t>
            </w:r>
          </w:p>
        </w:tc>
        <w:tc>
          <w:tcPr>
            <w:tcW w:w="300" w:type="dxa"/>
            <w:tcBorders>
              <w:top w:val="nil"/>
              <w:left w:val="nil"/>
              <w:bottom w:val="single" w:sz="4" w:space="0" w:color="A5A5A5"/>
              <w:right w:val="single" w:sz="4" w:space="0" w:color="A5A5A5"/>
            </w:tcBorders>
            <w:shd w:val="clear" w:color="auto" w:fill="auto"/>
            <w:noWrap/>
            <w:vAlign w:val="bottom"/>
            <w:hideMark/>
          </w:tcPr>
          <w:p w:rsidR="00A80145" w:rsidRPr="00A80145" w:rsidRDefault="00A80145" w:rsidP="00A80145">
            <w:pPr>
              <w:rPr>
                <w:rFonts w:ascii="Calibri" w:hAnsi="Calibri"/>
                <w:color w:val="A5A5A5"/>
              </w:rPr>
            </w:pPr>
            <w:r w:rsidRPr="00A80145">
              <w:rPr>
                <w:rFonts w:ascii="Calibri" w:hAnsi="Calibri"/>
                <w:color w:val="A5A5A5"/>
                <w:sz w:val="22"/>
                <w:szCs w:val="22"/>
              </w:rPr>
              <w:t> </w:t>
            </w:r>
          </w:p>
        </w:tc>
        <w:tc>
          <w:tcPr>
            <w:tcW w:w="300" w:type="dxa"/>
            <w:tcBorders>
              <w:top w:val="nil"/>
              <w:left w:val="nil"/>
              <w:bottom w:val="single" w:sz="4" w:space="0" w:color="A5A5A5"/>
              <w:right w:val="single" w:sz="4" w:space="0" w:color="A5A5A5"/>
            </w:tcBorders>
            <w:shd w:val="clear" w:color="auto" w:fill="auto"/>
            <w:noWrap/>
            <w:vAlign w:val="bottom"/>
            <w:hideMark/>
          </w:tcPr>
          <w:p w:rsidR="00A80145" w:rsidRPr="00A80145" w:rsidRDefault="00A80145" w:rsidP="00A80145">
            <w:pPr>
              <w:rPr>
                <w:rFonts w:ascii="Calibri" w:hAnsi="Calibri"/>
                <w:color w:val="A5A5A5"/>
              </w:rPr>
            </w:pPr>
            <w:r w:rsidRPr="00A80145">
              <w:rPr>
                <w:rFonts w:ascii="Calibri" w:hAnsi="Calibri"/>
                <w:color w:val="A5A5A5"/>
                <w:sz w:val="22"/>
                <w:szCs w:val="22"/>
              </w:rPr>
              <w:t> </w:t>
            </w:r>
          </w:p>
        </w:tc>
        <w:tc>
          <w:tcPr>
            <w:tcW w:w="300" w:type="dxa"/>
            <w:tcBorders>
              <w:top w:val="nil"/>
              <w:left w:val="nil"/>
              <w:bottom w:val="single" w:sz="4" w:space="0" w:color="A5A5A5"/>
              <w:right w:val="single" w:sz="4" w:space="0" w:color="A5A5A5"/>
            </w:tcBorders>
            <w:shd w:val="clear" w:color="auto" w:fill="auto"/>
            <w:noWrap/>
            <w:vAlign w:val="bottom"/>
            <w:hideMark/>
          </w:tcPr>
          <w:p w:rsidR="00A80145" w:rsidRPr="00A80145" w:rsidRDefault="00A80145" w:rsidP="00A80145">
            <w:pPr>
              <w:rPr>
                <w:rFonts w:ascii="Calibri" w:hAnsi="Calibri"/>
                <w:color w:val="A5A5A5"/>
              </w:rPr>
            </w:pPr>
            <w:r w:rsidRPr="00A80145">
              <w:rPr>
                <w:rFonts w:ascii="Calibri" w:hAnsi="Calibri"/>
                <w:color w:val="A5A5A5"/>
                <w:sz w:val="22"/>
                <w:szCs w:val="22"/>
              </w:rPr>
              <w:t> </w:t>
            </w:r>
          </w:p>
        </w:tc>
        <w:tc>
          <w:tcPr>
            <w:tcW w:w="300" w:type="dxa"/>
            <w:tcBorders>
              <w:top w:val="nil"/>
              <w:left w:val="nil"/>
              <w:bottom w:val="single" w:sz="4" w:space="0" w:color="A5A5A5"/>
              <w:right w:val="single" w:sz="4" w:space="0" w:color="A5A5A5"/>
            </w:tcBorders>
            <w:shd w:val="clear" w:color="auto" w:fill="auto"/>
            <w:noWrap/>
            <w:vAlign w:val="bottom"/>
            <w:hideMark/>
          </w:tcPr>
          <w:p w:rsidR="00A80145" w:rsidRPr="00A80145" w:rsidRDefault="00A80145" w:rsidP="00A80145">
            <w:pPr>
              <w:rPr>
                <w:rFonts w:ascii="Calibri" w:hAnsi="Calibri"/>
                <w:color w:val="A5A5A5"/>
              </w:rPr>
            </w:pPr>
            <w:r w:rsidRPr="00A80145">
              <w:rPr>
                <w:rFonts w:ascii="Calibri" w:hAnsi="Calibri"/>
                <w:color w:val="A5A5A5"/>
                <w:sz w:val="22"/>
                <w:szCs w:val="22"/>
              </w:rPr>
              <w:t> </w:t>
            </w:r>
          </w:p>
        </w:tc>
        <w:tc>
          <w:tcPr>
            <w:tcW w:w="300" w:type="dxa"/>
            <w:tcBorders>
              <w:top w:val="nil"/>
              <w:left w:val="nil"/>
              <w:bottom w:val="single" w:sz="4" w:space="0" w:color="A5A5A5"/>
              <w:right w:val="single" w:sz="4" w:space="0" w:color="A5A5A5"/>
            </w:tcBorders>
            <w:shd w:val="clear" w:color="auto" w:fill="auto"/>
            <w:noWrap/>
            <w:vAlign w:val="bottom"/>
            <w:hideMark/>
          </w:tcPr>
          <w:p w:rsidR="00A80145" w:rsidRPr="00A80145" w:rsidRDefault="00A80145" w:rsidP="00A80145">
            <w:pPr>
              <w:rPr>
                <w:rFonts w:ascii="Calibri" w:hAnsi="Calibri"/>
                <w:color w:val="A5A5A5"/>
              </w:rPr>
            </w:pPr>
            <w:r w:rsidRPr="00A80145">
              <w:rPr>
                <w:rFonts w:ascii="Calibri" w:hAnsi="Calibri"/>
                <w:color w:val="A5A5A5"/>
                <w:sz w:val="22"/>
                <w:szCs w:val="22"/>
              </w:rPr>
              <w:t> </w:t>
            </w:r>
          </w:p>
        </w:tc>
        <w:tc>
          <w:tcPr>
            <w:tcW w:w="300" w:type="dxa"/>
            <w:tcBorders>
              <w:top w:val="nil"/>
              <w:left w:val="nil"/>
              <w:bottom w:val="single" w:sz="4" w:space="0" w:color="A5A5A5"/>
              <w:right w:val="single" w:sz="4" w:space="0" w:color="A5A5A5"/>
            </w:tcBorders>
            <w:shd w:val="clear" w:color="auto" w:fill="auto"/>
            <w:noWrap/>
            <w:vAlign w:val="bottom"/>
            <w:hideMark/>
          </w:tcPr>
          <w:p w:rsidR="00A80145" w:rsidRPr="00A80145" w:rsidRDefault="00A80145" w:rsidP="00A80145">
            <w:pPr>
              <w:rPr>
                <w:rFonts w:ascii="Calibri" w:hAnsi="Calibri"/>
                <w:color w:val="A5A5A5"/>
              </w:rPr>
            </w:pPr>
            <w:r w:rsidRPr="00A80145">
              <w:rPr>
                <w:rFonts w:ascii="Calibri" w:hAnsi="Calibri"/>
                <w:color w:val="A5A5A5"/>
                <w:sz w:val="22"/>
                <w:szCs w:val="22"/>
              </w:rPr>
              <w:t> </w:t>
            </w:r>
          </w:p>
        </w:tc>
      </w:tr>
    </w:tbl>
    <w:p w:rsidR="00B54D51" w:rsidRDefault="00B54D51" w:rsidP="00B54D51">
      <w:pPr>
        <w:ind w:left="3540" w:firstLine="708"/>
        <w:jc w:val="both"/>
        <w:rPr>
          <w:sz w:val="28"/>
          <w:szCs w:val="28"/>
        </w:rPr>
      </w:pPr>
      <w:r>
        <w:rPr>
          <w:sz w:val="28"/>
          <w:szCs w:val="28"/>
        </w:rPr>
        <w:t>Рисунок № 10</w:t>
      </w:r>
    </w:p>
    <w:p w:rsidR="00B54D51" w:rsidRDefault="00B54D51" w:rsidP="00B54D51">
      <w:pPr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ab/>
        <w:t>Рассчитать частоту сигнала, оценить абсолютную и относительную погрешности измерения, для заданных К</w:t>
      </w:r>
      <w:r>
        <w:rPr>
          <w:sz w:val="28"/>
          <w:szCs w:val="28"/>
          <w:vertAlign w:val="subscript"/>
        </w:rPr>
        <w:t>Р</w:t>
      </w:r>
      <w:r>
        <w:rPr>
          <w:sz w:val="28"/>
          <w:szCs w:val="28"/>
        </w:rPr>
        <w:t xml:space="preserve">= 1 </w:t>
      </w:r>
      <w:r>
        <w:rPr>
          <w:sz w:val="28"/>
          <w:szCs w:val="28"/>
          <w:lang w:val="en-US"/>
        </w:rPr>
        <w:t>m</w:t>
      </w:r>
      <w:r>
        <w:rPr>
          <w:sz w:val="28"/>
          <w:szCs w:val="28"/>
        </w:rPr>
        <w:t>с/дел и δ</w:t>
      </w:r>
      <w:r>
        <w:rPr>
          <w:sz w:val="28"/>
          <w:szCs w:val="28"/>
          <w:vertAlign w:val="subscript"/>
        </w:rPr>
        <w:t>кр</w:t>
      </w:r>
      <w:r>
        <w:rPr>
          <w:sz w:val="28"/>
          <w:szCs w:val="28"/>
        </w:rPr>
        <w:t>% = 8%.</w:t>
      </w:r>
    </w:p>
    <w:p w:rsidR="00B54D51" w:rsidRDefault="00B54D51" w:rsidP="00B54D51">
      <w:pPr>
        <w:jc w:val="both"/>
        <w:rPr>
          <w:sz w:val="28"/>
          <w:szCs w:val="28"/>
        </w:rPr>
      </w:pPr>
    </w:p>
    <w:p w:rsidR="007E65C0" w:rsidRDefault="007E65C0" w:rsidP="007E65C0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Находим частоту измеряемого сигнала:</w:t>
      </w:r>
    </w:p>
    <w:p w:rsidR="00342404" w:rsidRDefault="007E65C0" w:rsidP="007E65C0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По схеме измеряем период сигнала Т = 6 делений. Зная</w:t>
      </w:r>
      <w:r w:rsidR="00342404">
        <w:rPr>
          <w:sz w:val="28"/>
          <w:szCs w:val="28"/>
        </w:rPr>
        <w:t xml:space="preserve"> цену деления из условия К</w:t>
      </w:r>
      <w:r w:rsidR="00342404">
        <w:rPr>
          <w:sz w:val="28"/>
          <w:szCs w:val="28"/>
          <w:vertAlign w:val="subscript"/>
        </w:rPr>
        <w:t xml:space="preserve">р </w:t>
      </w:r>
      <w:r w:rsidR="00342404">
        <w:rPr>
          <w:sz w:val="28"/>
          <w:szCs w:val="28"/>
        </w:rPr>
        <w:t xml:space="preserve">= 1 </w:t>
      </w:r>
      <w:r w:rsidR="00342404">
        <w:rPr>
          <w:sz w:val="28"/>
          <w:szCs w:val="28"/>
          <w:lang w:val="en-US"/>
        </w:rPr>
        <w:t>m</w:t>
      </w:r>
      <w:r w:rsidR="00342404">
        <w:rPr>
          <w:sz w:val="28"/>
          <w:szCs w:val="28"/>
        </w:rPr>
        <w:t>с/дел находим:</w:t>
      </w:r>
    </w:p>
    <w:p w:rsidR="00342404" w:rsidRDefault="00342404" w:rsidP="00342404">
      <w:pPr>
        <w:ind w:firstLine="709"/>
        <w:jc w:val="center"/>
        <w:rPr>
          <w:sz w:val="28"/>
          <w:szCs w:val="28"/>
        </w:rPr>
      </w:pPr>
      <w:r>
        <w:rPr>
          <w:sz w:val="28"/>
          <w:szCs w:val="28"/>
        </w:rPr>
        <w:t>Т</w:t>
      </w:r>
      <w:r>
        <w:rPr>
          <w:sz w:val="28"/>
          <w:szCs w:val="28"/>
          <w:vertAlign w:val="subscript"/>
        </w:rPr>
        <w:t>сиг</w:t>
      </w:r>
      <w:r>
        <w:rPr>
          <w:sz w:val="28"/>
          <w:szCs w:val="28"/>
        </w:rPr>
        <w:t xml:space="preserve"> = Т× К</w:t>
      </w:r>
      <w:r>
        <w:rPr>
          <w:sz w:val="28"/>
          <w:szCs w:val="28"/>
          <w:vertAlign w:val="subscript"/>
        </w:rPr>
        <w:t>Р</w:t>
      </w:r>
      <w:r>
        <w:rPr>
          <w:sz w:val="28"/>
          <w:szCs w:val="28"/>
        </w:rPr>
        <w:t xml:space="preserve"> = 6 ×</w:t>
      </w:r>
      <w:r w:rsidR="007E65C0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1= 6 </w:t>
      </w:r>
      <w:r>
        <w:rPr>
          <w:sz w:val="28"/>
          <w:szCs w:val="28"/>
          <w:lang w:val="en-US"/>
        </w:rPr>
        <w:t>m</w:t>
      </w:r>
      <w:r>
        <w:rPr>
          <w:sz w:val="28"/>
          <w:szCs w:val="28"/>
        </w:rPr>
        <w:t>с.</w:t>
      </w:r>
    </w:p>
    <w:p w:rsidR="007E65C0" w:rsidRDefault="00B54D51" w:rsidP="007E65C0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Погрешность измерения временного интервала</w:t>
      </w:r>
      <w:r w:rsidR="007E65C0">
        <w:rPr>
          <w:sz w:val="28"/>
          <w:szCs w:val="28"/>
        </w:rPr>
        <w:t xml:space="preserve"> определяется выражения</w:t>
      </w:r>
      <w:r>
        <w:rPr>
          <w:sz w:val="28"/>
          <w:szCs w:val="28"/>
        </w:rPr>
        <w:t>м</w:t>
      </w:r>
      <w:r w:rsidR="007E65C0">
        <w:rPr>
          <w:sz w:val="28"/>
          <w:szCs w:val="28"/>
        </w:rPr>
        <w:t>и при δ</w:t>
      </w:r>
      <w:r w:rsidR="007E65C0">
        <w:rPr>
          <w:sz w:val="28"/>
          <w:szCs w:val="28"/>
          <w:vertAlign w:val="subscript"/>
        </w:rPr>
        <w:t xml:space="preserve">кр </w:t>
      </w:r>
      <w:r w:rsidR="007E65C0">
        <w:rPr>
          <w:sz w:val="28"/>
          <w:szCs w:val="28"/>
        </w:rPr>
        <w:t>= 8%</w:t>
      </w:r>
      <w:r>
        <w:rPr>
          <w:sz w:val="28"/>
          <w:szCs w:val="28"/>
        </w:rPr>
        <w:t>:</w:t>
      </w:r>
    </w:p>
    <w:p w:rsidR="00B54D51" w:rsidRDefault="00B54D51" w:rsidP="007E65C0">
      <w:pPr>
        <w:ind w:firstLine="709"/>
        <w:jc w:val="both"/>
        <w:rPr>
          <w:sz w:val="28"/>
          <w:szCs w:val="28"/>
        </w:rPr>
      </w:pPr>
      <w:r>
        <w:rPr>
          <w:noProof/>
          <w:sz w:val="28"/>
          <w:szCs w:val="28"/>
        </w:rPr>
        <w:drawing>
          <wp:anchor distT="0" distB="0" distL="114300" distR="114300" simplePos="0" relativeHeight="251741184" behindDoc="0" locked="0" layoutInCell="1" allowOverlap="1">
            <wp:simplePos x="0" y="0"/>
            <wp:positionH relativeFrom="column">
              <wp:posOffset>1663476</wp:posOffset>
            </wp:positionH>
            <wp:positionV relativeFrom="paragraph">
              <wp:posOffset>-1569</wp:posOffset>
            </wp:positionV>
            <wp:extent cx="2823882" cy="412377"/>
            <wp:effectExtent l="0" t="0" r="0" b="0"/>
            <wp:wrapNone/>
            <wp:docPr id="972" name="Рисунок 9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72"/>
                    <pic:cNvPicPr>
                      <a:picLocks noChangeAspect="1" noChangeArrowheads="1"/>
                    </pic:cNvPicPr>
                  </pic:nvPicPr>
                  <pic:blipFill>
                    <a:blip r:embed="rId12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23882" cy="412377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anchor>
        </w:drawing>
      </w:r>
    </w:p>
    <w:p w:rsidR="00B54D51" w:rsidRDefault="00B54D51" w:rsidP="00B54D51">
      <w:pPr>
        <w:jc w:val="center"/>
        <w:rPr>
          <w:sz w:val="28"/>
          <w:szCs w:val="28"/>
        </w:rPr>
      </w:pPr>
    </w:p>
    <w:p w:rsidR="00B54D51" w:rsidRDefault="007E65C0" w:rsidP="00B54D51">
      <w:pPr>
        <w:jc w:val="both"/>
        <w:rPr>
          <w:sz w:val="28"/>
          <w:szCs w:val="28"/>
        </w:rPr>
      </w:pPr>
      <w:r>
        <w:rPr>
          <w:sz w:val="28"/>
          <w:szCs w:val="28"/>
        </w:rPr>
        <w:tab/>
      </w:r>
    </w:p>
    <w:p w:rsidR="00B54D51" w:rsidRDefault="00C02A7E" w:rsidP="00B54D51">
      <w:pPr>
        <w:jc w:val="both"/>
        <w:rPr>
          <w:sz w:val="28"/>
          <w:szCs w:val="28"/>
        </w:rPr>
      </w:pPr>
      <m:oMathPara>
        <m:oMathParaPr>
          <m:jc m:val="center"/>
        </m:oMathParaPr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δ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виз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</w:rPr>
                <m:t>0,4×</m:t>
              </m:r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b</m:t>
              </m:r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L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x</m:t>
                  </m:r>
                </m:sub>
              </m:sSub>
            </m:den>
          </m:f>
          <m:r>
            <w:rPr>
              <w:rFonts w:ascii="Cambria Math" w:hAnsi="Cambria Math"/>
              <w:sz w:val="28"/>
              <w:szCs w:val="28"/>
            </w:rPr>
            <m:t>×100%</m:t>
          </m:r>
        </m:oMath>
      </m:oMathPara>
    </w:p>
    <w:p w:rsidR="00342404" w:rsidRDefault="007E65C0" w:rsidP="00342404">
      <w:p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Находим</w:t>
      </w:r>
      <w:r w:rsidR="00342404">
        <w:rPr>
          <w:sz w:val="28"/>
          <w:szCs w:val="28"/>
        </w:rPr>
        <w:t xml:space="preserve">: </w:t>
      </w:r>
      <w:r>
        <w:rPr>
          <w:sz w:val="28"/>
          <w:szCs w:val="28"/>
        </w:rPr>
        <w:tab/>
      </w:r>
      <w:r>
        <w:rPr>
          <w:rFonts w:ascii="Cambria Math" w:hAnsi="Cambria Math"/>
          <w:sz w:val="28"/>
          <w:szCs w:val="28"/>
        </w:rPr>
        <w:br/>
      </w:r>
      <m:oMathPara>
        <m:oMathParaPr>
          <m:jc m:val="center"/>
        </m:oMathParaPr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δ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виз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</w:rPr>
                <m:t>0,4×</m:t>
              </m:r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b</m:t>
              </m:r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L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x</m:t>
                  </m:r>
                </m:sub>
              </m:sSub>
            </m:den>
          </m:f>
          <m:r>
            <w:rPr>
              <w:rFonts w:ascii="Cambria Math" w:hAnsi="Cambria Math"/>
              <w:sz w:val="28"/>
              <w:szCs w:val="28"/>
            </w:rPr>
            <m:t xml:space="preserve">×100%= 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</w:rPr>
                <m:t>0,4×0,1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</w:rPr>
                <m:t>6</m:t>
              </m:r>
            </m:den>
          </m:f>
          <m:r>
            <w:rPr>
              <w:rFonts w:ascii="Cambria Math" w:hAnsi="Cambria Math"/>
              <w:sz w:val="28"/>
              <w:szCs w:val="28"/>
            </w:rPr>
            <m:t>×100%=0,6667%</m:t>
          </m:r>
        </m:oMath>
      </m:oMathPara>
    </w:p>
    <w:p w:rsidR="00B54D51" w:rsidRPr="007E65C0" w:rsidRDefault="00B54D51" w:rsidP="00B54D51">
      <w:pPr>
        <w:jc w:val="both"/>
        <w:rPr>
          <w:sz w:val="28"/>
          <w:szCs w:val="28"/>
          <w:vertAlign w:val="subscript"/>
        </w:rPr>
      </w:pPr>
    </w:p>
    <w:p w:rsidR="00B54D51" w:rsidRDefault="00C02A7E" w:rsidP="00B54D51">
      <w:pPr>
        <w:jc w:val="both"/>
        <w:rPr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δ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Т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 xml:space="preserve">%= </m:t>
          </m:r>
          <m:rad>
            <m:radPr>
              <m:degHide m:val="1"/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radPr>
            <m:deg/>
            <m:e>
              <m:sSup>
                <m:sSup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8</m:t>
                  </m:r>
                </m:e>
                <m:sup>
                  <m:r>
                    <w:rPr>
                      <w:rFonts w:ascii="Cambria Math" w:hAnsi="Cambria Math"/>
                      <w:sz w:val="28"/>
                      <w:szCs w:val="28"/>
                    </w:rPr>
                    <m:t>2</m:t>
                  </m:r>
                </m:sup>
              </m:sSup>
              <m:r>
                <w:rPr>
                  <w:rFonts w:ascii="Cambria Math" w:hAnsi="Cambria Math"/>
                  <w:sz w:val="28"/>
                  <w:szCs w:val="28"/>
                </w:rPr>
                <m:t>+</m:t>
              </m:r>
              <m:sSup>
                <m:sSup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0,6667</m:t>
                  </m:r>
                </m:e>
                <m:sup>
                  <m:r>
                    <w:rPr>
                      <w:rFonts w:ascii="Cambria Math" w:hAnsi="Cambria Math"/>
                      <w:sz w:val="28"/>
                      <w:szCs w:val="28"/>
                    </w:rPr>
                    <m:t>2</m:t>
                  </m:r>
                </m:sup>
              </m:sSup>
            </m:e>
          </m:rad>
          <m:r>
            <w:rPr>
              <w:rFonts w:ascii="Cambria Math" w:hAnsi="Cambria Math"/>
              <w:sz w:val="28"/>
              <w:szCs w:val="28"/>
            </w:rPr>
            <m:t>=8,0277%</m:t>
          </m:r>
        </m:oMath>
      </m:oMathPara>
    </w:p>
    <w:p w:rsidR="00B54D51" w:rsidRDefault="00B54D51" w:rsidP="00B54D51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   </w:t>
      </w:r>
    </w:p>
    <w:p w:rsidR="00897EA0" w:rsidRDefault="004E677D" w:rsidP="00B54D51">
      <w:pPr>
        <w:jc w:val="both"/>
        <w:rPr>
          <w:sz w:val="28"/>
          <w:szCs w:val="28"/>
        </w:rPr>
      </w:pPr>
      <w:r>
        <w:rPr>
          <w:sz w:val="28"/>
          <w:szCs w:val="28"/>
        </w:rPr>
        <w:t>Зная относительную погрешность находим абсолютную погрешность измерения периода сигнала:</w:t>
      </w:r>
    </w:p>
    <w:p w:rsidR="004E677D" w:rsidRDefault="004E677D" w:rsidP="00B54D51">
      <w:pPr>
        <w:jc w:val="both"/>
        <w:rPr>
          <w:sz w:val="28"/>
          <w:szCs w:val="28"/>
        </w:rPr>
      </w:pPr>
    </w:p>
    <w:p w:rsidR="004E677D" w:rsidRDefault="004E677D" w:rsidP="00B54D51">
      <w:pPr>
        <w:jc w:val="both"/>
        <w:rPr>
          <w:sz w:val="28"/>
          <w:szCs w:val="28"/>
        </w:rPr>
      </w:pPr>
      <w:r>
        <w:rPr>
          <w:sz w:val="28"/>
          <w:szCs w:val="28"/>
        </w:rPr>
        <w:t>Δ</w:t>
      </w:r>
      <w:r>
        <w:rPr>
          <w:sz w:val="28"/>
          <w:szCs w:val="28"/>
          <w:vertAlign w:val="subscript"/>
        </w:rPr>
        <w:t xml:space="preserve">Т </w:t>
      </w:r>
      <w:r>
        <w:rPr>
          <w:sz w:val="28"/>
          <w:szCs w:val="28"/>
        </w:rPr>
        <w:t xml:space="preserve">= </w:t>
      </w:r>
      <m:oMath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δ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Т</m:t>
                </m:r>
              </m:sub>
            </m:sSub>
            <m:r>
              <w:rPr>
                <w:rFonts w:ascii="Cambria Math" w:hAnsi="Cambria Math"/>
                <w:sz w:val="28"/>
                <w:szCs w:val="28"/>
              </w:rPr>
              <m:t>%×</m:t>
            </m:r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Т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  <w:vertAlign w:val="subscript"/>
                  </w:rPr>
                  <m:t>сиг</m:t>
                </m:r>
              </m:sub>
            </m:sSub>
          </m:num>
          <m:den>
            <m:r>
              <w:rPr>
                <w:rFonts w:ascii="Cambria Math" w:hAnsi="Cambria Math"/>
                <w:sz w:val="28"/>
                <w:szCs w:val="28"/>
              </w:rPr>
              <m:t>100%</m:t>
            </m:r>
          </m:den>
        </m:f>
        <m:r>
          <w:rPr>
            <w:rFonts w:ascii="Cambria Math" w:hAnsi="Cambria Math"/>
            <w:sz w:val="28"/>
            <w:szCs w:val="28"/>
          </w:rPr>
          <m:t>=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/>
                <w:sz w:val="28"/>
                <w:szCs w:val="28"/>
              </w:rPr>
              <m:t>8,0277×6</m:t>
            </m:r>
          </m:num>
          <m:den>
            <m:r>
              <w:rPr>
                <w:rFonts w:ascii="Cambria Math" w:hAnsi="Cambria Math"/>
                <w:sz w:val="28"/>
                <w:szCs w:val="28"/>
              </w:rPr>
              <m:t>100</m:t>
            </m:r>
          </m:den>
        </m:f>
        <m:r>
          <w:rPr>
            <w:rFonts w:ascii="Cambria Math" w:hAnsi="Cambria Math"/>
            <w:sz w:val="28"/>
            <w:szCs w:val="28"/>
          </w:rPr>
          <m:t xml:space="preserve">=0,4817 </m:t>
        </m:r>
        <m:r>
          <w:rPr>
            <w:rFonts w:ascii="Cambria Math" w:hAnsi="Cambria Math"/>
            <w:sz w:val="28"/>
            <w:szCs w:val="28"/>
            <w:lang w:val="en-US"/>
          </w:rPr>
          <m:t>m</m:t>
        </m:r>
        <m:r>
          <w:rPr>
            <w:rFonts w:ascii="Cambria Math" w:hAnsi="Cambria Math"/>
            <w:sz w:val="28"/>
            <w:szCs w:val="28"/>
          </w:rPr>
          <m:t>с</m:t>
        </m:r>
      </m:oMath>
    </w:p>
    <w:p w:rsidR="004E677D" w:rsidRDefault="004E677D" w:rsidP="00B54D51">
      <w:pPr>
        <w:jc w:val="both"/>
        <w:rPr>
          <w:sz w:val="28"/>
          <w:szCs w:val="28"/>
        </w:rPr>
      </w:pPr>
    </w:p>
    <w:p w:rsidR="000010D5" w:rsidRDefault="004E677D" w:rsidP="000010D5">
      <w:pPr>
        <w:rPr>
          <w:b/>
          <w:sz w:val="28"/>
          <w:szCs w:val="28"/>
        </w:rPr>
      </w:pPr>
      <w:r>
        <w:rPr>
          <w:b/>
          <w:sz w:val="28"/>
          <w:szCs w:val="28"/>
        </w:rPr>
        <w:t>Ответ:</w:t>
      </w:r>
      <w:r w:rsidR="000010D5">
        <w:rPr>
          <w:b/>
          <w:sz w:val="28"/>
          <w:szCs w:val="28"/>
        </w:rPr>
        <w:tab/>
      </w:r>
      <w:r>
        <w:rPr>
          <w:b/>
          <w:sz w:val="28"/>
          <w:szCs w:val="28"/>
        </w:rPr>
        <w:t xml:space="preserve"> </w:t>
      </w:r>
      <w:r w:rsidR="000010D5">
        <w:rPr>
          <w:b/>
          <w:sz w:val="28"/>
          <w:szCs w:val="28"/>
        </w:rPr>
        <w:t>Т</w:t>
      </w:r>
      <w:r w:rsidR="000010D5">
        <w:rPr>
          <w:b/>
          <w:sz w:val="28"/>
          <w:szCs w:val="28"/>
          <w:vertAlign w:val="subscript"/>
        </w:rPr>
        <w:t>сиг</w:t>
      </w:r>
      <w:r w:rsidR="000010D5">
        <w:rPr>
          <w:b/>
          <w:sz w:val="28"/>
          <w:szCs w:val="28"/>
        </w:rPr>
        <w:t xml:space="preserve">= (6,00±0,48) </w:t>
      </w:r>
      <w:r w:rsidR="000010D5" w:rsidRPr="000010D5">
        <w:rPr>
          <w:b/>
          <w:sz w:val="28"/>
          <w:szCs w:val="28"/>
          <w:lang w:val="en-US"/>
        </w:rPr>
        <w:t>m</w:t>
      </w:r>
      <w:r w:rsidR="000010D5" w:rsidRPr="000010D5">
        <w:rPr>
          <w:b/>
          <w:sz w:val="28"/>
          <w:szCs w:val="28"/>
        </w:rPr>
        <w:t>с</w:t>
      </w:r>
      <w:r w:rsidR="000010D5">
        <w:rPr>
          <w:b/>
          <w:sz w:val="28"/>
          <w:szCs w:val="28"/>
        </w:rPr>
        <w:t xml:space="preserve"> </w:t>
      </w:r>
      <w:r w:rsidR="000010D5" w:rsidRPr="00C53E57">
        <w:rPr>
          <w:b/>
          <w:sz w:val="28"/>
          <w:szCs w:val="28"/>
        </w:rPr>
        <w:t>с вероятностью р=99,7% при н.у.</w:t>
      </w:r>
    </w:p>
    <w:p w:rsidR="000010D5" w:rsidRDefault="000010D5" w:rsidP="000010D5">
      <w:pPr>
        <w:rPr>
          <w:b/>
          <w:sz w:val="28"/>
          <w:szCs w:val="28"/>
        </w:rPr>
      </w:pPr>
      <w:r>
        <w:rPr>
          <w:b/>
          <w:sz w:val="28"/>
          <w:szCs w:val="28"/>
        </w:rPr>
        <w:tab/>
      </w:r>
      <w:r>
        <w:rPr>
          <w:b/>
          <w:sz w:val="28"/>
          <w:szCs w:val="28"/>
        </w:rPr>
        <w:tab/>
        <w:t>Т</w:t>
      </w:r>
      <w:r>
        <w:rPr>
          <w:b/>
          <w:sz w:val="28"/>
          <w:szCs w:val="28"/>
          <w:vertAlign w:val="subscript"/>
        </w:rPr>
        <w:t>сиг</w:t>
      </w:r>
      <w:r>
        <w:rPr>
          <w:b/>
          <w:sz w:val="28"/>
          <w:szCs w:val="28"/>
        </w:rPr>
        <w:t xml:space="preserve"> = 6,00 </w:t>
      </w:r>
      <w:r>
        <w:rPr>
          <w:b/>
          <w:sz w:val="28"/>
          <w:szCs w:val="28"/>
          <w:lang w:val="en-US"/>
        </w:rPr>
        <w:t>m</w:t>
      </w:r>
      <w:r>
        <w:rPr>
          <w:b/>
          <w:sz w:val="28"/>
          <w:szCs w:val="28"/>
        </w:rPr>
        <w:t xml:space="preserve">с ± 8,03% </w:t>
      </w:r>
      <w:r w:rsidRPr="00C53E57">
        <w:rPr>
          <w:b/>
          <w:sz w:val="28"/>
          <w:szCs w:val="28"/>
        </w:rPr>
        <w:t>с вероятностью р=99,7% при н.у.</w:t>
      </w:r>
    </w:p>
    <w:p w:rsidR="00663AD7" w:rsidRDefault="00663AD7" w:rsidP="000010D5">
      <w:pPr>
        <w:rPr>
          <w:b/>
          <w:sz w:val="28"/>
          <w:szCs w:val="28"/>
        </w:rPr>
      </w:pPr>
    </w:p>
    <w:p w:rsidR="00663AD7" w:rsidRDefault="00663AD7" w:rsidP="00663AD7">
      <w:pPr>
        <w:jc w:val="center"/>
        <w:rPr>
          <w:noProof/>
          <w:sz w:val="28"/>
          <w:szCs w:val="28"/>
        </w:rPr>
      </w:pPr>
    </w:p>
    <w:p w:rsidR="00663AD7" w:rsidRDefault="00663AD7" w:rsidP="00663AD7">
      <w:pPr>
        <w:jc w:val="center"/>
        <w:rPr>
          <w:b/>
          <w:noProof/>
          <w:sz w:val="28"/>
          <w:szCs w:val="28"/>
        </w:rPr>
      </w:pPr>
      <w:r w:rsidRPr="00663AD7">
        <w:rPr>
          <w:b/>
          <w:noProof/>
          <w:sz w:val="28"/>
          <w:szCs w:val="28"/>
        </w:rPr>
        <w:t>4.4 Задача</w:t>
      </w:r>
    </w:p>
    <w:p w:rsidR="00663AD7" w:rsidRDefault="00663AD7" w:rsidP="00663AD7">
      <w:pPr>
        <w:rPr>
          <w:noProof/>
          <w:sz w:val="28"/>
          <w:szCs w:val="28"/>
        </w:rPr>
      </w:pPr>
      <w:r>
        <w:rPr>
          <w:noProof/>
          <w:sz w:val="28"/>
          <w:szCs w:val="28"/>
        </w:rPr>
        <w:tab/>
      </w:r>
    </w:p>
    <w:p w:rsidR="00663AD7" w:rsidRPr="00B644AA" w:rsidRDefault="00C02A7E" w:rsidP="00663AD7">
      <w:pPr>
        <w:ind w:firstLine="708"/>
        <w:rPr>
          <w:noProof/>
          <w:sz w:val="28"/>
          <w:szCs w:val="28"/>
        </w:rPr>
      </w:pPr>
      <w:r>
        <w:rPr>
          <w:noProof/>
          <w:sz w:val="28"/>
          <w:szCs w:val="28"/>
        </w:rPr>
        <w:pict>
          <v:shape id="_x0000_s2008" type="#_x0000_t32" style="position:absolute;left:0;text-align:left;margin-left:159.2pt;margin-top:45.05pt;width:0;height:137.65pt;flip:y;z-index:251657215" o:connectortype="straight">
            <v:stroke endarrow="block"/>
          </v:shape>
        </w:pict>
      </w:r>
      <w:r>
        <w:rPr>
          <w:noProof/>
          <w:sz w:val="28"/>
          <w:szCs w:val="28"/>
        </w:rPr>
        <w:pict>
          <v:shape id="_x0000_s2006" type="#_x0000_t32" style="position:absolute;left:0;text-align:left;margin-left:158.5pt;margin-top:45.05pt;width:.7pt;height:137.65pt;z-index:251743232" o:connectortype="straight"/>
        </w:pict>
      </w:r>
      <w:r w:rsidR="00663AD7">
        <w:rPr>
          <w:noProof/>
          <w:sz w:val="28"/>
          <w:szCs w:val="28"/>
        </w:rPr>
        <w:t>Методом Лиссажу выполнить измерение частоты синусоидального сигнала. Опрнеделить частоту сигнала, если при известной частоте образцового генератора получено изображение:</w:t>
      </w:r>
      <w:r w:rsidR="00B644AA" w:rsidRPr="00B644AA">
        <w:rPr>
          <w:noProof/>
          <w:sz w:val="28"/>
          <w:szCs w:val="28"/>
        </w:rPr>
        <w:t xml:space="preserve">       </w:t>
      </w:r>
      <w:r w:rsidR="00B644AA">
        <w:rPr>
          <w:noProof/>
          <w:sz w:val="28"/>
          <w:szCs w:val="28"/>
          <w:lang w:val="en-US"/>
        </w:rPr>
        <w:t>Y</w:t>
      </w:r>
    </w:p>
    <w:p w:rsidR="00663AD7" w:rsidRDefault="00C02A7E" w:rsidP="00B644AA">
      <w:pPr>
        <w:tabs>
          <w:tab w:val="left" w:pos="3318"/>
        </w:tabs>
        <w:ind w:firstLine="708"/>
        <w:rPr>
          <w:noProof/>
          <w:sz w:val="28"/>
          <w:szCs w:val="28"/>
        </w:rPr>
      </w:pPr>
      <w:r>
        <w:rPr>
          <w:noProof/>
          <w:sz w:val="28"/>
          <w:szCs w:val="28"/>
        </w:rPr>
        <w:pict>
          <v:shape id="_x0000_s2005" style="position:absolute;left:0;text-align:left;margin-left:131.7pt;margin-top:5.9pt;width:129.25pt;height:113.65pt;z-index:251742208" coordsize="2585,2852" path="m,c1270,160,2541,320,2555,551,2569,782,82,1085,84,1384v2,299,2469,715,2485,960c2585,2589,1384,2720,183,2852e" filled="f">
            <v:path arrowok="t"/>
          </v:shape>
        </w:pict>
      </w:r>
      <w:r w:rsidR="00B644AA">
        <w:rPr>
          <w:noProof/>
          <w:sz w:val="28"/>
          <w:szCs w:val="28"/>
        </w:rPr>
        <w:tab/>
      </w:r>
    </w:p>
    <w:p w:rsidR="00B644AA" w:rsidRPr="00B644AA" w:rsidRDefault="00B644AA" w:rsidP="00663AD7">
      <w:pPr>
        <w:ind w:firstLine="708"/>
        <w:rPr>
          <w:noProof/>
          <w:sz w:val="28"/>
          <w:szCs w:val="28"/>
        </w:rPr>
      </w:pPr>
    </w:p>
    <w:p w:rsidR="00B644AA" w:rsidRPr="00B644AA" w:rsidRDefault="00B644AA" w:rsidP="00663AD7">
      <w:pPr>
        <w:ind w:firstLine="708"/>
        <w:rPr>
          <w:noProof/>
          <w:sz w:val="28"/>
          <w:szCs w:val="28"/>
        </w:rPr>
      </w:pPr>
    </w:p>
    <w:p w:rsidR="00B644AA" w:rsidRPr="00B644AA" w:rsidRDefault="00B644AA" w:rsidP="00663AD7">
      <w:pPr>
        <w:ind w:firstLine="708"/>
        <w:rPr>
          <w:noProof/>
          <w:sz w:val="28"/>
          <w:szCs w:val="28"/>
        </w:rPr>
      </w:pPr>
    </w:p>
    <w:p w:rsidR="00B644AA" w:rsidRPr="00B644AA" w:rsidRDefault="00B644AA" w:rsidP="00663AD7">
      <w:pPr>
        <w:ind w:firstLine="708"/>
        <w:rPr>
          <w:noProof/>
          <w:sz w:val="28"/>
          <w:szCs w:val="28"/>
        </w:rPr>
      </w:pPr>
    </w:p>
    <w:p w:rsidR="00B644AA" w:rsidRPr="00B644AA" w:rsidRDefault="00B644AA" w:rsidP="00663AD7">
      <w:pPr>
        <w:ind w:firstLine="708"/>
        <w:rPr>
          <w:noProof/>
          <w:sz w:val="28"/>
          <w:szCs w:val="28"/>
        </w:rPr>
      </w:pPr>
    </w:p>
    <w:p w:rsidR="00B644AA" w:rsidRPr="00F23AE3" w:rsidRDefault="00C02A7E" w:rsidP="00663AD7">
      <w:pPr>
        <w:ind w:firstLine="708"/>
        <w:rPr>
          <w:noProof/>
          <w:sz w:val="28"/>
          <w:szCs w:val="28"/>
        </w:rPr>
      </w:pPr>
      <w:r>
        <w:rPr>
          <w:noProof/>
          <w:sz w:val="28"/>
          <w:szCs w:val="28"/>
        </w:rPr>
        <w:pict>
          <v:shape id="_x0000_s2009" type="#_x0000_t32" style="position:absolute;left:0;text-align:left;margin-left:131.7pt;margin-top:1.1pt;width:172.2pt;height:3.55pt;z-index:251745280" o:connectortype="straight">
            <v:stroke endarrow="block"/>
          </v:shape>
        </w:pict>
      </w:r>
      <w:r w:rsidR="00B644AA" w:rsidRPr="00B644AA">
        <w:rPr>
          <w:noProof/>
          <w:sz w:val="28"/>
          <w:szCs w:val="28"/>
        </w:rPr>
        <w:tab/>
      </w:r>
      <w:r w:rsidR="00B644AA" w:rsidRPr="00B644AA">
        <w:rPr>
          <w:noProof/>
          <w:sz w:val="28"/>
          <w:szCs w:val="28"/>
        </w:rPr>
        <w:tab/>
      </w:r>
      <w:r w:rsidR="00B644AA" w:rsidRPr="00B644AA">
        <w:rPr>
          <w:noProof/>
          <w:sz w:val="28"/>
          <w:szCs w:val="28"/>
        </w:rPr>
        <w:tab/>
      </w:r>
      <w:r w:rsidR="00B644AA" w:rsidRPr="00B644AA">
        <w:rPr>
          <w:noProof/>
          <w:sz w:val="28"/>
          <w:szCs w:val="28"/>
        </w:rPr>
        <w:tab/>
      </w:r>
      <w:r w:rsidR="00B644AA" w:rsidRPr="00B644AA">
        <w:rPr>
          <w:noProof/>
          <w:sz w:val="28"/>
          <w:szCs w:val="28"/>
        </w:rPr>
        <w:tab/>
      </w:r>
      <w:r w:rsidR="00B644AA" w:rsidRPr="00B644AA">
        <w:rPr>
          <w:noProof/>
          <w:sz w:val="28"/>
          <w:szCs w:val="28"/>
        </w:rPr>
        <w:tab/>
      </w:r>
      <w:r w:rsidR="00B644AA" w:rsidRPr="00B644AA">
        <w:rPr>
          <w:noProof/>
          <w:sz w:val="28"/>
          <w:szCs w:val="28"/>
        </w:rPr>
        <w:tab/>
      </w:r>
      <w:r w:rsidR="00B644AA" w:rsidRPr="00F23AE3">
        <w:rPr>
          <w:noProof/>
          <w:sz w:val="28"/>
          <w:szCs w:val="28"/>
        </w:rPr>
        <w:t xml:space="preserve">       </w:t>
      </w:r>
      <w:r w:rsidR="00B644AA">
        <w:rPr>
          <w:noProof/>
          <w:sz w:val="28"/>
          <w:szCs w:val="28"/>
          <w:lang w:val="en-US"/>
        </w:rPr>
        <w:t>X</w:t>
      </w:r>
    </w:p>
    <w:p w:rsidR="00B644AA" w:rsidRPr="00F23AE3" w:rsidRDefault="00B644AA" w:rsidP="00B644AA">
      <w:pPr>
        <w:ind w:left="3540" w:firstLine="708"/>
        <w:jc w:val="both"/>
        <w:rPr>
          <w:noProof/>
          <w:sz w:val="28"/>
          <w:szCs w:val="28"/>
        </w:rPr>
      </w:pPr>
    </w:p>
    <w:p w:rsidR="00B644AA" w:rsidRPr="00F23AE3" w:rsidRDefault="00B644AA" w:rsidP="00B644AA">
      <w:pPr>
        <w:ind w:left="3540" w:firstLine="708"/>
        <w:jc w:val="both"/>
        <w:rPr>
          <w:sz w:val="28"/>
          <w:szCs w:val="28"/>
        </w:rPr>
      </w:pPr>
      <w:r>
        <w:rPr>
          <w:sz w:val="28"/>
          <w:szCs w:val="28"/>
        </w:rPr>
        <w:t>Рисунок № 1</w:t>
      </w:r>
      <w:r w:rsidRPr="00F23AE3">
        <w:rPr>
          <w:sz w:val="28"/>
          <w:szCs w:val="28"/>
        </w:rPr>
        <w:t>1</w:t>
      </w:r>
    </w:p>
    <w:p w:rsidR="00B644AA" w:rsidRDefault="00F23AE3" w:rsidP="00B644AA">
      <w:pPr>
        <w:ind w:firstLine="708"/>
        <w:rPr>
          <w:noProof/>
          <w:sz w:val="28"/>
          <w:szCs w:val="28"/>
        </w:rPr>
      </w:pPr>
      <w:r>
        <w:rPr>
          <w:noProof/>
          <w:sz w:val="28"/>
          <w:szCs w:val="28"/>
        </w:rPr>
        <w:lastRenderedPageBreak/>
        <w:t>Находим соотношение частот по рис. №11:</w:t>
      </w:r>
    </w:p>
    <w:p w:rsidR="00F23AE3" w:rsidRDefault="00F23AE3" w:rsidP="00B644AA">
      <w:pPr>
        <w:ind w:firstLine="708"/>
        <w:rPr>
          <w:noProof/>
          <w:sz w:val="28"/>
          <w:szCs w:val="28"/>
        </w:rPr>
      </w:pPr>
    </w:p>
    <w:p w:rsidR="0018566C" w:rsidRPr="00102DF8" w:rsidRDefault="00F23AE3" w:rsidP="00B644AA">
      <w:pPr>
        <w:ind w:firstLine="708"/>
        <w:rPr>
          <w:noProof/>
          <w:sz w:val="28"/>
          <w:szCs w:val="28"/>
        </w:rPr>
      </w:pPr>
      <w:r>
        <w:rPr>
          <w:noProof/>
          <w:sz w:val="28"/>
          <w:szCs w:val="28"/>
          <w:lang w:val="en-US"/>
        </w:rPr>
        <w:t>F</w:t>
      </w:r>
      <w:r>
        <w:rPr>
          <w:noProof/>
          <w:sz w:val="28"/>
          <w:szCs w:val="28"/>
          <w:vertAlign w:val="subscript"/>
          <w:lang w:val="en-US"/>
        </w:rPr>
        <w:t>X</w:t>
      </w:r>
      <w:r w:rsidRPr="00F23AE3">
        <w:rPr>
          <w:noProof/>
          <w:sz w:val="28"/>
          <w:szCs w:val="28"/>
        </w:rPr>
        <w:t>×</w:t>
      </w:r>
      <w:r>
        <w:rPr>
          <w:noProof/>
          <w:sz w:val="28"/>
          <w:szCs w:val="28"/>
          <w:lang w:val="en-US"/>
        </w:rPr>
        <w:t>X</w:t>
      </w:r>
      <w:r w:rsidRPr="00F23AE3">
        <w:rPr>
          <w:noProof/>
          <w:sz w:val="28"/>
          <w:szCs w:val="28"/>
        </w:rPr>
        <w:t xml:space="preserve"> = </w:t>
      </w:r>
      <w:r>
        <w:rPr>
          <w:noProof/>
          <w:sz w:val="28"/>
          <w:szCs w:val="28"/>
          <w:lang w:val="en-US"/>
        </w:rPr>
        <w:t>F</w:t>
      </w:r>
      <w:r>
        <w:rPr>
          <w:noProof/>
          <w:sz w:val="28"/>
          <w:szCs w:val="28"/>
          <w:vertAlign w:val="subscript"/>
          <w:lang w:val="en-US"/>
        </w:rPr>
        <w:t>Y</w:t>
      </w:r>
      <w:r w:rsidRPr="00F23AE3">
        <w:rPr>
          <w:noProof/>
          <w:sz w:val="28"/>
          <w:szCs w:val="28"/>
        </w:rPr>
        <w:t>×</w:t>
      </w:r>
      <w:r>
        <w:rPr>
          <w:noProof/>
          <w:sz w:val="28"/>
          <w:szCs w:val="28"/>
          <w:lang w:val="en-US"/>
        </w:rPr>
        <w:t>Y</w:t>
      </w:r>
      <w:r w:rsidRPr="00F23AE3">
        <w:rPr>
          <w:noProof/>
          <w:sz w:val="28"/>
          <w:szCs w:val="28"/>
        </w:rPr>
        <w:t xml:space="preserve"> </w:t>
      </w:r>
      <w:r>
        <w:rPr>
          <w:noProof/>
          <w:sz w:val="28"/>
          <w:szCs w:val="28"/>
        </w:rPr>
        <w:t xml:space="preserve">, где </w:t>
      </w:r>
      <w:r>
        <w:rPr>
          <w:noProof/>
          <w:sz w:val="28"/>
          <w:szCs w:val="28"/>
          <w:lang w:val="en-US"/>
        </w:rPr>
        <w:t>F</w:t>
      </w:r>
      <w:r>
        <w:rPr>
          <w:noProof/>
          <w:sz w:val="28"/>
          <w:szCs w:val="28"/>
          <w:vertAlign w:val="subscript"/>
          <w:lang w:val="en-US"/>
        </w:rPr>
        <w:t>X</w:t>
      </w:r>
      <w:r>
        <w:rPr>
          <w:noProof/>
          <w:sz w:val="28"/>
          <w:szCs w:val="28"/>
          <w:vertAlign w:val="subscript"/>
        </w:rPr>
        <w:t xml:space="preserve"> </w:t>
      </w:r>
      <w:r>
        <w:rPr>
          <w:noProof/>
          <w:sz w:val="28"/>
          <w:szCs w:val="28"/>
        </w:rPr>
        <w:t xml:space="preserve">и </w:t>
      </w:r>
      <w:r>
        <w:rPr>
          <w:noProof/>
          <w:sz w:val="28"/>
          <w:szCs w:val="28"/>
          <w:lang w:val="en-US"/>
        </w:rPr>
        <w:t>F</w:t>
      </w:r>
      <w:r>
        <w:rPr>
          <w:noProof/>
          <w:sz w:val="28"/>
          <w:szCs w:val="28"/>
          <w:vertAlign w:val="subscript"/>
          <w:lang w:val="en-US"/>
        </w:rPr>
        <w:t>Y</w:t>
      </w:r>
      <w:r>
        <w:rPr>
          <w:noProof/>
          <w:sz w:val="28"/>
          <w:szCs w:val="28"/>
        </w:rPr>
        <w:t xml:space="preserve"> </w:t>
      </w:r>
      <w:r w:rsidR="0018566C">
        <w:rPr>
          <w:noProof/>
          <w:sz w:val="28"/>
          <w:szCs w:val="28"/>
        </w:rPr>
        <w:t>частоты сигналов на входах «</w:t>
      </w:r>
      <w:r w:rsidR="0018566C">
        <w:rPr>
          <w:noProof/>
          <w:sz w:val="28"/>
          <w:szCs w:val="28"/>
          <w:lang w:val="en-US"/>
        </w:rPr>
        <w:t>X</w:t>
      </w:r>
      <w:r w:rsidR="0018566C">
        <w:rPr>
          <w:noProof/>
          <w:sz w:val="28"/>
          <w:szCs w:val="28"/>
        </w:rPr>
        <w:t>»</w:t>
      </w:r>
      <w:r w:rsidR="0018566C" w:rsidRPr="0018566C">
        <w:rPr>
          <w:noProof/>
          <w:sz w:val="28"/>
          <w:szCs w:val="28"/>
        </w:rPr>
        <w:t xml:space="preserve"> </w:t>
      </w:r>
      <w:r w:rsidR="0018566C">
        <w:rPr>
          <w:noProof/>
          <w:sz w:val="28"/>
          <w:szCs w:val="28"/>
        </w:rPr>
        <w:t>и «</w:t>
      </w:r>
      <w:r w:rsidR="0018566C">
        <w:rPr>
          <w:noProof/>
          <w:sz w:val="28"/>
          <w:szCs w:val="28"/>
          <w:lang w:val="en-US"/>
        </w:rPr>
        <w:t>Y</w:t>
      </w:r>
      <w:r w:rsidR="0018566C">
        <w:rPr>
          <w:noProof/>
          <w:sz w:val="28"/>
          <w:szCs w:val="28"/>
        </w:rPr>
        <w:t xml:space="preserve">», </w:t>
      </w:r>
    </w:p>
    <w:p w:rsidR="00F23AE3" w:rsidRPr="00F23AE3" w:rsidRDefault="0018566C" w:rsidP="0018566C">
      <w:pPr>
        <w:ind w:left="2832"/>
        <w:rPr>
          <w:noProof/>
          <w:sz w:val="28"/>
          <w:szCs w:val="28"/>
        </w:rPr>
      </w:pPr>
      <w:r>
        <w:rPr>
          <w:noProof/>
          <w:sz w:val="28"/>
          <w:szCs w:val="28"/>
          <w:lang w:val="en-US"/>
        </w:rPr>
        <w:t>X</w:t>
      </w:r>
      <w:r>
        <w:rPr>
          <w:noProof/>
          <w:sz w:val="28"/>
          <w:szCs w:val="28"/>
        </w:rPr>
        <w:t xml:space="preserve"> и </w:t>
      </w:r>
      <w:r>
        <w:rPr>
          <w:noProof/>
          <w:sz w:val="28"/>
          <w:szCs w:val="28"/>
          <w:lang w:val="en-US"/>
        </w:rPr>
        <w:t>Y</w:t>
      </w:r>
      <w:r w:rsidRPr="0018566C">
        <w:rPr>
          <w:noProof/>
          <w:sz w:val="28"/>
          <w:szCs w:val="28"/>
        </w:rPr>
        <w:t xml:space="preserve"> </w:t>
      </w:r>
      <w:r>
        <w:rPr>
          <w:noProof/>
          <w:sz w:val="28"/>
          <w:szCs w:val="28"/>
        </w:rPr>
        <w:t xml:space="preserve">колличество пересечений фигуры с соответствующими осями.  </w:t>
      </w:r>
    </w:p>
    <w:p w:rsidR="00B644AA" w:rsidRDefault="0018566C" w:rsidP="008F34C4">
      <w:pPr>
        <w:ind w:firstLine="708"/>
        <w:rPr>
          <w:noProof/>
          <w:sz w:val="28"/>
          <w:szCs w:val="28"/>
        </w:rPr>
      </w:pPr>
      <w:r>
        <w:rPr>
          <w:noProof/>
          <w:sz w:val="28"/>
          <w:szCs w:val="28"/>
        </w:rPr>
        <w:t xml:space="preserve">В таблице 4.4 методички дано </w:t>
      </w:r>
      <w:r>
        <w:rPr>
          <w:noProof/>
          <w:sz w:val="28"/>
          <w:szCs w:val="28"/>
          <w:lang w:val="en-US"/>
        </w:rPr>
        <w:t>F</w:t>
      </w:r>
      <w:r>
        <w:rPr>
          <w:noProof/>
          <w:sz w:val="28"/>
          <w:szCs w:val="28"/>
          <w:vertAlign w:val="subscript"/>
          <w:lang w:val="en-US"/>
        </w:rPr>
        <w:t>X</w:t>
      </w:r>
      <w:r w:rsidRPr="0018566C">
        <w:rPr>
          <w:noProof/>
          <w:sz w:val="28"/>
          <w:szCs w:val="28"/>
        </w:rPr>
        <w:t xml:space="preserve"> = 400 </w:t>
      </w:r>
      <w:r>
        <w:rPr>
          <w:noProof/>
          <w:sz w:val="28"/>
          <w:szCs w:val="28"/>
        </w:rPr>
        <w:t xml:space="preserve">кГц. Находим </w:t>
      </w:r>
      <w:r>
        <w:rPr>
          <w:noProof/>
          <w:sz w:val="28"/>
          <w:szCs w:val="28"/>
          <w:lang w:val="en-US"/>
        </w:rPr>
        <w:t>F</w:t>
      </w:r>
      <w:r>
        <w:rPr>
          <w:noProof/>
          <w:sz w:val="28"/>
          <w:szCs w:val="28"/>
          <w:vertAlign w:val="subscript"/>
          <w:lang w:val="en-US"/>
        </w:rPr>
        <w:t>Y</w:t>
      </w:r>
      <w:r>
        <w:rPr>
          <w:noProof/>
          <w:sz w:val="28"/>
          <w:szCs w:val="28"/>
        </w:rPr>
        <w:t>:</w:t>
      </w:r>
    </w:p>
    <w:p w:rsidR="0018566C" w:rsidRDefault="0018566C" w:rsidP="00663AD7">
      <w:pPr>
        <w:ind w:firstLine="708"/>
        <w:rPr>
          <w:noProof/>
          <w:sz w:val="28"/>
          <w:szCs w:val="28"/>
        </w:rPr>
      </w:pPr>
      <w:r>
        <w:rPr>
          <w:noProof/>
          <w:sz w:val="28"/>
          <w:szCs w:val="28"/>
          <w:lang w:val="en-US"/>
        </w:rPr>
        <w:t>F</w:t>
      </w:r>
      <w:r>
        <w:rPr>
          <w:noProof/>
          <w:sz w:val="28"/>
          <w:szCs w:val="28"/>
          <w:vertAlign w:val="subscript"/>
          <w:lang w:val="en-US"/>
        </w:rPr>
        <w:t>Y</w:t>
      </w:r>
      <w:r w:rsidRPr="00102DF8">
        <w:rPr>
          <w:noProof/>
          <w:sz w:val="28"/>
          <w:szCs w:val="28"/>
        </w:rPr>
        <w:t xml:space="preserve"> = </w:t>
      </w:r>
      <m:oMath>
        <m:f>
          <m:fPr>
            <m:ctrlPr>
              <w:rPr>
                <w:rFonts w:ascii="Cambria Math" w:hAnsi="Cambria Math"/>
                <w:i/>
                <w:noProof/>
                <w:sz w:val="28"/>
                <w:szCs w:val="28"/>
                <w:lang w:val="en-US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  <w:noProof/>
                    <w:sz w:val="28"/>
                    <w:szCs w:val="28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noProof/>
                    <w:sz w:val="28"/>
                    <w:szCs w:val="28"/>
                    <w:lang w:val="en-US"/>
                  </w:rPr>
                  <m:t>F</m:t>
                </m:r>
              </m:e>
              <m:sub>
                <m:r>
                  <w:rPr>
                    <w:rFonts w:ascii="Cambria Math" w:hAnsi="Cambria Math"/>
                    <w:noProof/>
                    <w:sz w:val="28"/>
                    <w:szCs w:val="28"/>
                    <w:lang w:val="en-US"/>
                  </w:rPr>
                  <m:t>X</m:t>
                </m:r>
              </m:sub>
            </m:sSub>
            <m:r>
              <w:rPr>
                <w:rFonts w:ascii="Cambria Math" w:hAnsi="Cambria Math"/>
                <w:noProof/>
                <w:sz w:val="28"/>
                <w:szCs w:val="28"/>
              </w:rPr>
              <m:t>×</m:t>
            </m:r>
            <m:r>
              <w:rPr>
                <w:rFonts w:ascii="Cambria Math" w:hAnsi="Cambria Math"/>
                <w:noProof/>
                <w:sz w:val="28"/>
                <w:szCs w:val="28"/>
                <w:lang w:val="en-US"/>
              </w:rPr>
              <m:t>X</m:t>
            </m:r>
          </m:num>
          <m:den>
            <m:r>
              <w:rPr>
                <w:rFonts w:ascii="Cambria Math" w:hAnsi="Cambria Math"/>
                <w:noProof/>
                <w:sz w:val="28"/>
                <w:szCs w:val="28"/>
                <w:lang w:val="en-US"/>
              </w:rPr>
              <m:t>Y</m:t>
            </m:r>
          </m:den>
        </m:f>
        <m:r>
          <w:rPr>
            <w:rFonts w:ascii="Cambria Math" w:hAnsi="Cambria Math"/>
            <w:noProof/>
            <w:sz w:val="28"/>
            <w:szCs w:val="28"/>
          </w:rPr>
          <m:t xml:space="preserve">= </m:t>
        </m:r>
        <m:f>
          <m:fPr>
            <m:ctrlPr>
              <w:rPr>
                <w:rFonts w:ascii="Cambria Math" w:hAnsi="Cambria Math"/>
                <w:i/>
                <w:noProof/>
                <w:sz w:val="28"/>
                <w:szCs w:val="28"/>
                <w:lang w:val="en-US"/>
              </w:rPr>
            </m:ctrlPr>
          </m:fPr>
          <m:num>
            <m:r>
              <w:rPr>
                <w:rFonts w:ascii="Cambria Math" w:hAnsi="Cambria Math"/>
                <w:noProof/>
                <w:sz w:val="28"/>
                <w:szCs w:val="28"/>
              </w:rPr>
              <m:t>400×1</m:t>
            </m:r>
          </m:num>
          <m:den>
            <m:r>
              <w:rPr>
                <w:rFonts w:ascii="Cambria Math" w:hAnsi="Cambria Math"/>
                <w:noProof/>
                <w:sz w:val="28"/>
                <w:szCs w:val="28"/>
              </w:rPr>
              <m:t>4</m:t>
            </m:r>
          </m:den>
        </m:f>
        <m:r>
          <w:rPr>
            <w:rFonts w:ascii="Cambria Math" w:hAnsi="Cambria Math"/>
            <w:noProof/>
            <w:sz w:val="28"/>
            <w:szCs w:val="28"/>
          </w:rPr>
          <m:t>=100 кГц</m:t>
        </m:r>
      </m:oMath>
    </w:p>
    <w:p w:rsidR="008F34C4" w:rsidRDefault="005A47B6" w:rsidP="005A47B6">
      <w:pPr>
        <w:rPr>
          <w:noProof/>
          <w:sz w:val="28"/>
          <w:szCs w:val="28"/>
        </w:rPr>
      </w:pPr>
      <w:r w:rsidRPr="00102DF8">
        <w:rPr>
          <w:noProof/>
          <w:sz w:val="28"/>
          <w:szCs w:val="28"/>
        </w:rPr>
        <w:tab/>
      </w:r>
    </w:p>
    <w:p w:rsidR="005A47B6" w:rsidRDefault="005A47B6" w:rsidP="008F34C4">
      <w:pPr>
        <w:ind w:firstLine="708"/>
        <w:rPr>
          <w:noProof/>
          <w:sz w:val="28"/>
          <w:szCs w:val="28"/>
        </w:rPr>
      </w:pPr>
      <w:r>
        <w:rPr>
          <w:noProof/>
          <w:sz w:val="28"/>
          <w:szCs w:val="28"/>
        </w:rPr>
        <w:t>При данном способе измерения частоты погрешность δ</w:t>
      </w:r>
      <w:r>
        <w:rPr>
          <w:noProof/>
          <w:sz w:val="28"/>
          <w:szCs w:val="28"/>
          <w:vertAlign w:val="subscript"/>
          <w:lang w:val="en-US"/>
        </w:rPr>
        <w:t>Fy</w:t>
      </w:r>
      <w:r w:rsidRPr="005A47B6">
        <w:rPr>
          <w:noProof/>
          <w:sz w:val="28"/>
          <w:szCs w:val="28"/>
        </w:rPr>
        <w:t xml:space="preserve"> </w:t>
      </w:r>
      <w:r>
        <w:rPr>
          <w:noProof/>
          <w:sz w:val="28"/>
          <w:szCs w:val="28"/>
        </w:rPr>
        <w:t>определяется только погрешностью образцового генератора δ</w:t>
      </w:r>
      <w:r>
        <w:rPr>
          <w:noProof/>
          <w:sz w:val="28"/>
          <w:szCs w:val="28"/>
          <w:vertAlign w:val="subscript"/>
          <w:lang w:val="en-US"/>
        </w:rPr>
        <w:t>F</w:t>
      </w:r>
      <w:r>
        <w:rPr>
          <w:noProof/>
          <w:sz w:val="28"/>
          <w:szCs w:val="28"/>
          <w:vertAlign w:val="subscript"/>
        </w:rPr>
        <w:t>обр</w:t>
      </w:r>
      <w:r>
        <w:rPr>
          <w:noProof/>
          <w:sz w:val="28"/>
          <w:szCs w:val="28"/>
        </w:rPr>
        <w:t>.</w:t>
      </w:r>
    </w:p>
    <w:p w:rsidR="008F34C4" w:rsidRDefault="008F34C4" w:rsidP="008F34C4">
      <w:pPr>
        <w:ind w:firstLine="708"/>
        <w:rPr>
          <w:noProof/>
          <w:sz w:val="28"/>
          <w:szCs w:val="28"/>
        </w:rPr>
      </w:pPr>
    </w:p>
    <w:p w:rsidR="005A47B6" w:rsidRDefault="005A47B6" w:rsidP="008F34C4">
      <w:pPr>
        <w:ind w:firstLine="708"/>
        <w:rPr>
          <w:noProof/>
          <w:sz w:val="28"/>
          <w:szCs w:val="28"/>
        </w:rPr>
      </w:pPr>
      <w:r>
        <w:rPr>
          <w:noProof/>
          <w:sz w:val="28"/>
          <w:szCs w:val="28"/>
        </w:rPr>
        <w:t>δ</w:t>
      </w:r>
      <w:r>
        <w:rPr>
          <w:noProof/>
          <w:sz w:val="28"/>
          <w:szCs w:val="28"/>
          <w:vertAlign w:val="subscript"/>
          <w:lang w:val="en-US"/>
        </w:rPr>
        <w:t>Fy</w:t>
      </w:r>
      <w:r>
        <w:rPr>
          <w:noProof/>
          <w:sz w:val="28"/>
          <w:szCs w:val="28"/>
        </w:rPr>
        <w:t>= δ</w:t>
      </w:r>
      <w:r>
        <w:rPr>
          <w:noProof/>
          <w:sz w:val="28"/>
          <w:szCs w:val="28"/>
          <w:vertAlign w:val="subscript"/>
          <w:lang w:val="en-US"/>
        </w:rPr>
        <w:t>F</w:t>
      </w:r>
      <w:r>
        <w:rPr>
          <w:noProof/>
          <w:sz w:val="28"/>
          <w:szCs w:val="28"/>
          <w:vertAlign w:val="subscript"/>
        </w:rPr>
        <w:t>обр</w:t>
      </w:r>
      <w:r>
        <w:rPr>
          <w:noProof/>
          <w:sz w:val="28"/>
          <w:szCs w:val="28"/>
        </w:rPr>
        <w:t>= 3%</w:t>
      </w:r>
      <w:r w:rsidR="008F34C4">
        <w:rPr>
          <w:noProof/>
          <w:sz w:val="28"/>
          <w:szCs w:val="28"/>
        </w:rPr>
        <w:t xml:space="preserve">     Δ</w:t>
      </w:r>
      <w:r w:rsidR="008F34C4">
        <w:rPr>
          <w:noProof/>
          <w:sz w:val="28"/>
          <w:szCs w:val="28"/>
          <w:vertAlign w:val="subscript"/>
          <w:lang w:val="en-US"/>
        </w:rPr>
        <w:t>Fy</w:t>
      </w:r>
      <w:r w:rsidR="008F34C4" w:rsidRPr="008F34C4">
        <w:rPr>
          <w:noProof/>
          <w:sz w:val="28"/>
          <w:szCs w:val="28"/>
        </w:rPr>
        <w:t xml:space="preserve">= </w:t>
      </w:r>
      <m:oMath>
        <m:f>
          <m:fPr>
            <m:ctrlPr>
              <w:rPr>
                <w:rFonts w:ascii="Cambria Math" w:hAnsi="Cambria Math"/>
                <w:i/>
                <w:noProof/>
                <w:sz w:val="28"/>
                <w:szCs w:val="28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  <w:noProof/>
                <w:sz w:val="28"/>
                <w:szCs w:val="28"/>
              </w:rPr>
              <m:t>δ</m:t>
            </m:r>
            <m:r>
              <m:rPr>
                <m:sty m:val="p"/>
              </m:rPr>
              <w:rPr>
                <w:rFonts w:ascii="Cambria Math" w:hAnsi="Cambria Math"/>
                <w:noProof/>
                <w:sz w:val="28"/>
                <w:szCs w:val="28"/>
                <w:vertAlign w:val="subscript"/>
                <w:lang w:val="en-US"/>
              </w:rPr>
              <m:t>Fy</m:t>
            </m:r>
            <m:r>
              <m:rPr>
                <m:sty m:val="p"/>
              </m:rPr>
              <w:rPr>
                <w:rFonts w:ascii="Cambria Math" w:hAnsi="Cambria Math"/>
                <w:noProof/>
                <w:sz w:val="28"/>
                <w:szCs w:val="28"/>
              </w:rPr>
              <m:t xml:space="preserve">× </m:t>
            </m:r>
            <m:r>
              <m:rPr>
                <m:sty m:val="p"/>
              </m:rPr>
              <w:rPr>
                <w:rFonts w:ascii="Cambria Math" w:hAnsi="Cambria Math"/>
                <w:noProof/>
                <w:sz w:val="28"/>
                <w:szCs w:val="28"/>
                <w:lang w:val="en-US"/>
              </w:rPr>
              <m:t>F</m:t>
            </m:r>
            <m:r>
              <m:rPr>
                <m:sty m:val="p"/>
              </m:rPr>
              <w:rPr>
                <w:rFonts w:ascii="Cambria Math" w:hAnsi="Cambria Math"/>
                <w:noProof/>
                <w:sz w:val="28"/>
                <w:szCs w:val="28"/>
                <w:vertAlign w:val="subscript"/>
                <w:lang w:val="en-US"/>
              </w:rPr>
              <m:t>Y</m:t>
            </m:r>
            <m:r>
              <m:rPr>
                <m:sty m:val="p"/>
              </m:rPr>
              <w:rPr>
                <w:rFonts w:ascii="Cambria Math" w:hAnsi="Cambria Math"/>
                <w:noProof/>
                <w:sz w:val="28"/>
                <w:szCs w:val="28"/>
              </w:rPr>
              <m:t xml:space="preserve"> </m:t>
            </m:r>
          </m:num>
          <m:den>
            <m:r>
              <w:rPr>
                <w:rFonts w:ascii="Cambria Math" w:hAnsi="Cambria Math"/>
                <w:noProof/>
                <w:sz w:val="28"/>
                <w:szCs w:val="28"/>
              </w:rPr>
              <m:t>100%</m:t>
            </m:r>
          </m:den>
        </m:f>
        <m:r>
          <w:rPr>
            <w:rFonts w:ascii="Cambria Math" w:hAnsi="Cambria Math"/>
            <w:noProof/>
            <w:sz w:val="28"/>
            <w:szCs w:val="28"/>
          </w:rPr>
          <m:t xml:space="preserve">= </m:t>
        </m:r>
        <m:f>
          <m:fPr>
            <m:ctrlPr>
              <w:rPr>
                <w:rFonts w:ascii="Cambria Math" w:hAnsi="Cambria Math"/>
                <w:i/>
                <w:noProof/>
                <w:sz w:val="28"/>
                <w:szCs w:val="28"/>
              </w:rPr>
            </m:ctrlPr>
          </m:fPr>
          <m:num>
            <m:r>
              <w:rPr>
                <w:rFonts w:ascii="Cambria Math" w:hAnsi="Cambria Math"/>
                <w:noProof/>
                <w:sz w:val="28"/>
                <w:szCs w:val="28"/>
              </w:rPr>
              <m:t>3×100</m:t>
            </m:r>
          </m:num>
          <m:den>
            <m:r>
              <w:rPr>
                <w:rFonts w:ascii="Cambria Math" w:hAnsi="Cambria Math"/>
                <w:noProof/>
                <w:sz w:val="28"/>
                <w:szCs w:val="28"/>
              </w:rPr>
              <m:t>100</m:t>
            </m:r>
          </m:den>
        </m:f>
        <m:r>
          <w:rPr>
            <w:rFonts w:ascii="Cambria Math" w:hAnsi="Cambria Math"/>
            <w:noProof/>
            <w:sz w:val="28"/>
            <w:szCs w:val="28"/>
          </w:rPr>
          <m:t>=3 кГц</m:t>
        </m:r>
      </m:oMath>
      <w:r w:rsidR="008F34C4" w:rsidRPr="008F34C4">
        <w:rPr>
          <w:noProof/>
          <w:sz w:val="28"/>
          <w:szCs w:val="28"/>
        </w:rPr>
        <w:t xml:space="preserve"> </w:t>
      </w:r>
    </w:p>
    <w:p w:rsidR="008F34C4" w:rsidRDefault="008F34C4" w:rsidP="008F34C4">
      <w:pPr>
        <w:ind w:firstLine="708"/>
        <w:rPr>
          <w:noProof/>
          <w:sz w:val="28"/>
          <w:szCs w:val="28"/>
        </w:rPr>
      </w:pPr>
    </w:p>
    <w:p w:rsidR="0018566C" w:rsidRDefault="008F34C4" w:rsidP="00663AD7">
      <w:pPr>
        <w:ind w:firstLine="708"/>
        <w:rPr>
          <w:b/>
          <w:sz w:val="28"/>
          <w:szCs w:val="28"/>
        </w:rPr>
      </w:pPr>
      <w:r>
        <w:rPr>
          <w:b/>
          <w:noProof/>
          <w:sz w:val="28"/>
          <w:szCs w:val="28"/>
        </w:rPr>
        <w:t xml:space="preserve">Ответ: </w:t>
      </w:r>
      <w:r>
        <w:rPr>
          <w:b/>
          <w:noProof/>
          <w:sz w:val="28"/>
          <w:szCs w:val="28"/>
          <w:lang w:val="en-US"/>
        </w:rPr>
        <w:t>F</w:t>
      </w:r>
      <w:r>
        <w:rPr>
          <w:b/>
          <w:noProof/>
          <w:sz w:val="28"/>
          <w:szCs w:val="28"/>
          <w:vertAlign w:val="subscript"/>
          <w:lang w:val="en-US"/>
        </w:rPr>
        <w:t>Y</w:t>
      </w:r>
      <w:r w:rsidRPr="008F34C4">
        <w:rPr>
          <w:b/>
          <w:noProof/>
          <w:sz w:val="28"/>
          <w:szCs w:val="28"/>
        </w:rPr>
        <w:t xml:space="preserve"> = (100±3) </w:t>
      </w:r>
      <w:r>
        <w:rPr>
          <w:b/>
          <w:noProof/>
          <w:sz w:val="28"/>
          <w:szCs w:val="28"/>
        </w:rPr>
        <w:t xml:space="preserve">кГц </w:t>
      </w:r>
      <w:r w:rsidRPr="00C53E57">
        <w:rPr>
          <w:b/>
          <w:sz w:val="28"/>
          <w:szCs w:val="28"/>
        </w:rPr>
        <w:t>с вероятностью р=99,7% при н.у.</w:t>
      </w:r>
    </w:p>
    <w:p w:rsidR="008F34C4" w:rsidRDefault="008F34C4" w:rsidP="008F34C4">
      <w:pPr>
        <w:ind w:firstLine="708"/>
        <w:rPr>
          <w:b/>
          <w:sz w:val="28"/>
          <w:szCs w:val="28"/>
        </w:rPr>
      </w:pPr>
      <w:r>
        <w:rPr>
          <w:b/>
          <w:sz w:val="28"/>
          <w:szCs w:val="28"/>
        </w:rPr>
        <w:tab/>
        <w:t xml:space="preserve">   </w:t>
      </w:r>
      <w:r>
        <w:rPr>
          <w:b/>
          <w:noProof/>
          <w:sz w:val="28"/>
          <w:szCs w:val="28"/>
          <w:lang w:val="en-US"/>
        </w:rPr>
        <w:t>F</w:t>
      </w:r>
      <w:r>
        <w:rPr>
          <w:b/>
          <w:noProof/>
          <w:sz w:val="28"/>
          <w:szCs w:val="28"/>
          <w:vertAlign w:val="subscript"/>
          <w:lang w:val="en-US"/>
        </w:rPr>
        <w:t>Y</w:t>
      </w:r>
      <w:r>
        <w:rPr>
          <w:b/>
          <w:noProof/>
          <w:sz w:val="28"/>
          <w:szCs w:val="28"/>
          <w:vertAlign w:val="subscript"/>
        </w:rPr>
        <w:t xml:space="preserve"> </w:t>
      </w:r>
      <w:r>
        <w:rPr>
          <w:b/>
          <w:noProof/>
          <w:sz w:val="28"/>
          <w:szCs w:val="28"/>
        </w:rPr>
        <w:t xml:space="preserve">= 100кГц ± 3% </w:t>
      </w:r>
      <w:r w:rsidRPr="00C53E57">
        <w:rPr>
          <w:b/>
          <w:sz w:val="28"/>
          <w:szCs w:val="28"/>
        </w:rPr>
        <w:t>с вероятностью р=99,7% при н.у.</w:t>
      </w:r>
    </w:p>
    <w:p w:rsidR="008F34C4" w:rsidRDefault="008F34C4" w:rsidP="00663AD7">
      <w:pPr>
        <w:ind w:firstLine="708"/>
        <w:rPr>
          <w:noProof/>
          <w:sz w:val="28"/>
          <w:szCs w:val="28"/>
        </w:rPr>
      </w:pPr>
    </w:p>
    <w:p w:rsidR="008F34C4" w:rsidRDefault="008F34C4" w:rsidP="008F34C4">
      <w:pPr>
        <w:ind w:firstLine="708"/>
        <w:jc w:val="center"/>
        <w:rPr>
          <w:noProof/>
          <w:sz w:val="28"/>
          <w:szCs w:val="28"/>
        </w:rPr>
      </w:pPr>
    </w:p>
    <w:p w:rsidR="008F34C4" w:rsidRDefault="008F34C4" w:rsidP="008F34C4">
      <w:pPr>
        <w:ind w:firstLine="708"/>
        <w:jc w:val="center"/>
        <w:rPr>
          <w:b/>
          <w:noProof/>
          <w:sz w:val="28"/>
          <w:szCs w:val="28"/>
        </w:rPr>
      </w:pPr>
      <w:r w:rsidRPr="008F34C4">
        <w:rPr>
          <w:b/>
          <w:noProof/>
          <w:sz w:val="28"/>
          <w:szCs w:val="28"/>
        </w:rPr>
        <w:t>Задание 5</w:t>
      </w:r>
    </w:p>
    <w:p w:rsidR="008F34C4" w:rsidRDefault="008F34C4" w:rsidP="008F34C4">
      <w:pPr>
        <w:ind w:firstLine="708"/>
        <w:jc w:val="center"/>
        <w:rPr>
          <w:b/>
          <w:noProof/>
          <w:sz w:val="28"/>
          <w:szCs w:val="28"/>
        </w:rPr>
      </w:pPr>
    </w:p>
    <w:p w:rsidR="008F34C4" w:rsidRDefault="008F34C4" w:rsidP="008F34C4">
      <w:pPr>
        <w:ind w:firstLine="708"/>
        <w:rPr>
          <w:b/>
          <w:noProof/>
          <w:sz w:val="28"/>
          <w:szCs w:val="28"/>
        </w:rPr>
      </w:pPr>
      <w:r w:rsidRPr="008F34C4">
        <w:rPr>
          <w:b/>
          <w:noProof/>
          <w:sz w:val="28"/>
          <w:szCs w:val="28"/>
        </w:rPr>
        <w:t>Дать писменн</w:t>
      </w:r>
      <w:r>
        <w:rPr>
          <w:b/>
          <w:noProof/>
          <w:sz w:val="28"/>
          <w:szCs w:val="28"/>
        </w:rPr>
        <w:t>ы</w:t>
      </w:r>
      <w:r w:rsidRPr="008F34C4">
        <w:rPr>
          <w:b/>
          <w:noProof/>
          <w:sz w:val="28"/>
          <w:szCs w:val="28"/>
        </w:rPr>
        <w:t>й</w:t>
      </w:r>
      <w:r>
        <w:rPr>
          <w:b/>
          <w:noProof/>
          <w:sz w:val="28"/>
          <w:szCs w:val="28"/>
        </w:rPr>
        <w:t xml:space="preserve"> </w:t>
      </w:r>
      <w:r w:rsidR="003B1AA0">
        <w:rPr>
          <w:b/>
          <w:noProof/>
          <w:sz w:val="28"/>
          <w:szCs w:val="28"/>
        </w:rPr>
        <w:t xml:space="preserve">ответ на теоритические вопросы </w:t>
      </w:r>
      <w:r w:rsidR="008C08F6">
        <w:rPr>
          <w:b/>
          <w:noProof/>
          <w:sz w:val="28"/>
          <w:szCs w:val="28"/>
        </w:rPr>
        <w:t>по теме «Измерение временных интервалов эелектрических сигналов цифровым частотометром»</w:t>
      </w:r>
    </w:p>
    <w:p w:rsidR="008C08F6" w:rsidRDefault="008C08F6" w:rsidP="008F34C4">
      <w:pPr>
        <w:ind w:firstLine="708"/>
        <w:rPr>
          <w:b/>
          <w:noProof/>
          <w:sz w:val="28"/>
          <w:szCs w:val="28"/>
        </w:rPr>
      </w:pPr>
    </w:p>
    <w:p w:rsidR="008C08F6" w:rsidRDefault="008C08F6" w:rsidP="008C08F6">
      <w:pPr>
        <w:ind w:firstLine="283"/>
        <w:rPr>
          <w:noProof/>
          <w:sz w:val="28"/>
          <w:szCs w:val="28"/>
        </w:rPr>
      </w:pPr>
      <w:r>
        <w:rPr>
          <w:b/>
          <w:noProof/>
          <w:sz w:val="28"/>
          <w:szCs w:val="28"/>
        </w:rPr>
        <w:t>5.1.1 Назначение ЦЧ:</w:t>
      </w:r>
    </w:p>
    <w:p w:rsidR="008C08F6" w:rsidRDefault="008C08F6" w:rsidP="008F34C4">
      <w:pPr>
        <w:ind w:firstLine="708"/>
        <w:rPr>
          <w:noProof/>
          <w:sz w:val="28"/>
          <w:szCs w:val="28"/>
        </w:rPr>
      </w:pPr>
    </w:p>
    <w:p w:rsidR="008C08F6" w:rsidRDefault="008C08F6" w:rsidP="008C08F6">
      <w:pPr>
        <w:pStyle w:val="3"/>
        <w:ind w:firstLine="709"/>
        <w:jc w:val="both"/>
        <w:rPr>
          <w:noProof/>
          <w:sz w:val="28"/>
          <w:szCs w:val="28"/>
        </w:rPr>
      </w:pPr>
      <w:r w:rsidRPr="008C08F6">
        <w:rPr>
          <w:noProof/>
          <w:sz w:val="28"/>
          <w:szCs w:val="28"/>
        </w:rPr>
        <w:t>Электронные частотомеры</w:t>
      </w:r>
      <w:r>
        <w:rPr>
          <w:noProof/>
          <w:sz w:val="28"/>
          <w:szCs w:val="28"/>
        </w:rPr>
        <w:t xml:space="preserve"> (ЦЧ)применяются для</w:t>
      </w:r>
      <w:r w:rsidRPr="008C08F6">
        <w:rPr>
          <w:noProof/>
          <w:sz w:val="28"/>
          <w:szCs w:val="28"/>
        </w:rPr>
        <w:t xml:space="preserve"> </w:t>
      </w:r>
      <w:r>
        <w:rPr>
          <w:noProof/>
          <w:sz w:val="28"/>
          <w:szCs w:val="28"/>
        </w:rPr>
        <w:t>и</w:t>
      </w:r>
      <w:r w:rsidRPr="008C08F6">
        <w:rPr>
          <w:noProof/>
          <w:sz w:val="28"/>
          <w:szCs w:val="28"/>
        </w:rPr>
        <w:t>змерение частоты, периода и других временных параметров электрических сигналов</w:t>
      </w:r>
      <w:r>
        <w:rPr>
          <w:noProof/>
          <w:sz w:val="28"/>
          <w:szCs w:val="28"/>
        </w:rPr>
        <w:t>.</w:t>
      </w:r>
      <w:r w:rsidRPr="008C08F6">
        <w:rPr>
          <w:noProof/>
          <w:sz w:val="28"/>
          <w:szCs w:val="28"/>
        </w:rPr>
        <w:t xml:space="preserve">  В настоящее время для измерения частоты в основном используются электронно-счетные частотомеры, которые строятся на принципе дискретного счета.</w:t>
      </w:r>
    </w:p>
    <w:p w:rsidR="008C08F6" w:rsidRDefault="008C08F6" w:rsidP="008C08F6">
      <w:pPr>
        <w:pStyle w:val="3"/>
        <w:jc w:val="both"/>
        <w:rPr>
          <w:b/>
          <w:noProof/>
          <w:sz w:val="28"/>
          <w:szCs w:val="28"/>
        </w:rPr>
      </w:pPr>
      <w:r w:rsidRPr="008C08F6">
        <w:rPr>
          <w:b/>
          <w:noProof/>
          <w:sz w:val="28"/>
          <w:szCs w:val="28"/>
        </w:rPr>
        <w:t>5.1.2</w:t>
      </w:r>
      <w:r w:rsidRPr="008C08F6">
        <w:rPr>
          <w:noProof/>
          <w:sz w:val="28"/>
          <w:szCs w:val="28"/>
        </w:rPr>
        <w:t xml:space="preserve"> </w:t>
      </w:r>
      <w:r w:rsidRPr="008C08F6">
        <w:rPr>
          <w:b/>
          <w:noProof/>
          <w:sz w:val="28"/>
          <w:szCs w:val="28"/>
        </w:rPr>
        <w:t xml:space="preserve">Функциональная схема ЦЧ, назначение элементов: </w:t>
      </w:r>
    </w:p>
    <w:p w:rsidR="008C08F6" w:rsidRPr="008C08F6" w:rsidRDefault="00C02A7E" w:rsidP="008C08F6">
      <w:pPr>
        <w:pStyle w:val="3"/>
        <w:ind w:firstLine="709"/>
        <w:jc w:val="both"/>
        <w:rPr>
          <w:noProof/>
          <w:sz w:val="28"/>
          <w:szCs w:val="28"/>
        </w:rPr>
      </w:pPr>
      <w:r>
        <w:rPr>
          <w:noProof/>
          <w:sz w:val="28"/>
          <w:szCs w:val="28"/>
        </w:rPr>
        <w:object w:dxaOrig="1440" w:dyaOrig="1440">
          <v:shape id="_x0000_s2027" type="#_x0000_t75" style="position:absolute;left:0;text-align:left;margin-left:51.3pt;margin-top:37.6pt;width:419.2pt;height:174.85pt;z-index:251747328">
            <v:imagedata r:id="rId127" o:title=""/>
          </v:shape>
          <o:OLEObject Type="Embed" ProgID="Visio.Drawing.11" ShapeID="_x0000_s2027" DrawAspect="Content" ObjectID="_1520932508" r:id="rId128"/>
        </w:object>
      </w:r>
      <w:r w:rsidR="008C08F6" w:rsidRPr="008C08F6">
        <w:rPr>
          <w:noProof/>
          <w:sz w:val="28"/>
          <w:szCs w:val="28"/>
        </w:rPr>
        <w:t>Цифровой частотомер включает в себя два измерительных устройства – непосредственно частотомер и хронометр.</w:t>
      </w:r>
    </w:p>
    <w:p w:rsidR="008C08F6" w:rsidRPr="008C08F6" w:rsidRDefault="008C08F6" w:rsidP="008C08F6">
      <w:pPr>
        <w:pStyle w:val="3"/>
        <w:ind w:firstLine="709"/>
        <w:jc w:val="both"/>
        <w:rPr>
          <w:noProof/>
          <w:sz w:val="28"/>
          <w:szCs w:val="28"/>
        </w:rPr>
      </w:pPr>
      <w:r w:rsidRPr="008C08F6">
        <w:rPr>
          <w:noProof/>
          <w:sz w:val="28"/>
          <w:szCs w:val="28"/>
        </w:rPr>
        <w:t>   </w:t>
      </w:r>
    </w:p>
    <w:p w:rsidR="008C08F6" w:rsidRPr="008C08F6" w:rsidRDefault="008C08F6" w:rsidP="008C08F6">
      <w:pPr>
        <w:pStyle w:val="3"/>
        <w:ind w:firstLine="709"/>
        <w:jc w:val="both"/>
        <w:rPr>
          <w:noProof/>
          <w:sz w:val="28"/>
          <w:szCs w:val="28"/>
        </w:rPr>
      </w:pPr>
      <w:r w:rsidRPr="008C08F6">
        <w:rPr>
          <w:noProof/>
          <w:sz w:val="28"/>
          <w:szCs w:val="28"/>
        </w:rPr>
        <w:t> </w:t>
      </w:r>
    </w:p>
    <w:p w:rsidR="008C08F6" w:rsidRPr="008C08F6" w:rsidRDefault="008C08F6" w:rsidP="008C08F6">
      <w:pPr>
        <w:pStyle w:val="3"/>
        <w:ind w:firstLine="709"/>
        <w:jc w:val="both"/>
        <w:rPr>
          <w:noProof/>
          <w:sz w:val="28"/>
          <w:szCs w:val="28"/>
        </w:rPr>
      </w:pPr>
      <w:r w:rsidRPr="008C08F6">
        <w:rPr>
          <w:noProof/>
          <w:sz w:val="28"/>
          <w:szCs w:val="28"/>
        </w:rPr>
        <w:t> </w:t>
      </w:r>
    </w:p>
    <w:p w:rsidR="008C08F6" w:rsidRPr="008C08F6" w:rsidRDefault="008C08F6" w:rsidP="008C08F6">
      <w:pPr>
        <w:pStyle w:val="3"/>
        <w:ind w:firstLine="709"/>
        <w:jc w:val="both"/>
        <w:rPr>
          <w:noProof/>
          <w:sz w:val="28"/>
          <w:szCs w:val="28"/>
        </w:rPr>
      </w:pPr>
      <w:r w:rsidRPr="008C08F6">
        <w:rPr>
          <w:noProof/>
          <w:sz w:val="28"/>
          <w:szCs w:val="28"/>
        </w:rPr>
        <w:t> </w:t>
      </w:r>
    </w:p>
    <w:p w:rsidR="008C08F6" w:rsidRPr="008C08F6" w:rsidRDefault="008C08F6" w:rsidP="008C08F6">
      <w:pPr>
        <w:pStyle w:val="3"/>
        <w:ind w:firstLine="709"/>
        <w:jc w:val="both"/>
        <w:rPr>
          <w:noProof/>
          <w:sz w:val="28"/>
          <w:szCs w:val="28"/>
        </w:rPr>
      </w:pPr>
    </w:p>
    <w:p w:rsidR="008C08F6" w:rsidRPr="008C08F6" w:rsidRDefault="008C08F6" w:rsidP="008C08F6">
      <w:pPr>
        <w:pStyle w:val="3"/>
        <w:ind w:firstLine="709"/>
        <w:jc w:val="both"/>
        <w:rPr>
          <w:noProof/>
          <w:sz w:val="28"/>
          <w:szCs w:val="28"/>
        </w:rPr>
      </w:pPr>
    </w:p>
    <w:p w:rsidR="008C08F6" w:rsidRPr="008C08F6" w:rsidRDefault="008C08F6" w:rsidP="008C08F6">
      <w:pPr>
        <w:pStyle w:val="3"/>
        <w:ind w:firstLine="709"/>
        <w:jc w:val="both"/>
        <w:rPr>
          <w:noProof/>
          <w:sz w:val="28"/>
          <w:szCs w:val="28"/>
        </w:rPr>
      </w:pPr>
      <w:r w:rsidRPr="008C08F6">
        <w:rPr>
          <w:noProof/>
          <w:sz w:val="28"/>
          <w:szCs w:val="28"/>
        </w:rPr>
        <w:t> </w:t>
      </w:r>
    </w:p>
    <w:p w:rsidR="008C08F6" w:rsidRPr="008C08F6" w:rsidRDefault="008C08F6" w:rsidP="008C08F6">
      <w:pPr>
        <w:pStyle w:val="3"/>
        <w:ind w:firstLine="709"/>
        <w:jc w:val="both"/>
        <w:rPr>
          <w:noProof/>
          <w:sz w:val="28"/>
          <w:szCs w:val="28"/>
        </w:rPr>
      </w:pPr>
      <w:r w:rsidRPr="008C08F6">
        <w:rPr>
          <w:noProof/>
          <w:sz w:val="28"/>
          <w:szCs w:val="28"/>
        </w:rPr>
        <w:t> </w:t>
      </w:r>
    </w:p>
    <w:p w:rsidR="008C08F6" w:rsidRPr="008C08F6" w:rsidRDefault="008C08F6" w:rsidP="00F83ADA">
      <w:pPr>
        <w:pStyle w:val="3"/>
        <w:ind w:firstLine="709"/>
        <w:jc w:val="both"/>
        <w:rPr>
          <w:noProof/>
          <w:sz w:val="28"/>
          <w:szCs w:val="28"/>
        </w:rPr>
      </w:pPr>
      <w:r w:rsidRPr="008C08F6">
        <w:rPr>
          <w:noProof/>
          <w:sz w:val="28"/>
          <w:szCs w:val="28"/>
        </w:rPr>
        <w:t xml:space="preserve"> Рис. </w:t>
      </w:r>
      <w:r w:rsidR="00102DF8" w:rsidRPr="00D80F91">
        <w:rPr>
          <w:noProof/>
          <w:sz w:val="28"/>
          <w:szCs w:val="28"/>
        </w:rPr>
        <w:t>12</w:t>
      </w:r>
      <w:r w:rsidRPr="008C08F6">
        <w:rPr>
          <w:noProof/>
          <w:sz w:val="28"/>
          <w:szCs w:val="28"/>
        </w:rPr>
        <w:t xml:space="preserve"> Функциональная схеме цифрового частотомера</w:t>
      </w:r>
    </w:p>
    <w:p w:rsidR="008C08F6" w:rsidRPr="008C08F6" w:rsidRDefault="008C08F6" w:rsidP="008C08F6">
      <w:pPr>
        <w:pStyle w:val="3"/>
        <w:ind w:firstLine="709"/>
        <w:jc w:val="both"/>
        <w:rPr>
          <w:noProof/>
          <w:sz w:val="28"/>
          <w:szCs w:val="28"/>
        </w:rPr>
      </w:pPr>
      <w:r w:rsidRPr="008C08F6">
        <w:rPr>
          <w:noProof/>
          <w:sz w:val="28"/>
          <w:szCs w:val="28"/>
        </w:rPr>
        <w:lastRenderedPageBreak/>
        <w:t>При измерении частоты измеряемый сигнал подается на вход «А», при измерении периода – на вход «Б».</w:t>
      </w:r>
    </w:p>
    <w:p w:rsidR="008C08F6" w:rsidRDefault="008C08F6" w:rsidP="00F83ADA">
      <w:pPr>
        <w:pStyle w:val="3"/>
        <w:ind w:firstLine="709"/>
        <w:jc w:val="both"/>
        <w:rPr>
          <w:noProof/>
          <w:sz w:val="28"/>
          <w:szCs w:val="28"/>
        </w:rPr>
      </w:pPr>
      <w:r w:rsidRPr="00F83ADA">
        <w:rPr>
          <w:noProof/>
          <w:sz w:val="28"/>
          <w:szCs w:val="28"/>
          <w:u w:val="single"/>
        </w:rPr>
        <w:t xml:space="preserve">Входное устройство – ВхУ </w:t>
      </w:r>
      <w:r w:rsidR="00F83ADA">
        <w:rPr>
          <w:noProof/>
          <w:sz w:val="28"/>
          <w:szCs w:val="28"/>
          <w:u w:val="single"/>
        </w:rPr>
        <w:t xml:space="preserve">- </w:t>
      </w:r>
      <w:r w:rsidRPr="008C08F6">
        <w:rPr>
          <w:noProof/>
          <w:sz w:val="28"/>
          <w:szCs w:val="28"/>
        </w:rPr>
        <w:t>обеспечивает входные параметры, входное сопротивление по обоим входам не менее 10кОм, емкость не более 75 пФ</w:t>
      </w:r>
      <w:r w:rsidR="00F83ADA">
        <w:rPr>
          <w:noProof/>
          <w:sz w:val="28"/>
          <w:szCs w:val="28"/>
        </w:rPr>
        <w:t xml:space="preserve"> а также </w:t>
      </w:r>
      <w:r w:rsidRPr="008C08F6">
        <w:rPr>
          <w:noProof/>
          <w:sz w:val="28"/>
          <w:szCs w:val="28"/>
        </w:rPr>
        <w:t>усиливает или ослабляет напряжение измеряемого сигнала до значения, требуемого для работы последующего устройства частотомера.</w:t>
      </w:r>
    </w:p>
    <w:p w:rsidR="00F83ADA" w:rsidRDefault="00F83ADA" w:rsidP="00F83ADA">
      <w:pPr>
        <w:pStyle w:val="3"/>
        <w:spacing w:after="0"/>
        <w:ind w:left="0" w:firstLine="708"/>
        <w:rPr>
          <w:noProof/>
          <w:sz w:val="28"/>
          <w:szCs w:val="28"/>
        </w:rPr>
      </w:pPr>
      <w:r w:rsidRPr="00F83ADA">
        <w:rPr>
          <w:noProof/>
          <w:sz w:val="28"/>
          <w:szCs w:val="28"/>
          <w:u w:val="single"/>
        </w:rPr>
        <w:t>Входные формирователи каналов «А» и «Б»</w:t>
      </w:r>
      <w:r>
        <w:rPr>
          <w:noProof/>
          <w:sz w:val="28"/>
          <w:szCs w:val="28"/>
          <w:u w:val="single"/>
        </w:rPr>
        <w:t xml:space="preserve"> ( Ф1 и Ф2)</w:t>
      </w:r>
      <w:r w:rsidRPr="00F83ADA">
        <w:rPr>
          <w:noProof/>
          <w:sz w:val="28"/>
          <w:szCs w:val="28"/>
        </w:rPr>
        <w:t xml:space="preserve"> преобразуют аналоговый сигнал в дискретный, сохраняя период сигнала Тх. Формирователь состоит из усилителя – ограничителя и компаратора</w:t>
      </w:r>
      <w:r>
        <w:rPr>
          <w:noProof/>
          <w:sz w:val="28"/>
          <w:szCs w:val="28"/>
        </w:rPr>
        <w:t>.</w:t>
      </w:r>
    </w:p>
    <w:p w:rsidR="00F83ADA" w:rsidRDefault="00F83ADA" w:rsidP="00F83ADA">
      <w:pPr>
        <w:pStyle w:val="3"/>
        <w:ind w:firstLine="425"/>
        <w:jc w:val="both"/>
        <w:rPr>
          <w:noProof/>
          <w:sz w:val="28"/>
          <w:szCs w:val="28"/>
        </w:rPr>
      </w:pPr>
      <w:r w:rsidRPr="00F83ADA">
        <w:rPr>
          <w:noProof/>
          <w:sz w:val="28"/>
          <w:szCs w:val="28"/>
          <w:u w:val="single"/>
        </w:rPr>
        <w:t>База времени</w:t>
      </w:r>
      <w:r w:rsidRPr="004A3194">
        <w:rPr>
          <w:noProof/>
          <w:sz w:val="28"/>
          <w:szCs w:val="28"/>
        </w:rPr>
        <w:t xml:space="preserve"> формирует</w:t>
      </w:r>
      <w:r w:rsidRPr="00F83ADA">
        <w:rPr>
          <w:noProof/>
          <w:sz w:val="28"/>
          <w:szCs w:val="28"/>
        </w:rPr>
        <w:t xml:space="preserve"> сигнал образцовой частоты Fо и периода То. </w:t>
      </w:r>
    </w:p>
    <w:p w:rsidR="00F83ADA" w:rsidRDefault="00F83ADA" w:rsidP="00445145">
      <w:pPr>
        <w:ind w:firstLine="709"/>
        <w:jc w:val="both"/>
        <w:rPr>
          <w:sz w:val="28"/>
          <w:szCs w:val="28"/>
        </w:rPr>
      </w:pPr>
      <w:r w:rsidRPr="00F83ADA">
        <w:rPr>
          <w:iCs/>
          <w:sz w:val="28"/>
          <w:szCs w:val="28"/>
          <w:u w:val="single"/>
        </w:rPr>
        <w:t>Временной селектор</w:t>
      </w:r>
      <w:r w:rsidRPr="00F83ADA">
        <w:rPr>
          <w:sz w:val="28"/>
          <w:szCs w:val="28"/>
        </w:rPr>
        <w:t xml:space="preserve"> </w:t>
      </w:r>
      <w:r w:rsidR="004A3194">
        <w:rPr>
          <w:sz w:val="28"/>
          <w:szCs w:val="28"/>
        </w:rPr>
        <w:t xml:space="preserve">(селектор) </w:t>
      </w:r>
      <w:r w:rsidRPr="00F83ADA">
        <w:rPr>
          <w:sz w:val="28"/>
          <w:szCs w:val="28"/>
        </w:rPr>
        <w:t xml:space="preserve">имеет два входа. Вход «1» - для подачи счетных импульсов, вход «2» для управления. </w:t>
      </w:r>
      <w:r w:rsidR="00445145">
        <w:rPr>
          <w:sz w:val="28"/>
          <w:szCs w:val="28"/>
        </w:rPr>
        <w:t xml:space="preserve"> </w:t>
      </w:r>
      <w:r w:rsidRPr="00F83ADA">
        <w:rPr>
          <w:sz w:val="28"/>
          <w:szCs w:val="28"/>
        </w:rPr>
        <w:t xml:space="preserve">Временной селектор открывается </w:t>
      </w:r>
    </w:p>
    <w:p w:rsidR="00F83ADA" w:rsidRPr="00F83ADA" w:rsidRDefault="00445145" w:rsidP="00445145">
      <w:pPr>
        <w:jc w:val="both"/>
        <w:rPr>
          <w:sz w:val="28"/>
          <w:szCs w:val="28"/>
        </w:rPr>
      </w:pPr>
      <w:r w:rsidRPr="004A3194">
        <w:rPr>
          <w:sz w:val="28"/>
          <w:szCs w:val="28"/>
        </w:rPr>
        <w:t>строб-импульсом</w:t>
      </w:r>
      <w:r w:rsidR="00F83ADA" w:rsidRPr="00F83ADA">
        <w:rPr>
          <w:sz w:val="28"/>
          <w:szCs w:val="28"/>
        </w:rPr>
        <w:t>, поступающим из блока автоматики. В открытом состоянии селектор пропускает группу (пакет) счетных импульсов на вход счетчика.</w:t>
      </w:r>
    </w:p>
    <w:p w:rsidR="004A3194" w:rsidRPr="004A3194" w:rsidRDefault="004A3194" w:rsidP="004A3194">
      <w:pPr>
        <w:ind w:firstLine="709"/>
        <w:jc w:val="both"/>
        <w:rPr>
          <w:sz w:val="28"/>
          <w:szCs w:val="28"/>
        </w:rPr>
      </w:pPr>
      <w:r w:rsidRPr="004A3194">
        <w:rPr>
          <w:iCs/>
          <w:sz w:val="28"/>
          <w:szCs w:val="28"/>
          <w:u w:val="single"/>
        </w:rPr>
        <w:t>Электронный счетчик</w:t>
      </w:r>
      <w:r w:rsidRPr="004A3194">
        <w:rPr>
          <w:sz w:val="28"/>
          <w:szCs w:val="28"/>
        </w:rPr>
        <w:t xml:space="preserve"> подсчитывает количество поступивших импульсов </w:t>
      </w:r>
      <w:r w:rsidRPr="004A3194">
        <w:rPr>
          <w:sz w:val="28"/>
          <w:szCs w:val="28"/>
          <w:lang w:val="en-US"/>
        </w:rPr>
        <w:t>N</w:t>
      </w:r>
      <w:r w:rsidRPr="004A3194">
        <w:rPr>
          <w:sz w:val="28"/>
          <w:szCs w:val="28"/>
        </w:rPr>
        <w:t xml:space="preserve"> и выдает соответствующий код в цифровое отсчетное устройство - табло.</w:t>
      </w:r>
    </w:p>
    <w:p w:rsidR="004A3194" w:rsidRDefault="004A3194" w:rsidP="004A3194">
      <w:pPr>
        <w:ind w:firstLine="709"/>
        <w:jc w:val="both"/>
        <w:rPr>
          <w:sz w:val="28"/>
          <w:szCs w:val="28"/>
        </w:rPr>
      </w:pPr>
      <w:r w:rsidRPr="004A3194">
        <w:rPr>
          <w:iCs/>
          <w:sz w:val="28"/>
          <w:szCs w:val="28"/>
          <w:u w:val="single"/>
        </w:rPr>
        <w:t>Табло</w:t>
      </w:r>
      <w:r w:rsidRPr="004A3194">
        <w:rPr>
          <w:sz w:val="28"/>
          <w:szCs w:val="28"/>
        </w:rPr>
        <w:t xml:space="preserve"> отображает число </w:t>
      </w:r>
      <w:r w:rsidRPr="004A3194">
        <w:rPr>
          <w:sz w:val="28"/>
          <w:szCs w:val="28"/>
          <w:lang w:val="en-US"/>
        </w:rPr>
        <w:t>N</w:t>
      </w:r>
      <w:r w:rsidRPr="004A3194">
        <w:rPr>
          <w:sz w:val="28"/>
          <w:szCs w:val="28"/>
        </w:rPr>
        <w:t>, соответствующее измеряемому параметру в выбранных единицах.</w:t>
      </w:r>
    </w:p>
    <w:p w:rsidR="004A3194" w:rsidRDefault="004A3194" w:rsidP="004A3194">
      <w:pPr>
        <w:ind w:firstLine="709"/>
        <w:jc w:val="both"/>
        <w:rPr>
          <w:sz w:val="28"/>
          <w:szCs w:val="28"/>
        </w:rPr>
      </w:pPr>
      <w:r w:rsidRPr="004A3194">
        <w:rPr>
          <w:iCs/>
          <w:sz w:val="28"/>
          <w:szCs w:val="28"/>
          <w:u w:val="single"/>
        </w:rPr>
        <w:t>Автоматика</w:t>
      </w:r>
      <w:r w:rsidRPr="004A3194">
        <w:rPr>
          <w:sz w:val="28"/>
          <w:szCs w:val="28"/>
        </w:rPr>
        <w:t xml:space="preserve"> управляет работой селектора, координирует работу всех элементов схемы в соответствии и выбранным родом работы – «Измерение частоты» или «Измерение периода», выбранной точностью, автоматическим или ручным режимом управления процессом измерения и т.п.</w:t>
      </w:r>
    </w:p>
    <w:p w:rsidR="004A3194" w:rsidRDefault="004A3194" w:rsidP="004A3194">
      <w:pPr>
        <w:ind w:firstLine="709"/>
        <w:jc w:val="both"/>
        <w:rPr>
          <w:sz w:val="28"/>
          <w:szCs w:val="28"/>
        </w:rPr>
      </w:pPr>
    </w:p>
    <w:p w:rsidR="004A3194" w:rsidRDefault="004A3194" w:rsidP="004A3194">
      <w:pPr>
        <w:jc w:val="both"/>
        <w:rPr>
          <w:b/>
          <w:sz w:val="28"/>
          <w:szCs w:val="28"/>
        </w:rPr>
      </w:pPr>
      <w:r w:rsidRPr="004A3194">
        <w:rPr>
          <w:b/>
          <w:sz w:val="28"/>
          <w:szCs w:val="28"/>
        </w:rPr>
        <w:t>5.1.3 Порядок измерения частоты периодического сигнала ЦЧ</w:t>
      </w:r>
      <w:r>
        <w:rPr>
          <w:b/>
          <w:sz w:val="28"/>
          <w:szCs w:val="28"/>
        </w:rPr>
        <w:t>.</w:t>
      </w:r>
    </w:p>
    <w:p w:rsidR="004A3194" w:rsidRDefault="004A3194" w:rsidP="004A3194">
      <w:pPr>
        <w:jc w:val="both"/>
        <w:rPr>
          <w:sz w:val="28"/>
          <w:szCs w:val="28"/>
        </w:rPr>
      </w:pPr>
    </w:p>
    <w:p w:rsidR="004A3194" w:rsidRPr="004A3194" w:rsidRDefault="004A3194" w:rsidP="004A3194">
      <w:pPr>
        <w:ind w:firstLine="709"/>
        <w:jc w:val="both"/>
        <w:rPr>
          <w:sz w:val="28"/>
          <w:szCs w:val="28"/>
        </w:rPr>
      </w:pPr>
      <w:r w:rsidRPr="004A3194">
        <w:rPr>
          <w:sz w:val="28"/>
          <w:szCs w:val="28"/>
        </w:rPr>
        <w:t>Принцип измерения частоты гармонического сигнала методом прямого счета поясняется на рисунке 5.6.1.</w:t>
      </w:r>
    </w:p>
    <w:p w:rsidR="004A3194" w:rsidRPr="004A3194" w:rsidRDefault="00C02A7E" w:rsidP="004A3194">
      <w:pPr>
        <w:ind w:firstLine="709"/>
        <w:jc w:val="both"/>
        <w:rPr>
          <w:sz w:val="28"/>
          <w:szCs w:val="28"/>
        </w:rPr>
      </w:pPr>
      <w:r>
        <w:rPr>
          <w:noProof/>
          <w:sz w:val="28"/>
          <w:szCs w:val="28"/>
        </w:rPr>
        <w:object w:dxaOrig="1440" w:dyaOrig="1440">
          <v:shape id="_x0000_s2031" type="#_x0000_t75" style="position:absolute;left:0;text-align:left;margin-left:44.85pt;margin-top:12.75pt;width:445.95pt;height:245.8pt;z-index:251750400">
            <v:imagedata r:id="rId129" o:title=""/>
          </v:shape>
          <o:OLEObject Type="Embed" ProgID="Word.Document.8" ShapeID="_x0000_s2031" DrawAspect="Content" ObjectID="_1520932509" r:id="rId130">
            <o:FieldCodes>\s</o:FieldCodes>
          </o:OLEObject>
        </w:object>
      </w:r>
    </w:p>
    <w:p w:rsidR="004A3194" w:rsidRPr="004A3194" w:rsidRDefault="004A3194" w:rsidP="004A3194">
      <w:pPr>
        <w:ind w:firstLine="709"/>
        <w:jc w:val="both"/>
        <w:rPr>
          <w:sz w:val="28"/>
          <w:szCs w:val="28"/>
        </w:rPr>
      </w:pPr>
    </w:p>
    <w:p w:rsidR="004A3194" w:rsidRPr="004A3194" w:rsidRDefault="004A3194" w:rsidP="004A3194">
      <w:pPr>
        <w:ind w:firstLine="709"/>
        <w:jc w:val="both"/>
        <w:rPr>
          <w:sz w:val="28"/>
          <w:szCs w:val="28"/>
        </w:rPr>
      </w:pPr>
    </w:p>
    <w:p w:rsidR="004A3194" w:rsidRPr="004A3194" w:rsidRDefault="004A3194" w:rsidP="004A3194">
      <w:pPr>
        <w:ind w:firstLine="709"/>
        <w:jc w:val="both"/>
        <w:rPr>
          <w:sz w:val="28"/>
          <w:szCs w:val="28"/>
        </w:rPr>
      </w:pPr>
    </w:p>
    <w:p w:rsidR="004A3194" w:rsidRPr="004A3194" w:rsidRDefault="004A3194" w:rsidP="004A3194">
      <w:pPr>
        <w:ind w:firstLine="709"/>
        <w:jc w:val="both"/>
        <w:rPr>
          <w:sz w:val="28"/>
          <w:szCs w:val="28"/>
        </w:rPr>
      </w:pPr>
    </w:p>
    <w:p w:rsidR="004A3194" w:rsidRPr="004A3194" w:rsidRDefault="004A3194" w:rsidP="004A3194">
      <w:pPr>
        <w:ind w:firstLine="709"/>
        <w:jc w:val="both"/>
        <w:rPr>
          <w:sz w:val="28"/>
          <w:szCs w:val="28"/>
        </w:rPr>
      </w:pPr>
    </w:p>
    <w:p w:rsidR="004A3194" w:rsidRPr="004A3194" w:rsidRDefault="004A3194" w:rsidP="004A3194">
      <w:pPr>
        <w:ind w:firstLine="709"/>
        <w:jc w:val="both"/>
        <w:rPr>
          <w:sz w:val="28"/>
          <w:szCs w:val="28"/>
        </w:rPr>
      </w:pPr>
    </w:p>
    <w:p w:rsidR="004A3194" w:rsidRPr="004A3194" w:rsidRDefault="004A3194" w:rsidP="004A3194">
      <w:pPr>
        <w:ind w:firstLine="709"/>
        <w:jc w:val="both"/>
        <w:rPr>
          <w:sz w:val="28"/>
          <w:szCs w:val="28"/>
        </w:rPr>
      </w:pPr>
    </w:p>
    <w:p w:rsidR="004A3194" w:rsidRPr="004A3194" w:rsidRDefault="004A3194" w:rsidP="004A3194">
      <w:pPr>
        <w:ind w:firstLine="709"/>
        <w:jc w:val="both"/>
        <w:rPr>
          <w:sz w:val="28"/>
          <w:szCs w:val="28"/>
        </w:rPr>
      </w:pPr>
    </w:p>
    <w:p w:rsidR="004A3194" w:rsidRPr="004A3194" w:rsidRDefault="004A3194" w:rsidP="004A3194">
      <w:pPr>
        <w:ind w:firstLine="709"/>
        <w:jc w:val="both"/>
        <w:rPr>
          <w:sz w:val="28"/>
          <w:szCs w:val="28"/>
        </w:rPr>
      </w:pPr>
    </w:p>
    <w:p w:rsidR="004A3194" w:rsidRPr="004A3194" w:rsidRDefault="004A3194" w:rsidP="004A3194">
      <w:pPr>
        <w:ind w:firstLine="709"/>
        <w:jc w:val="both"/>
        <w:rPr>
          <w:sz w:val="28"/>
          <w:szCs w:val="28"/>
        </w:rPr>
      </w:pPr>
    </w:p>
    <w:p w:rsidR="004A3194" w:rsidRPr="004A3194" w:rsidRDefault="004A3194" w:rsidP="004A3194">
      <w:pPr>
        <w:ind w:firstLine="709"/>
        <w:jc w:val="both"/>
        <w:rPr>
          <w:sz w:val="28"/>
          <w:szCs w:val="28"/>
        </w:rPr>
      </w:pPr>
    </w:p>
    <w:p w:rsidR="004A3194" w:rsidRPr="004A3194" w:rsidRDefault="004A3194" w:rsidP="004A3194">
      <w:pPr>
        <w:ind w:firstLine="709"/>
        <w:jc w:val="both"/>
        <w:rPr>
          <w:sz w:val="28"/>
          <w:szCs w:val="28"/>
        </w:rPr>
      </w:pPr>
    </w:p>
    <w:p w:rsidR="004A3194" w:rsidRPr="004A3194" w:rsidRDefault="004A3194" w:rsidP="004A3194">
      <w:pPr>
        <w:ind w:firstLine="709"/>
        <w:jc w:val="both"/>
        <w:rPr>
          <w:sz w:val="28"/>
          <w:szCs w:val="28"/>
        </w:rPr>
      </w:pPr>
    </w:p>
    <w:p w:rsidR="004A3194" w:rsidRPr="004A3194" w:rsidRDefault="004A3194" w:rsidP="004A3194">
      <w:pPr>
        <w:ind w:firstLine="709"/>
        <w:jc w:val="both"/>
        <w:rPr>
          <w:sz w:val="28"/>
          <w:szCs w:val="28"/>
        </w:rPr>
      </w:pPr>
    </w:p>
    <w:p w:rsidR="004A3194" w:rsidRPr="004A3194" w:rsidRDefault="004A3194" w:rsidP="004A3194">
      <w:pPr>
        <w:ind w:firstLine="709"/>
        <w:jc w:val="both"/>
        <w:rPr>
          <w:sz w:val="28"/>
          <w:szCs w:val="28"/>
        </w:rPr>
      </w:pPr>
    </w:p>
    <w:p w:rsidR="004A3194" w:rsidRPr="004A3194" w:rsidRDefault="00102DF8" w:rsidP="004A3194">
      <w:pPr>
        <w:ind w:firstLine="709"/>
        <w:jc w:val="center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Рисунок </w:t>
      </w:r>
      <w:r w:rsidR="004A3194" w:rsidRPr="004A3194">
        <w:rPr>
          <w:color w:val="000000"/>
          <w:sz w:val="28"/>
          <w:szCs w:val="28"/>
        </w:rPr>
        <w:t>1</w:t>
      </w:r>
      <w:r w:rsidRPr="00102DF8">
        <w:rPr>
          <w:color w:val="000000"/>
          <w:sz w:val="28"/>
          <w:szCs w:val="28"/>
        </w:rPr>
        <w:t>3</w:t>
      </w:r>
      <w:r w:rsidR="004A3194" w:rsidRPr="004A3194">
        <w:rPr>
          <w:color w:val="000000"/>
          <w:sz w:val="28"/>
          <w:szCs w:val="28"/>
        </w:rPr>
        <w:t xml:space="preserve"> Принцип измерения частоты методом прямого счета</w:t>
      </w:r>
    </w:p>
    <w:p w:rsidR="004A3194" w:rsidRPr="004A3194" w:rsidRDefault="004A3194" w:rsidP="004A3194">
      <w:pPr>
        <w:ind w:firstLine="709"/>
        <w:jc w:val="both"/>
        <w:rPr>
          <w:sz w:val="28"/>
          <w:szCs w:val="28"/>
        </w:rPr>
      </w:pPr>
    </w:p>
    <w:p w:rsidR="00445145" w:rsidRDefault="004A3194" w:rsidP="004A3194">
      <w:pPr>
        <w:ind w:firstLine="709"/>
        <w:jc w:val="both"/>
        <w:rPr>
          <w:sz w:val="28"/>
          <w:szCs w:val="28"/>
        </w:rPr>
      </w:pPr>
      <w:r w:rsidRPr="004A3194">
        <w:rPr>
          <w:sz w:val="28"/>
          <w:szCs w:val="28"/>
        </w:rPr>
        <w:lastRenderedPageBreak/>
        <w:t xml:space="preserve">Исследуемый гармонический сигнал с частотой </w:t>
      </w:r>
      <w:r w:rsidRPr="004A3194">
        <w:rPr>
          <w:sz w:val="28"/>
          <w:szCs w:val="28"/>
          <w:lang w:val="en-US"/>
        </w:rPr>
        <w:t>F</w:t>
      </w:r>
      <w:r w:rsidRPr="004A3194">
        <w:rPr>
          <w:sz w:val="28"/>
          <w:szCs w:val="28"/>
          <w:vertAlign w:val="subscript"/>
          <w:lang w:val="en-US"/>
        </w:rPr>
        <w:t>x</w:t>
      </w:r>
      <w:r w:rsidRPr="004A3194">
        <w:rPr>
          <w:sz w:val="28"/>
          <w:szCs w:val="28"/>
        </w:rPr>
        <w:t xml:space="preserve"> поступает на формирователь импульсов, преобразующий его в последовательность коротких однополярных импульсов с периодом Т</w:t>
      </w:r>
      <w:r w:rsidRPr="004A3194">
        <w:rPr>
          <w:sz w:val="28"/>
          <w:szCs w:val="28"/>
          <w:vertAlign w:val="subscript"/>
        </w:rPr>
        <w:t>х</w:t>
      </w:r>
      <w:r w:rsidRPr="004A3194">
        <w:rPr>
          <w:sz w:val="28"/>
          <w:szCs w:val="28"/>
        </w:rPr>
        <w:t>=1/</w:t>
      </w:r>
      <w:r w:rsidRPr="004A3194">
        <w:rPr>
          <w:sz w:val="28"/>
          <w:szCs w:val="28"/>
          <w:lang w:val="en-US"/>
        </w:rPr>
        <w:t>F</w:t>
      </w:r>
      <w:r w:rsidRPr="004A3194">
        <w:rPr>
          <w:sz w:val="28"/>
          <w:szCs w:val="28"/>
          <w:vertAlign w:val="subscript"/>
          <w:lang w:val="en-US"/>
        </w:rPr>
        <w:t>x</w:t>
      </w:r>
      <w:r w:rsidRPr="004A3194">
        <w:rPr>
          <w:sz w:val="28"/>
          <w:szCs w:val="28"/>
        </w:rPr>
        <w:t xml:space="preserve">. Каждый импульс соответствует одному периоду измеряемого сигнала, в данном случае они будут выполнять роль </w:t>
      </w:r>
      <w:r w:rsidRPr="004A3194">
        <w:rPr>
          <w:iCs/>
          <w:sz w:val="28"/>
          <w:szCs w:val="28"/>
        </w:rPr>
        <w:t>счетных</w:t>
      </w:r>
      <w:r w:rsidR="00445145">
        <w:rPr>
          <w:i/>
          <w:iCs/>
          <w:sz w:val="28"/>
          <w:szCs w:val="28"/>
        </w:rPr>
        <w:t xml:space="preserve"> </w:t>
      </w:r>
      <w:r w:rsidR="00445145">
        <w:rPr>
          <w:iCs/>
          <w:sz w:val="28"/>
          <w:szCs w:val="28"/>
        </w:rPr>
        <w:t>импульсов</w:t>
      </w:r>
      <w:r w:rsidRPr="004A3194">
        <w:rPr>
          <w:sz w:val="28"/>
          <w:szCs w:val="28"/>
        </w:rPr>
        <w:t>.</w:t>
      </w:r>
      <w:r w:rsidR="00445145">
        <w:rPr>
          <w:sz w:val="28"/>
          <w:szCs w:val="28"/>
        </w:rPr>
        <w:t xml:space="preserve"> </w:t>
      </w:r>
    </w:p>
    <w:p w:rsidR="004A3194" w:rsidRPr="004A3194" w:rsidRDefault="004A3194" w:rsidP="004A3194">
      <w:pPr>
        <w:ind w:firstLine="709"/>
        <w:jc w:val="both"/>
        <w:rPr>
          <w:sz w:val="28"/>
          <w:szCs w:val="28"/>
        </w:rPr>
      </w:pPr>
      <w:r w:rsidRPr="004A3194">
        <w:rPr>
          <w:sz w:val="28"/>
          <w:szCs w:val="28"/>
        </w:rPr>
        <w:t xml:space="preserve">База времени формирует образцовый интервал времени То, в течение которого будет производиться подсчет периодов измеряемого сигнала, то есть счетных импульсов. Интервал времени То называется </w:t>
      </w:r>
      <w:r w:rsidRPr="004A3194">
        <w:rPr>
          <w:i/>
          <w:iCs/>
          <w:sz w:val="28"/>
          <w:szCs w:val="28"/>
        </w:rPr>
        <w:t>временем счета</w:t>
      </w:r>
      <w:r w:rsidRPr="004A3194">
        <w:rPr>
          <w:sz w:val="28"/>
          <w:szCs w:val="28"/>
        </w:rPr>
        <w:t>.</w:t>
      </w:r>
    </w:p>
    <w:p w:rsidR="004A3194" w:rsidRPr="004A3194" w:rsidRDefault="004A3194" w:rsidP="004A3194">
      <w:pPr>
        <w:ind w:firstLine="709"/>
        <w:jc w:val="both"/>
        <w:rPr>
          <w:sz w:val="28"/>
          <w:szCs w:val="28"/>
        </w:rPr>
      </w:pPr>
      <w:r w:rsidRPr="004A3194">
        <w:rPr>
          <w:sz w:val="28"/>
          <w:szCs w:val="28"/>
        </w:rPr>
        <w:t xml:space="preserve">Временной селектор открывается строб-импульсом длительность То и пропускает на счетчик счетные импульсы. Если То=1с, количество счетных импульсов </w:t>
      </w:r>
      <w:r w:rsidRPr="004A3194">
        <w:rPr>
          <w:sz w:val="28"/>
          <w:szCs w:val="28"/>
          <w:lang w:val="en-US"/>
        </w:rPr>
        <w:t>N</w:t>
      </w:r>
      <w:r w:rsidRPr="004A3194">
        <w:rPr>
          <w:sz w:val="28"/>
          <w:szCs w:val="28"/>
        </w:rPr>
        <w:t xml:space="preserve">, поступивших на счетчик численно равно частоте сигнала. </w:t>
      </w:r>
    </w:p>
    <w:p w:rsidR="004A3194" w:rsidRPr="004A3194" w:rsidRDefault="004A3194" w:rsidP="004A3194">
      <w:pPr>
        <w:ind w:firstLine="709"/>
        <w:jc w:val="both"/>
        <w:rPr>
          <w:sz w:val="28"/>
          <w:szCs w:val="28"/>
        </w:rPr>
      </w:pPr>
      <w:r w:rsidRPr="004A3194">
        <w:rPr>
          <w:sz w:val="28"/>
          <w:szCs w:val="28"/>
        </w:rPr>
        <w:t>Если задать То=10</w:t>
      </w:r>
      <w:r w:rsidRPr="004A3194">
        <w:rPr>
          <w:sz w:val="28"/>
          <w:szCs w:val="28"/>
          <w:vertAlign w:val="superscript"/>
          <w:lang w:val="en-US"/>
        </w:rPr>
        <w:t>k</w:t>
      </w:r>
      <w:r w:rsidRPr="004A3194">
        <w:rPr>
          <w:sz w:val="28"/>
          <w:szCs w:val="28"/>
        </w:rPr>
        <w:t xml:space="preserve">, где </w:t>
      </w:r>
      <w:r w:rsidRPr="004A3194">
        <w:rPr>
          <w:sz w:val="28"/>
          <w:szCs w:val="28"/>
          <w:lang w:val="en-US"/>
        </w:rPr>
        <w:t>k</w:t>
      </w:r>
      <w:r w:rsidRPr="004A3194">
        <w:rPr>
          <w:sz w:val="28"/>
          <w:szCs w:val="28"/>
        </w:rPr>
        <w:t xml:space="preserve"> – целое число (для частотомера обычно </w:t>
      </w:r>
      <w:r w:rsidRPr="004A3194">
        <w:rPr>
          <w:sz w:val="28"/>
          <w:szCs w:val="28"/>
          <w:lang w:val="en-US"/>
        </w:rPr>
        <w:t>k</w:t>
      </w:r>
      <w:r w:rsidRPr="004A3194">
        <w:rPr>
          <w:sz w:val="28"/>
          <w:szCs w:val="28"/>
        </w:rPr>
        <w:t>=-3, -2, -1, 0, +1), то можно вывести формулу:</w:t>
      </w:r>
    </w:p>
    <w:p w:rsidR="004A3194" w:rsidRPr="004A3194" w:rsidRDefault="004A3194" w:rsidP="004A3194">
      <w:pPr>
        <w:ind w:firstLine="709"/>
        <w:jc w:val="both"/>
        <w:rPr>
          <w:sz w:val="28"/>
          <w:szCs w:val="28"/>
        </w:rPr>
      </w:pPr>
      <w:r>
        <w:rPr>
          <w:noProof/>
          <w:sz w:val="28"/>
          <w:szCs w:val="28"/>
        </w:rPr>
        <w:drawing>
          <wp:anchor distT="0" distB="0" distL="114300" distR="114300" simplePos="0" relativeHeight="251749376" behindDoc="0" locked="0" layoutInCell="1" allowOverlap="1">
            <wp:simplePos x="0" y="0"/>
            <wp:positionH relativeFrom="column">
              <wp:posOffset>669514</wp:posOffset>
            </wp:positionH>
            <wp:positionV relativeFrom="paragraph">
              <wp:posOffset>73211</wp:posOffset>
            </wp:positionV>
            <wp:extent cx="3055844" cy="1102659"/>
            <wp:effectExtent l="19050" t="0" r="0" b="0"/>
            <wp:wrapNone/>
            <wp:docPr id="1006" name="Рисунок 10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06"/>
                    <pic:cNvPicPr>
                      <a:picLocks noChangeAspect="1" noChangeArrowheads="1"/>
                    </pic:cNvPicPr>
                  </pic:nvPicPr>
                  <pic:blipFill>
                    <a:blip r:embed="rId13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53407" cy="110178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anchor>
        </w:drawing>
      </w:r>
      <w:r w:rsidRPr="004A3194">
        <w:rPr>
          <w:sz w:val="28"/>
          <w:szCs w:val="28"/>
        </w:rPr>
        <w:t> </w:t>
      </w:r>
    </w:p>
    <w:p w:rsidR="004A3194" w:rsidRPr="004A3194" w:rsidRDefault="004A3194" w:rsidP="004A3194">
      <w:pPr>
        <w:ind w:firstLine="709"/>
        <w:jc w:val="both"/>
        <w:rPr>
          <w:sz w:val="28"/>
          <w:szCs w:val="28"/>
        </w:rPr>
      </w:pPr>
      <w:r w:rsidRPr="004A3194">
        <w:rPr>
          <w:sz w:val="28"/>
          <w:szCs w:val="28"/>
        </w:rPr>
        <w:t> </w:t>
      </w:r>
    </w:p>
    <w:p w:rsidR="004A3194" w:rsidRPr="004A3194" w:rsidRDefault="004A3194" w:rsidP="004A3194">
      <w:pPr>
        <w:ind w:firstLine="709"/>
        <w:jc w:val="both"/>
        <w:rPr>
          <w:sz w:val="28"/>
          <w:szCs w:val="28"/>
        </w:rPr>
      </w:pPr>
      <w:r w:rsidRPr="004A3194">
        <w:rPr>
          <w:sz w:val="28"/>
          <w:szCs w:val="28"/>
        </w:rPr>
        <w:t> </w:t>
      </w:r>
    </w:p>
    <w:p w:rsidR="004A3194" w:rsidRPr="004A3194" w:rsidRDefault="004A3194" w:rsidP="004A3194">
      <w:pPr>
        <w:ind w:firstLine="709"/>
        <w:jc w:val="both"/>
        <w:rPr>
          <w:sz w:val="28"/>
          <w:szCs w:val="28"/>
        </w:rPr>
      </w:pPr>
    </w:p>
    <w:p w:rsidR="004A3194" w:rsidRPr="004A3194" w:rsidRDefault="004A3194" w:rsidP="004A3194">
      <w:pPr>
        <w:ind w:firstLine="709"/>
        <w:jc w:val="both"/>
        <w:rPr>
          <w:sz w:val="28"/>
          <w:szCs w:val="28"/>
        </w:rPr>
      </w:pPr>
      <w:r w:rsidRPr="004A3194">
        <w:rPr>
          <w:sz w:val="28"/>
          <w:szCs w:val="28"/>
        </w:rPr>
        <w:t> </w:t>
      </w:r>
    </w:p>
    <w:p w:rsidR="004A3194" w:rsidRPr="004A3194" w:rsidRDefault="004A3194" w:rsidP="004A3194">
      <w:pPr>
        <w:ind w:firstLine="709"/>
        <w:jc w:val="both"/>
        <w:rPr>
          <w:sz w:val="28"/>
          <w:szCs w:val="28"/>
        </w:rPr>
      </w:pPr>
      <w:r w:rsidRPr="004A3194">
        <w:rPr>
          <w:sz w:val="28"/>
          <w:szCs w:val="28"/>
        </w:rPr>
        <w:t> </w:t>
      </w:r>
    </w:p>
    <w:p w:rsidR="004A3194" w:rsidRPr="004A3194" w:rsidRDefault="004A3194" w:rsidP="004A3194">
      <w:r w:rsidRPr="004A3194">
        <w:t> </w:t>
      </w:r>
    </w:p>
    <w:p w:rsidR="004A3194" w:rsidRPr="00445145" w:rsidRDefault="00445145" w:rsidP="00445145">
      <w:pPr>
        <w:jc w:val="both"/>
        <w:rPr>
          <w:b/>
          <w:sz w:val="28"/>
          <w:szCs w:val="28"/>
        </w:rPr>
      </w:pPr>
      <w:r w:rsidRPr="00445145">
        <w:rPr>
          <w:b/>
          <w:sz w:val="28"/>
          <w:szCs w:val="28"/>
        </w:rPr>
        <w:t>5.1.4</w:t>
      </w:r>
      <w:r w:rsidR="005C6DAE">
        <w:rPr>
          <w:b/>
          <w:sz w:val="28"/>
          <w:szCs w:val="28"/>
        </w:rPr>
        <w:t>(5)</w:t>
      </w:r>
      <w:r w:rsidRPr="00445145">
        <w:rPr>
          <w:b/>
          <w:sz w:val="28"/>
          <w:szCs w:val="28"/>
        </w:rPr>
        <w:t xml:space="preserve"> Причины погрешности измерения частоты </w:t>
      </w:r>
      <w:r w:rsidR="005C6DAE">
        <w:rPr>
          <w:b/>
          <w:sz w:val="28"/>
          <w:szCs w:val="28"/>
        </w:rPr>
        <w:t>и п</w:t>
      </w:r>
      <w:r w:rsidR="005C6DAE" w:rsidRPr="005C6DAE">
        <w:rPr>
          <w:b/>
          <w:sz w:val="28"/>
          <w:szCs w:val="28"/>
        </w:rPr>
        <w:t>орядок расчета погрешности измерения частоты сигнала ЦЧ</w:t>
      </w:r>
      <w:r w:rsidRPr="00445145">
        <w:rPr>
          <w:b/>
          <w:sz w:val="28"/>
          <w:szCs w:val="28"/>
        </w:rPr>
        <w:t>:</w:t>
      </w:r>
    </w:p>
    <w:p w:rsidR="00445145" w:rsidRDefault="00445145" w:rsidP="00445145">
      <w:pPr>
        <w:jc w:val="both"/>
        <w:rPr>
          <w:sz w:val="28"/>
          <w:szCs w:val="28"/>
        </w:rPr>
      </w:pPr>
    </w:p>
    <w:p w:rsidR="00445145" w:rsidRPr="00445145" w:rsidRDefault="00445145" w:rsidP="00445145">
      <w:pPr>
        <w:ind w:firstLine="709"/>
        <w:jc w:val="both"/>
        <w:rPr>
          <w:sz w:val="28"/>
          <w:szCs w:val="28"/>
        </w:rPr>
      </w:pPr>
      <w:r w:rsidRPr="00445145">
        <w:rPr>
          <w:sz w:val="28"/>
          <w:szCs w:val="28"/>
        </w:rPr>
        <w:t>В процессе эксплуатации учитываются две основные составляющие погрешности измерения.</w:t>
      </w:r>
    </w:p>
    <w:p w:rsidR="00445145" w:rsidRPr="00445145" w:rsidRDefault="00445145" w:rsidP="00445145">
      <w:pPr>
        <w:ind w:firstLine="709"/>
        <w:jc w:val="both"/>
        <w:rPr>
          <w:sz w:val="28"/>
          <w:szCs w:val="28"/>
        </w:rPr>
      </w:pPr>
      <w:r w:rsidRPr="00445145">
        <w:rPr>
          <w:iCs/>
          <w:sz w:val="28"/>
          <w:szCs w:val="28"/>
          <w:u w:val="single"/>
        </w:rPr>
        <w:t>Погрешность образцового интервала времени</w:t>
      </w:r>
      <w:r w:rsidRPr="00445145">
        <w:rPr>
          <w:sz w:val="28"/>
          <w:szCs w:val="28"/>
          <w:u w:val="single"/>
        </w:rPr>
        <w:t xml:space="preserve"> То</w:t>
      </w:r>
      <w:r w:rsidRPr="00445145">
        <w:rPr>
          <w:sz w:val="28"/>
          <w:szCs w:val="28"/>
        </w:rPr>
        <w:t xml:space="preserve">. Для повышения точности измерения в качестве источника образцового сигнала используется кварцевый генератор. Поскольку кварцевый генератор является высокочастотным, в схеме частотомера предусмотрена возможность деления частоты до необходимого значения. </w:t>
      </w:r>
    </w:p>
    <w:p w:rsidR="00445145" w:rsidRPr="00445145" w:rsidRDefault="00445145" w:rsidP="00445145">
      <w:pPr>
        <w:ind w:firstLine="709"/>
        <w:jc w:val="both"/>
        <w:rPr>
          <w:sz w:val="28"/>
          <w:szCs w:val="28"/>
        </w:rPr>
      </w:pPr>
      <w:r w:rsidRPr="00445145">
        <w:rPr>
          <w:sz w:val="28"/>
          <w:szCs w:val="28"/>
        </w:rPr>
        <w:t>Погрешность образцового интервала будет определяться относительной нестабильностью частоты кварцевого генератора, точностью кварцевого генератора, точностью коэффициента деления. При расчете используется относительная погрешность по частоте образцового генератора δо, она составляет порядка 10</w:t>
      </w:r>
      <w:r w:rsidRPr="00445145">
        <w:rPr>
          <w:sz w:val="28"/>
          <w:szCs w:val="28"/>
          <w:vertAlign w:val="superscript"/>
        </w:rPr>
        <w:t>-6</w:t>
      </w:r>
      <w:r w:rsidRPr="00445145">
        <w:rPr>
          <w:rFonts w:ascii="Book Antiqua" w:hAnsi="Book Antiqua"/>
          <w:sz w:val="28"/>
          <w:szCs w:val="28"/>
        </w:rPr>
        <w:t>÷</w:t>
      </w:r>
      <w:r w:rsidRPr="00445145">
        <w:rPr>
          <w:sz w:val="28"/>
          <w:szCs w:val="28"/>
        </w:rPr>
        <w:t>10</w:t>
      </w:r>
      <w:r w:rsidRPr="00445145">
        <w:rPr>
          <w:sz w:val="28"/>
          <w:szCs w:val="28"/>
          <w:vertAlign w:val="superscript"/>
        </w:rPr>
        <w:t>-7</w:t>
      </w:r>
      <w:r w:rsidRPr="00445145">
        <w:rPr>
          <w:sz w:val="28"/>
          <w:szCs w:val="28"/>
        </w:rPr>
        <w:t>.</w:t>
      </w:r>
    </w:p>
    <w:p w:rsidR="00445145" w:rsidRPr="00445145" w:rsidRDefault="00445145" w:rsidP="00445145">
      <w:pPr>
        <w:ind w:firstLine="709"/>
        <w:jc w:val="both"/>
        <w:rPr>
          <w:sz w:val="28"/>
          <w:szCs w:val="28"/>
        </w:rPr>
      </w:pPr>
      <w:r w:rsidRPr="00445145">
        <w:rPr>
          <w:sz w:val="28"/>
          <w:szCs w:val="28"/>
        </w:rPr>
        <w:t xml:space="preserve">Данная погрешность является систематической составляющей общей погрешности измерения. Ее уменьшают путем термостатирования кварца или за счет применения в кварцевом генераторе элементов с термокомпенсацией. Очень часто требуемая стабильность частоты достигается введением в схему кварцевого генератора системы фазовой автоподстройки частоты (ФАПЧ). Погрешность за счет неточности установки номинального значения частоты </w:t>
      </w:r>
      <w:r w:rsidRPr="00445145">
        <w:rPr>
          <w:sz w:val="28"/>
          <w:szCs w:val="28"/>
          <w:lang w:val="en-US"/>
        </w:rPr>
        <w:t>F</w:t>
      </w:r>
      <w:r w:rsidRPr="00445145">
        <w:rPr>
          <w:sz w:val="28"/>
          <w:szCs w:val="28"/>
          <w:vertAlign w:val="subscript"/>
        </w:rPr>
        <w:t xml:space="preserve">кв.г </w:t>
      </w:r>
      <w:r w:rsidRPr="00445145">
        <w:rPr>
          <w:sz w:val="28"/>
          <w:szCs w:val="28"/>
        </w:rPr>
        <w:t>уменьшается калибровкой кварцевого генератора.</w:t>
      </w:r>
    </w:p>
    <w:p w:rsidR="00445145" w:rsidRPr="00445145" w:rsidRDefault="00445145" w:rsidP="00445145">
      <w:pPr>
        <w:ind w:firstLine="709"/>
        <w:jc w:val="both"/>
        <w:rPr>
          <w:sz w:val="28"/>
          <w:szCs w:val="28"/>
        </w:rPr>
      </w:pPr>
      <w:r w:rsidRPr="005C6DAE">
        <w:rPr>
          <w:iCs/>
          <w:sz w:val="28"/>
          <w:szCs w:val="28"/>
          <w:u w:val="single"/>
        </w:rPr>
        <w:t>Погрешность дискретизации (погрешность дискретного счета)</w:t>
      </w:r>
      <w:r w:rsidRPr="00445145">
        <w:rPr>
          <w:i/>
          <w:iCs/>
          <w:sz w:val="28"/>
          <w:szCs w:val="28"/>
        </w:rPr>
        <w:t xml:space="preserve"> </w:t>
      </w:r>
      <w:r w:rsidRPr="00445145">
        <w:rPr>
          <w:sz w:val="28"/>
          <w:szCs w:val="28"/>
        </w:rPr>
        <w:t>возникает из-за того, что кратность То и Тх не выражается целым числом.</w:t>
      </w:r>
    </w:p>
    <w:p w:rsidR="00445145" w:rsidRPr="00445145" w:rsidRDefault="00445145" w:rsidP="00445145">
      <w:pPr>
        <w:ind w:firstLine="709"/>
        <w:jc w:val="both"/>
        <w:rPr>
          <w:sz w:val="28"/>
          <w:szCs w:val="28"/>
        </w:rPr>
      </w:pPr>
      <w:r w:rsidRPr="00445145">
        <w:rPr>
          <w:rFonts w:ascii="Symbol" w:hAnsi="Symbol"/>
          <w:sz w:val="28"/>
          <w:szCs w:val="28"/>
        </w:rPr>
        <w:lastRenderedPageBreak/>
        <w:t></w:t>
      </w:r>
      <w:r w:rsidRPr="00445145">
        <w:rPr>
          <w:sz w:val="28"/>
          <w:szCs w:val="28"/>
          <w:lang w:val="en-US"/>
        </w:rPr>
        <w:t>t</w:t>
      </w:r>
      <w:r w:rsidRPr="00445145">
        <w:rPr>
          <w:sz w:val="28"/>
          <w:szCs w:val="28"/>
          <w:vertAlign w:val="subscript"/>
        </w:rPr>
        <w:t xml:space="preserve">н </w:t>
      </w:r>
      <w:r w:rsidRPr="00445145">
        <w:rPr>
          <w:sz w:val="28"/>
          <w:szCs w:val="28"/>
        </w:rPr>
        <w:t xml:space="preserve">и </w:t>
      </w:r>
      <w:r w:rsidRPr="00445145">
        <w:rPr>
          <w:rFonts w:ascii="Symbol" w:hAnsi="Symbol"/>
          <w:sz w:val="28"/>
          <w:szCs w:val="28"/>
        </w:rPr>
        <w:t></w:t>
      </w:r>
      <w:r w:rsidRPr="00445145">
        <w:rPr>
          <w:sz w:val="28"/>
          <w:szCs w:val="28"/>
          <w:lang w:val="en-US"/>
        </w:rPr>
        <w:t>t</w:t>
      </w:r>
      <w:r w:rsidRPr="00445145">
        <w:rPr>
          <w:sz w:val="28"/>
          <w:szCs w:val="28"/>
          <w:vertAlign w:val="subscript"/>
        </w:rPr>
        <w:t>к</w:t>
      </w:r>
      <w:r w:rsidRPr="00445145">
        <w:rPr>
          <w:sz w:val="28"/>
          <w:szCs w:val="28"/>
        </w:rPr>
        <w:t xml:space="preserve"> – погрешности дискретизации начала и конца интервала Т</w:t>
      </w:r>
      <w:r w:rsidRPr="00445145">
        <w:rPr>
          <w:sz w:val="28"/>
          <w:szCs w:val="28"/>
          <w:vertAlign w:val="subscript"/>
        </w:rPr>
        <w:t>о</w:t>
      </w:r>
      <w:r w:rsidRPr="00445145">
        <w:rPr>
          <w:sz w:val="28"/>
          <w:szCs w:val="28"/>
        </w:rPr>
        <w:t xml:space="preserve">, вызванные случайным положением строб – импульса относительно счетных импульсов; </w:t>
      </w:r>
      <w:r w:rsidRPr="00445145">
        <w:rPr>
          <w:rFonts w:ascii="Symbol" w:hAnsi="Symbol"/>
          <w:sz w:val="28"/>
          <w:szCs w:val="28"/>
        </w:rPr>
        <w:t></w:t>
      </w:r>
      <w:r w:rsidRPr="00445145">
        <w:rPr>
          <w:sz w:val="28"/>
          <w:szCs w:val="28"/>
          <w:lang w:val="en-US"/>
        </w:rPr>
        <w:t>t</w:t>
      </w:r>
      <w:r w:rsidRPr="00445145">
        <w:rPr>
          <w:sz w:val="28"/>
          <w:szCs w:val="28"/>
          <w:vertAlign w:val="subscript"/>
        </w:rPr>
        <w:t>д</w:t>
      </w:r>
      <w:r w:rsidRPr="00445145">
        <w:rPr>
          <w:sz w:val="28"/>
          <w:szCs w:val="28"/>
        </w:rPr>
        <w:t>=</w:t>
      </w:r>
      <w:r w:rsidRPr="00445145">
        <w:rPr>
          <w:rFonts w:ascii="Symbol" w:hAnsi="Symbol"/>
          <w:sz w:val="28"/>
          <w:szCs w:val="28"/>
        </w:rPr>
        <w:t></w:t>
      </w:r>
      <w:r w:rsidRPr="00445145">
        <w:rPr>
          <w:sz w:val="28"/>
          <w:szCs w:val="28"/>
          <w:lang w:val="en-US"/>
        </w:rPr>
        <w:t>t</w:t>
      </w:r>
      <w:r w:rsidRPr="00445145">
        <w:rPr>
          <w:sz w:val="28"/>
          <w:szCs w:val="28"/>
          <w:vertAlign w:val="subscript"/>
        </w:rPr>
        <w:t>н</w:t>
      </w:r>
      <w:r w:rsidRPr="00445145">
        <w:rPr>
          <w:sz w:val="28"/>
          <w:szCs w:val="28"/>
        </w:rPr>
        <w:t>+</w:t>
      </w:r>
      <w:r w:rsidRPr="00445145">
        <w:rPr>
          <w:rFonts w:ascii="Symbol" w:hAnsi="Symbol"/>
          <w:sz w:val="28"/>
          <w:szCs w:val="28"/>
        </w:rPr>
        <w:t></w:t>
      </w:r>
      <w:r w:rsidRPr="00445145">
        <w:rPr>
          <w:sz w:val="28"/>
          <w:szCs w:val="28"/>
          <w:lang w:val="en-US"/>
        </w:rPr>
        <w:t>t</w:t>
      </w:r>
      <w:r w:rsidRPr="00445145">
        <w:rPr>
          <w:sz w:val="28"/>
          <w:szCs w:val="28"/>
          <w:vertAlign w:val="subscript"/>
        </w:rPr>
        <w:t>к</w:t>
      </w:r>
      <w:r w:rsidRPr="00445145">
        <w:rPr>
          <w:sz w:val="28"/>
          <w:szCs w:val="28"/>
        </w:rPr>
        <w:t xml:space="preserve"> – общая погрешность дискретизации.</w:t>
      </w:r>
    </w:p>
    <w:p w:rsidR="00445145" w:rsidRPr="00445145" w:rsidRDefault="00445145" w:rsidP="00445145">
      <w:pPr>
        <w:ind w:firstLine="709"/>
        <w:jc w:val="both"/>
        <w:rPr>
          <w:sz w:val="28"/>
          <w:szCs w:val="28"/>
        </w:rPr>
      </w:pPr>
      <w:r w:rsidRPr="00445145">
        <w:rPr>
          <w:sz w:val="28"/>
          <w:szCs w:val="28"/>
        </w:rPr>
        <w:t xml:space="preserve">Погрешность дискретизации зависит от соотношения временных интервалов То и Тх. Чем меньше Тх (выше частота), тем погрешность меньше; если увеличивать То, можно уменьшить влияние </w:t>
      </w:r>
      <w:r w:rsidRPr="00445145">
        <w:rPr>
          <w:rFonts w:ascii="Symbol" w:hAnsi="Symbol"/>
          <w:sz w:val="28"/>
          <w:szCs w:val="28"/>
        </w:rPr>
        <w:t></w:t>
      </w:r>
      <w:r w:rsidRPr="00445145">
        <w:rPr>
          <w:sz w:val="28"/>
          <w:szCs w:val="28"/>
          <w:lang w:val="en-US"/>
        </w:rPr>
        <w:t>t</w:t>
      </w:r>
      <w:r w:rsidRPr="00445145">
        <w:rPr>
          <w:sz w:val="28"/>
          <w:szCs w:val="28"/>
          <w:vertAlign w:val="subscript"/>
        </w:rPr>
        <w:t>д</w:t>
      </w:r>
      <w:r w:rsidRPr="00445145">
        <w:rPr>
          <w:sz w:val="28"/>
          <w:szCs w:val="28"/>
        </w:rPr>
        <w:t xml:space="preserve"> на общую составляющую погрешности.</w:t>
      </w:r>
    </w:p>
    <w:p w:rsidR="00445145" w:rsidRPr="00445145" w:rsidRDefault="00445145" w:rsidP="00445145">
      <w:pPr>
        <w:ind w:firstLine="709"/>
        <w:jc w:val="both"/>
        <w:rPr>
          <w:sz w:val="28"/>
          <w:szCs w:val="28"/>
        </w:rPr>
      </w:pPr>
      <w:r w:rsidRPr="00445145">
        <w:rPr>
          <w:sz w:val="28"/>
          <w:szCs w:val="28"/>
        </w:rPr>
        <w:t> Погрешность дискретизации носит случайный характер.</w:t>
      </w:r>
      <w:r w:rsidR="005C6DAE">
        <w:rPr>
          <w:sz w:val="28"/>
          <w:szCs w:val="28"/>
        </w:rPr>
        <w:t xml:space="preserve"> </w:t>
      </w:r>
      <w:r w:rsidRPr="00445145">
        <w:rPr>
          <w:sz w:val="28"/>
          <w:szCs w:val="28"/>
        </w:rPr>
        <w:t xml:space="preserve">Если взаимная синхронизация строб – импульса и счетных импульсов отсутствует, погрешности </w:t>
      </w:r>
      <w:r w:rsidRPr="00445145">
        <w:rPr>
          <w:rFonts w:ascii="Symbol" w:hAnsi="Symbol"/>
          <w:sz w:val="28"/>
          <w:szCs w:val="28"/>
        </w:rPr>
        <w:t></w:t>
      </w:r>
      <w:r w:rsidRPr="00445145">
        <w:rPr>
          <w:sz w:val="28"/>
          <w:szCs w:val="28"/>
          <w:lang w:val="en-US"/>
        </w:rPr>
        <w:t>t</w:t>
      </w:r>
      <w:r w:rsidRPr="00445145">
        <w:rPr>
          <w:sz w:val="28"/>
          <w:szCs w:val="28"/>
          <w:vertAlign w:val="subscript"/>
        </w:rPr>
        <w:t>н</w:t>
      </w:r>
      <w:r w:rsidRPr="00445145">
        <w:rPr>
          <w:sz w:val="28"/>
          <w:szCs w:val="28"/>
        </w:rPr>
        <w:t xml:space="preserve"> и </w:t>
      </w:r>
      <w:r w:rsidRPr="00445145">
        <w:rPr>
          <w:rFonts w:ascii="Symbol" w:hAnsi="Symbol"/>
          <w:sz w:val="28"/>
          <w:szCs w:val="28"/>
        </w:rPr>
        <w:t></w:t>
      </w:r>
      <w:r w:rsidRPr="00445145">
        <w:rPr>
          <w:sz w:val="28"/>
          <w:szCs w:val="28"/>
          <w:lang w:val="en-US"/>
        </w:rPr>
        <w:t>t</w:t>
      </w:r>
      <w:r w:rsidRPr="00445145">
        <w:rPr>
          <w:sz w:val="28"/>
          <w:szCs w:val="28"/>
          <w:vertAlign w:val="subscript"/>
        </w:rPr>
        <w:t>к</w:t>
      </w:r>
      <w:r w:rsidRPr="00445145">
        <w:rPr>
          <w:sz w:val="28"/>
          <w:szCs w:val="28"/>
        </w:rPr>
        <w:t xml:space="preserve"> могут принимать с одинаковой вероятностью значения от нуля до Тх. Максимальную погрешность удобно учитывать через эквивалентное случайное изменение числа счетных импульсов </w:t>
      </w:r>
      <w:r w:rsidRPr="00445145">
        <w:rPr>
          <w:sz w:val="28"/>
          <w:szCs w:val="28"/>
          <w:lang w:val="en-US"/>
        </w:rPr>
        <w:t>N</w:t>
      </w:r>
      <w:r w:rsidRPr="00445145">
        <w:rPr>
          <w:sz w:val="28"/>
          <w:szCs w:val="28"/>
        </w:rPr>
        <w:t xml:space="preserve"> как ±1 импульс. </w:t>
      </w:r>
    </w:p>
    <w:p w:rsidR="00445145" w:rsidRPr="00445145" w:rsidRDefault="00445145" w:rsidP="00445145">
      <w:pPr>
        <w:ind w:firstLine="709"/>
        <w:jc w:val="both"/>
        <w:rPr>
          <w:sz w:val="28"/>
          <w:szCs w:val="28"/>
        </w:rPr>
      </w:pPr>
      <w:r w:rsidRPr="00445145">
        <w:rPr>
          <w:sz w:val="28"/>
          <w:szCs w:val="28"/>
        </w:rPr>
        <w:t>При синхронизации строб-импульсов с измеряемым сигнало</w:t>
      </w:r>
      <w:r w:rsidR="005C6DAE">
        <w:rPr>
          <w:sz w:val="28"/>
          <w:szCs w:val="28"/>
        </w:rPr>
        <w:t>м</w:t>
      </w:r>
      <w:r w:rsidRPr="00445145">
        <w:rPr>
          <w:sz w:val="28"/>
          <w:szCs w:val="28"/>
        </w:rPr>
        <w:t xml:space="preserve"> погрешность дискретизации будет иметь значение 0 или 1 импульс. Относительная погрешность дискретного счета определяется долей данного импульса относительно серии импульсов, поступивших на счетчик.</w:t>
      </w:r>
    </w:p>
    <w:p w:rsidR="00445145" w:rsidRPr="00445145" w:rsidRDefault="00445145" w:rsidP="00445145">
      <w:pPr>
        <w:ind w:firstLine="709"/>
        <w:jc w:val="both"/>
        <w:rPr>
          <w:sz w:val="28"/>
          <w:szCs w:val="28"/>
        </w:rPr>
      </w:pPr>
      <w:r>
        <w:rPr>
          <w:noProof/>
          <w:sz w:val="28"/>
          <w:szCs w:val="28"/>
        </w:rPr>
        <w:drawing>
          <wp:anchor distT="0" distB="0" distL="114300" distR="114300" simplePos="0" relativeHeight="251752448" behindDoc="0" locked="0" layoutInCell="1" allowOverlap="1">
            <wp:simplePos x="0" y="0"/>
            <wp:positionH relativeFrom="column">
              <wp:posOffset>714375</wp:posOffset>
            </wp:positionH>
            <wp:positionV relativeFrom="paragraph">
              <wp:posOffset>45085</wp:posOffset>
            </wp:positionV>
            <wp:extent cx="2018665" cy="443865"/>
            <wp:effectExtent l="0" t="0" r="635" b="0"/>
            <wp:wrapNone/>
            <wp:docPr id="1010" name="Рисунок 10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10"/>
                    <pic:cNvPicPr>
                      <a:picLocks noChangeAspect="1" noChangeArrowheads="1"/>
                    </pic:cNvPicPr>
                  </pic:nvPicPr>
                  <pic:blipFill>
                    <a:blip r:embed="rId13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18665" cy="44386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anchor>
        </w:drawing>
      </w:r>
      <w:r w:rsidRPr="00445145">
        <w:rPr>
          <w:sz w:val="28"/>
          <w:szCs w:val="28"/>
        </w:rPr>
        <w:t> </w:t>
      </w:r>
    </w:p>
    <w:p w:rsidR="00445145" w:rsidRPr="00445145" w:rsidRDefault="00445145" w:rsidP="00445145">
      <w:pPr>
        <w:ind w:firstLine="709"/>
        <w:jc w:val="both"/>
        <w:rPr>
          <w:sz w:val="28"/>
          <w:szCs w:val="28"/>
        </w:rPr>
      </w:pPr>
      <w:r w:rsidRPr="00445145">
        <w:rPr>
          <w:sz w:val="28"/>
          <w:szCs w:val="28"/>
        </w:rPr>
        <w:t> </w:t>
      </w:r>
    </w:p>
    <w:p w:rsidR="00445145" w:rsidRPr="00445145" w:rsidRDefault="00445145" w:rsidP="00445145">
      <w:pPr>
        <w:ind w:firstLine="709"/>
        <w:jc w:val="both"/>
        <w:rPr>
          <w:sz w:val="28"/>
          <w:szCs w:val="28"/>
        </w:rPr>
      </w:pPr>
      <w:r w:rsidRPr="00445145">
        <w:rPr>
          <w:sz w:val="28"/>
          <w:szCs w:val="28"/>
        </w:rPr>
        <w:t> </w:t>
      </w:r>
    </w:p>
    <w:p w:rsidR="00445145" w:rsidRPr="00445145" w:rsidRDefault="00445145" w:rsidP="00445145">
      <w:pPr>
        <w:ind w:firstLine="709"/>
        <w:jc w:val="both"/>
        <w:rPr>
          <w:sz w:val="28"/>
          <w:szCs w:val="28"/>
        </w:rPr>
      </w:pPr>
      <w:r w:rsidRPr="00445145">
        <w:rPr>
          <w:sz w:val="28"/>
          <w:szCs w:val="28"/>
        </w:rPr>
        <w:t xml:space="preserve">Погрешность измерения, вызванная </w:t>
      </w:r>
      <w:r w:rsidRPr="00445145">
        <w:rPr>
          <w:i/>
          <w:iCs/>
          <w:sz w:val="28"/>
          <w:szCs w:val="28"/>
        </w:rPr>
        <w:t>искажением периода измеряемого сигнала</w:t>
      </w:r>
      <w:r w:rsidRPr="00445145">
        <w:rPr>
          <w:sz w:val="28"/>
          <w:szCs w:val="28"/>
        </w:rPr>
        <w:t xml:space="preserve"> Тх в процессе преобразования аналогового сигнала в дискретный, при измерении частоты не учитывается.</w:t>
      </w:r>
    </w:p>
    <w:p w:rsidR="00445145" w:rsidRPr="00445145" w:rsidRDefault="00445145" w:rsidP="00445145">
      <w:pPr>
        <w:ind w:firstLine="709"/>
        <w:jc w:val="both"/>
        <w:rPr>
          <w:sz w:val="28"/>
          <w:szCs w:val="28"/>
        </w:rPr>
      </w:pPr>
      <w:r w:rsidRPr="00445145">
        <w:rPr>
          <w:sz w:val="28"/>
          <w:szCs w:val="28"/>
        </w:rPr>
        <w:t>С учетом изложенного суммарная относительная погрешность измерения частоты цифрового частотомера нормируется в процентах величиной</w:t>
      </w:r>
    </w:p>
    <w:p w:rsidR="00445145" w:rsidRPr="00445145" w:rsidRDefault="00445145" w:rsidP="00445145">
      <w:pPr>
        <w:ind w:firstLine="709"/>
        <w:jc w:val="both"/>
        <w:rPr>
          <w:sz w:val="28"/>
          <w:szCs w:val="28"/>
        </w:rPr>
      </w:pPr>
      <w:r>
        <w:rPr>
          <w:noProof/>
          <w:sz w:val="28"/>
          <w:szCs w:val="28"/>
        </w:rPr>
        <w:drawing>
          <wp:anchor distT="0" distB="0" distL="114300" distR="114300" simplePos="0" relativeHeight="251753472" behindDoc="0" locked="0" layoutInCell="1" allowOverlap="1">
            <wp:simplePos x="0" y="0"/>
            <wp:positionH relativeFrom="column">
              <wp:posOffset>647700</wp:posOffset>
            </wp:positionH>
            <wp:positionV relativeFrom="paragraph">
              <wp:posOffset>0</wp:posOffset>
            </wp:positionV>
            <wp:extent cx="2746375" cy="549275"/>
            <wp:effectExtent l="0" t="0" r="0" b="0"/>
            <wp:wrapNone/>
            <wp:docPr id="1011" name="Рисунок 10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11"/>
                    <pic:cNvPicPr>
                      <a:picLocks noChangeAspect="1" noChangeArrowheads="1"/>
                    </pic:cNvPicPr>
                  </pic:nvPicPr>
                  <pic:blipFill>
                    <a:blip r:embed="rId13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46375" cy="54927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anchor>
        </w:drawing>
      </w:r>
      <w:r w:rsidRPr="00445145">
        <w:rPr>
          <w:sz w:val="28"/>
          <w:szCs w:val="28"/>
        </w:rPr>
        <w:t> </w:t>
      </w:r>
    </w:p>
    <w:p w:rsidR="00445145" w:rsidRPr="00445145" w:rsidRDefault="00445145" w:rsidP="00445145">
      <w:pPr>
        <w:ind w:firstLine="709"/>
        <w:jc w:val="both"/>
        <w:rPr>
          <w:sz w:val="28"/>
          <w:szCs w:val="28"/>
        </w:rPr>
      </w:pPr>
      <w:r w:rsidRPr="00445145">
        <w:rPr>
          <w:sz w:val="28"/>
          <w:szCs w:val="28"/>
        </w:rPr>
        <w:t> </w:t>
      </w:r>
    </w:p>
    <w:p w:rsidR="00445145" w:rsidRPr="00445145" w:rsidRDefault="00445145" w:rsidP="00445145">
      <w:pPr>
        <w:ind w:firstLine="709"/>
        <w:jc w:val="both"/>
        <w:rPr>
          <w:sz w:val="28"/>
          <w:szCs w:val="28"/>
        </w:rPr>
      </w:pPr>
      <w:r w:rsidRPr="00445145">
        <w:rPr>
          <w:sz w:val="28"/>
          <w:szCs w:val="28"/>
        </w:rPr>
        <w:t> </w:t>
      </w:r>
    </w:p>
    <w:p w:rsidR="00445145" w:rsidRPr="00445145" w:rsidRDefault="00445145" w:rsidP="00445145">
      <w:pPr>
        <w:ind w:firstLine="709"/>
        <w:jc w:val="both"/>
        <w:rPr>
          <w:sz w:val="28"/>
          <w:szCs w:val="28"/>
        </w:rPr>
      </w:pPr>
      <w:r w:rsidRPr="00445145">
        <w:rPr>
          <w:sz w:val="28"/>
          <w:szCs w:val="28"/>
        </w:rPr>
        <w:t>В процессе измерения параметров необходимо помнить, что погрешность измерения зависит от правильных действий измеряющего.</w:t>
      </w:r>
    </w:p>
    <w:p w:rsidR="00445145" w:rsidRDefault="00445145" w:rsidP="00445145">
      <w:pPr>
        <w:jc w:val="both"/>
        <w:rPr>
          <w:sz w:val="28"/>
          <w:szCs w:val="28"/>
        </w:rPr>
      </w:pPr>
    </w:p>
    <w:p w:rsidR="00F83ADA" w:rsidRDefault="00F83ADA" w:rsidP="00F83ADA">
      <w:pPr>
        <w:pStyle w:val="3"/>
        <w:ind w:firstLine="425"/>
        <w:jc w:val="both"/>
        <w:rPr>
          <w:noProof/>
          <w:sz w:val="28"/>
          <w:szCs w:val="28"/>
        </w:rPr>
      </w:pPr>
    </w:p>
    <w:p w:rsidR="005C6DAE" w:rsidRPr="005C6DAE" w:rsidRDefault="005C6DAE" w:rsidP="005C6DAE">
      <w:pPr>
        <w:pStyle w:val="3"/>
        <w:jc w:val="both"/>
        <w:rPr>
          <w:noProof/>
          <w:sz w:val="28"/>
          <w:szCs w:val="28"/>
        </w:rPr>
      </w:pPr>
    </w:p>
    <w:p w:rsidR="00F83ADA" w:rsidRPr="008C08F6" w:rsidRDefault="00F83ADA" w:rsidP="00F83ADA">
      <w:pPr>
        <w:pStyle w:val="3"/>
        <w:spacing w:after="0"/>
        <w:ind w:left="709"/>
        <w:rPr>
          <w:noProof/>
          <w:sz w:val="28"/>
          <w:szCs w:val="28"/>
        </w:rPr>
      </w:pPr>
    </w:p>
    <w:p w:rsidR="008C08F6" w:rsidRPr="008C08F6" w:rsidRDefault="008C08F6" w:rsidP="008C08F6">
      <w:pPr>
        <w:pStyle w:val="3"/>
        <w:jc w:val="both"/>
        <w:rPr>
          <w:noProof/>
          <w:sz w:val="28"/>
          <w:szCs w:val="28"/>
        </w:rPr>
      </w:pPr>
    </w:p>
    <w:sectPr w:rsidR="008C08F6" w:rsidRPr="008C08F6" w:rsidSect="00043DB0">
      <w:footerReference w:type="default" r:id="rId134"/>
      <w:pgSz w:w="11906" w:h="16838"/>
      <w:pgMar w:top="1134" w:right="566" w:bottom="851" w:left="1418" w:header="709" w:footer="126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C02A7E" w:rsidRDefault="00C02A7E" w:rsidP="00FC2D8F">
      <w:r>
        <w:separator/>
      </w:r>
    </w:p>
  </w:endnote>
  <w:endnote w:type="continuationSeparator" w:id="0">
    <w:p w:rsidR="00C02A7E" w:rsidRDefault="00C02A7E" w:rsidP="00FC2D8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Book Antiqua">
    <w:panose1 w:val="02040602050305030304"/>
    <w:charset w:val="CC"/>
    <w:family w:val="roman"/>
    <w:pitch w:val="variable"/>
    <w:sig w:usb0="00000287" w:usb1="00000000" w:usb2="00000000" w:usb3="00000000" w:csb0="000000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9392797"/>
    </w:sdtPr>
    <w:sdtEndPr/>
    <w:sdtContent>
      <w:p w:rsidR="00445145" w:rsidRDefault="00BD02B9">
        <w:pPr>
          <w:pStyle w:val="ae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8B07B7">
          <w:rPr>
            <w:noProof/>
          </w:rPr>
          <w:t>4</w:t>
        </w:r>
        <w:r>
          <w:rPr>
            <w:noProof/>
          </w:rPr>
          <w:fldChar w:fldCharType="end"/>
        </w:r>
      </w:p>
    </w:sdtContent>
  </w:sdt>
  <w:p w:rsidR="00445145" w:rsidRDefault="00445145">
    <w:pPr>
      <w:pStyle w:val="ae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C02A7E" w:rsidRDefault="00C02A7E" w:rsidP="00FC2D8F">
      <w:r>
        <w:separator/>
      </w:r>
    </w:p>
  </w:footnote>
  <w:footnote w:type="continuationSeparator" w:id="0">
    <w:p w:rsidR="00C02A7E" w:rsidRDefault="00C02A7E" w:rsidP="00FC2D8F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4851797"/>
    <w:multiLevelType w:val="hybridMultilevel"/>
    <w:tmpl w:val="8C68E5FC"/>
    <w:lvl w:ilvl="0" w:tplc="04190001">
      <w:start w:val="1"/>
      <w:numFmt w:val="bullet"/>
      <w:lvlText w:val=""/>
      <w:lvlJc w:val="left"/>
      <w:pPr>
        <w:ind w:left="791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511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23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95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7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9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11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83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551" w:hanging="360"/>
      </w:pPr>
      <w:rPr>
        <w:rFonts w:ascii="Wingdings" w:hAnsi="Wingdings" w:hint="default"/>
      </w:rPr>
    </w:lvl>
  </w:abstractNum>
  <w:abstractNum w:abstractNumId="1">
    <w:nsid w:val="09430594"/>
    <w:multiLevelType w:val="hybridMultilevel"/>
    <w:tmpl w:val="6E0055B4"/>
    <w:lvl w:ilvl="0" w:tplc="3A368584">
      <w:start w:val="1"/>
      <w:numFmt w:val="bullet"/>
      <w:lvlText w:val=""/>
      <w:lvlJc w:val="left"/>
      <w:pPr>
        <w:tabs>
          <w:tab w:val="num" w:pos="709"/>
        </w:tabs>
        <w:ind w:left="709" w:hanging="709"/>
      </w:pPr>
      <w:rPr>
        <w:rFonts w:ascii="Symbol" w:hAnsi="Symbol" w:cs="Times New Roman" w:hint="default"/>
      </w:rPr>
    </w:lvl>
    <w:lvl w:ilvl="1" w:tplc="04190003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>
    <w:nsid w:val="14A36AF9"/>
    <w:multiLevelType w:val="hybridMultilevel"/>
    <w:tmpl w:val="0C289B2E"/>
    <w:lvl w:ilvl="0" w:tplc="AC9EB890">
      <w:start w:val="1"/>
      <w:numFmt w:val="decimal"/>
      <w:lvlText w:val="%1)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3">
    <w:nsid w:val="16417FB7"/>
    <w:multiLevelType w:val="hybridMultilevel"/>
    <w:tmpl w:val="0BA8985C"/>
    <w:lvl w:ilvl="0" w:tplc="B6C060F6">
      <w:start w:val="1"/>
      <w:numFmt w:val="bullet"/>
      <w:lvlText w:val=""/>
      <w:lvlJc w:val="left"/>
      <w:pPr>
        <w:tabs>
          <w:tab w:val="num" w:pos="2149"/>
        </w:tabs>
        <w:ind w:left="2149" w:hanging="709"/>
      </w:pPr>
      <w:rPr>
        <w:rFonts w:ascii="Symbol" w:hAnsi="Symbol" w:cs="Times New Roman" w:hint="default"/>
      </w:rPr>
    </w:lvl>
    <w:lvl w:ilvl="1" w:tplc="A85A1FC4">
      <w:start w:val="1"/>
      <w:numFmt w:val="decimal"/>
      <w:lvlText w:val="%2."/>
      <w:lvlJc w:val="left"/>
      <w:pPr>
        <w:tabs>
          <w:tab w:val="num" w:pos="2880"/>
        </w:tabs>
        <w:ind w:left="2880" w:hanging="360"/>
      </w:pPr>
      <w:rPr>
        <w:sz w:val="28"/>
        <w:szCs w:val="28"/>
      </w:rPr>
    </w:lvl>
    <w:lvl w:ilvl="2" w:tplc="04190005">
      <w:start w:val="1"/>
      <w:numFmt w:val="decimal"/>
      <w:lvlText w:val="%3."/>
      <w:lvlJc w:val="left"/>
      <w:pPr>
        <w:tabs>
          <w:tab w:val="num" w:pos="3600"/>
        </w:tabs>
        <w:ind w:left="3600" w:hanging="360"/>
      </w:pPr>
    </w:lvl>
    <w:lvl w:ilvl="3" w:tplc="04190001">
      <w:start w:val="1"/>
      <w:numFmt w:val="decimal"/>
      <w:lvlText w:val="%4."/>
      <w:lvlJc w:val="left"/>
      <w:pPr>
        <w:tabs>
          <w:tab w:val="num" w:pos="4320"/>
        </w:tabs>
        <w:ind w:left="4320" w:hanging="360"/>
      </w:pPr>
    </w:lvl>
    <w:lvl w:ilvl="4" w:tplc="04190003">
      <w:start w:val="1"/>
      <w:numFmt w:val="decimal"/>
      <w:lvlText w:val="%5."/>
      <w:lvlJc w:val="left"/>
      <w:pPr>
        <w:tabs>
          <w:tab w:val="num" w:pos="5040"/>
        </w:tabs>
        <w:ind w:left="5040" w:hanging="360"/>
      </w:pPr>
    </w:lvl>
    <w:lvl w:ilvl="5" w:tplc="04190005">
      <w:start w:val="1"/>
      <w:numFmt w:val="decimal"/>
      <w:lvlText w:val="%6."/>
      <w:lvlJc w:val="left"/>
      <w:pPr>
        <w:tabs>
          <w:tab w:val="num" w:pos="5760"/>
        </w:tabs>
        <w:ind w:left="5760" w:hanging="360"/>
      </w:pPr>
    </w:lvl>
    <w:lvl w:ilvl="6" w:tplc="04190001">
      <w:start w:val="1"/>
      <w:numFmt w:val="decimal"/>
      <w:lvlText w:val="%7."/>
      <w:lvlJc w:val="left"/>
      <w:pPr>
        <w:tabs>
          <w:tab w:val="num" w:pos="6480"/>
        </w:tabs>
        <w:ind w:left="6480" w:hanging="360"/>
      </w:pPr>
    </w:lvl>
    <w:lvl w:ilvl="7" w:tplc="04190003">
      <w:start w:val="1"/>
      <w:numFmt w:val="decimal"/>
      <w:lvlText w:val="%8."/>
      <w:lvlJc w:val="left"/>
      <w:pPr>
        <w:tabs>
          <w:tab w:val="num" w:pos="7200"/>
        </w:tabs>
        <w:ind w:left="7200" w:hanging="360"/>
      </w:pPr>
    </w:lvl>
    <w:lvl w:ilvl="8" w:tplc="04190005">
      <w:start w:val="1"/>
      <w:numFmt w:val="decimal"/>
      <w:lvlText w:val="%9."/>
      <w:lvlJc w:val="left"/>
      <w:pPr>
        <w:tabs>
          <w:tab w:val="num" w:pos="7920"/>
        </w:tabs>
        <w:ind w:left="7920" w:hanging="360"/>
      </w:pPr>
    </w:lvl>
  </w:abstractNum>
  <w:abstractNum w:abstractNumId="4">
    <w:nsid w:val="1C440AB8"/>
    <w:multiLevelType w:val="hybridMultilevel"/>
    <w:tmpl w:val="F88A4CB8"/>
    <w:lvl w:ilvl="0" w:tplc="04190011">
      <w:start w:val="1"/>
      <w:numFmt w:val="decimal"/>
      <w:lvlText w:val="%1)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5">
    <w:nsid w:val="2C395151"/>
    <w:multiLevelType w:val="hybridMultilevel"/>
    <w:tmpl w:val="B768A2F2"/>
    <w:lvl w:ilvl="0" w:tplc="04190003">
      <w:start w:val="1"/>
      <w:numFmt w:val="bullet"/>
      <w:lvlText w:val="o"/>
      <w:lvlJc w:val="left"/>
      <w:pPr>
        <w:ind w:left="2136" w:hanging="360"/>
      </w:pPr>
      <w:rPr>
        <w:rFonts w:ascii="Courier New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285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57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29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1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3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5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17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896" w:hanging="360"/>
      </w:pPr>
      <w:rPr>
        <w:rFonts w:ascii="Wingdings" w:hAnsi="Wingdings" w:hint="default"/>
      </w:rPr>
    </w:lvl>
  </w:abstractNum>
  <w:abstractNum w:abstractNumId="6">
    <w:nsid w:val="3EEE03F5"/>
    <w:multiLevelType w:val="hybridMultilevel"/>
    <w:tmpl w:val="FC7EF2A8"/>
    <w:lvl w:ilvl="0" w:tplc="04190003">
      <w:start w:val="1"/>
      <w:numFmt w:val="bullet"/>
      <w:lvlText w:val="o"/>
      <w:lvlJc w:val="left"/>
      <w:pPr>
        <w:ind w:left="1151" w:hanging="360"/>
      </w:pPr>
      <w:rPr>
        <w:rFonts w:ascii="Courier New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87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9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1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3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5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7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9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11" w:hanging="360"/>
      </w:pPr>
      <w:rPr>
        <w:rFonts w:ascii="Wingdings" w:hAnsi="Wingdings" w:hint="default"/>
      </w:rPr>
    </w:lvl>
  </w:abstractNum>
  <w:abstractNum w:abstractNumId="7">
    <w:nsid w:val="41CB49D4"/>
    <w:multiLevelType w:val="hybridMultilevel"/>
    <w:tmpl w:val="16BEF290"/>
    <w:lvl w:ilvl="0" w:tplc="397E238C">
      <w:start w:val="1"/>
      <w:numFmt w:val="bullet"/>
      <w:lvlText w:val=""/>
      <w:lvlJc w:val="left"/>
      <w:pPr>
        <w:tabs>
          <w:tab w:val="num" w:pos="709"/>
        </w:tabs>
        <w:ind w:left="709" w:hanging="709"/>
      </w:pPr>
      <w:rPr>
        <w:rFonts w:ascii="Symbol" w:hAnsi="Symbol" w:hint="default"/>
      </w:rPr>
    </w:lvl>
    <w:lvl w:ilvl="1" w:tplc="04190003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8">
    <w:nsid w:val="41F81314"/>
    <w:multiLevelType w:val="hybridMultilevel"/>
    <w:tmpl w:val="4E50A552"/>
    <w:lvl w:ilvl="0" w:tplc="3A368584">
      <w:start w:val="1"/>
      <w:numFmt w:val="bullet"/>
      <w:lvlText w:val=""/>
      <w:lvlJc w:val="left"/>
      <w:pPr>
        <w:tabs>
          <w:tab w:val="num" w:pos="709"/>
        </w:tabs>
        <w:ind w:left="709" w:hanging="709"/>
      </w:pPr>
      <w:rPr>
        <w:rFonts w:ascii="Symbol" w:hAnsi="Symbol" w:cs="Times New Roman" w:hint="default"/>
      </w:rPr>
    </w:lvl>
    <w:lvl w:ilvl="1" w:tplc="04190003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9">
    <w:nsid w:val="5794089C"/>
    <w:multiLevelType w:val="hybridMultilevel"/>
    <w:tmpl w:val="6B2A9D3E"/>
    <w:lvl w:ilvl="0" w:tplc="AD122AC6">
      <w:start w:val="1"/>
      <w:numFmt w:val="decimal"/>
      <w:lvlText w:val="%1)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0">
    <w:nsid w:val="5B1C05BA"/>
    <w:multiLevelType w:val="hybridMultilevel"/>
    <w:tmpl w:val="85EC25F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6B6677A1"/>
    <w:multiLevelType w:val="hybridMultilevel"/>
    <w:tmpl w:val="A9DE5E4A"/>
    <w:lvl w:ilvl="0" w:tplc="0419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6F501045"/>
    <w:multiLevelType w:val="hybridMultilevel"/>
    <w:tmpl w:val="D3920D98"/>
    <w:lvl w:ilvl="0" w:tplc="2DCEA13A">
      <w:start w:val="1"/>
      <w:numFmt w:val="bullet"/>
      <w:lvlText w:val=""/>
      <w:lvlJc w:val="left"/>
      <w:pPr>
        <w:tabs>
          <w:tab w:val="num" w:pos="709"/>
        </w:tabs>
        <w:ind w:left="709" w:hanging="709"/>
      </w:pPr>
      <w:rPr>
        <w:rFonts w:ascii="Symbol" w:hAnsi="Symbol" w:cs="Times New Roman" w:hint="default"/>
      </w:rPr>
    </w:lvl>
    <w:lvl w:ilvl="1" w:tplc="04190003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3">
    <w:nsid w:val="74663921"/>
    <w:multiLevelType w:val="hybridMultilevel"/>
    <w:tmpl w:val="E20EE66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79D11F99"/>
    <w:multiLevelType w:val="hybridMultilevel"/>
    <w:tmpl w:val="7D662A20"/>
    <w:lvl w:ilvl="0" w:tplc="04190011">
      <w:start w:val="6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3"/>
  </w:num>
  <w:num w:numId="2">
    <w:abstractNumId w:val="0"/>
  </w:num>
  <w:num w:numId="3">
    <w:abstractNumId w:val="10"/>
  </w:num>
  <w:num w:numId="4">
    <w:abstractNumId w:val="3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6"/>
  </w:num>
  <w:num w:numId="6">
    <w:abstractNumId w:val="5"/>
  </w:num>
  <w:num w:numId="7">
    <w:abstractNumId w:val="11"/>
  </w:num>
  <w:num w:numId="8">
    <w:abstractNumId w:val="2"/>
  </w:num>
  <w:num w:numId="9">
    <w:abstractNumId w:val="9"/>
  </w:num>
  <w:num w:numId="10">
    <w:abstractNumId w:val="4"/>
  </w:num>
  <w:num w:numId="11">
    <w:abstractNumId w:val="14"/>
  </w:num>
  <w:num w:numId="12">
    <w:abstractNumId w:val="7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3">
    <w:abstractNumId w:val="1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4">
    <w:abstractNumId w:val="8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">
    <w:abstractNumId w:val="12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08"/>
  <w:drawingGridHorizontalSpacing w:val="12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FA3ADB"/>
    <w:rsid w:val="00000E2D"/>
    <w:rsid w:val="000010D5"/>
    <w:rsid w:val="000171A6"/>
    <w:rsid w:val="0002046F"/>
    <w:rsid w:val="000329F7"/>
    <w:rsid w:val="00043DB0"/>
    <w:rsid w:val="00051EED"/>
    <w:rsid w:val="0006525F"/>
    <w:rsid w:val="00066037"/>
    <w:rsid w:val="000710D9"/>
    <w:rsid w:val="00072AC8"/>
    <w:rsid w:val="00073591"/>
    <w:rsid w:val="000912CD"/>
    <w:rsid w:val="00094E7E"/>
    <w:rsid w:val="000B095F"/>
    <w:rsid w:val="000B2905"/>
    <w:rsid w:val="000C1F30"/>
    <w:rsid w:val="000D1C7E"/>
    <w:rsid w:val="000D6C54"/>
    <w:rsid w:val="000F25A7"/>
    <w:rsid w:val="000F7519"/>
    <w:rsid w:val="00102DF8"/>
    <w:rsid w:val="00113718"/>
    <w:rsid w:val="001167B6"/>
    <w:rsid w:val="001233CF"/>
    <w:rsid w:val="001304FF"/>
    <w:rsid w:val="001573A8"/>
    <w:rsid w:val="0018566C"/>
    <w:rsid w:val="001A519F"/>
    <w:rsid w:val="001B5C3A"/>
    <w:rsid w:val="001C32A4"/>
    <w:rsid w:val="001D732C"/>
    <w:rsid w:val="00203CFB"/>
    <w:rsid w:val="002206D1"/>
    <w:rsid w:val="0022702E"/>
    <w:rsid w:val="00227BBC"/>
    <w:rsid w:val="00230C94"/>
    <w:rsid w:val="002502C7"/>
    <w:rsid w:val="00253466"/>
    <w:rsid w:val="00256004"/>
    <w:rsid w:val="00272184"/>
    <w:rsid w:val="0028149E"/>
    <w:rsid w:val="00284727"/>
    <w:rsid w:val="002A165D"/>
    <w:rsid w:val="002A1F65"/>
    <w:rsid w:val="002A2744"/>
    <w:rsid w:val="002A3722"/>
    <w:rsid w:val="002A7566"/>
    <w:rsid w:val="002A778F"/>
    <w:rsid w:val="002B1EBE"/>
    <w:rsid w:val="002C68B1"/>
    <w:rsid w:val="002D10AB"/>
    <w:rsid w:val="002E2A26"/>
    <w:rsid w:val="002F1E10"/>
    <w:rsid w:val="00301C66"/>
    <w:rsid w:val="003216A1"/>
    <w:rsid w:val="003251D8"/>
    <w:rsid w:val="003263D8"/>
    <w:rsid w:val="003325EE"/>
    <w:rsid w:val="00336CCF"/>
    <w:rsid w:val="003400F5"/>
    <w:rsid w:val="00342404"/>
    <w:rsid w:val="00363D6F"/>
    <w:rsid w:val="00383AC8"/>
    <w:rsid w:val="00383EF0"/>
    <w:rsid w:val="003B1AA0"/>
    <w:rsid w:val="003E7B68"/>
    <w:rsid w:val="00445145"/>
    <w:rsid w:val="0048534A"/>
    <w:rsid w:val="004A3194"/>
    <w:rsid w:val="004B2D09"/>
    <w:rsid w:val="004E677D"/>
    <w:rsid w:val="00502A99"/>
    <w:rsid w:val="00520611"/>
    <w:rsid w:val="00527B45"/>
    <w:rsid w:val="00535488"/>
    <w:rsid w:val="00547A2F"/>
    <w:rsid w:val="0058484A"/>
    <w:rsid w:val="005853B5"/>
    <w:rsid w:val="005964DA"/>
    <w:rsid w:val="005979E6"/>
    <w:rsid w:val="005A1D1A"/>
    <w:rsid w:val="005A47B6"/>
    <w:rsid w:val="005C6DAE"/>
    <w:rsid w:val="005E2DD3"/>
    <w:rsid w:val="005F41B4"/>
    <w:rsid w:val="0060233A"/>
    <w:rsid w:val="00602904"/>
    <w:rsid w:val="00602B57"/>
    <w:rsid w:val="0063189D"/>
    <w:rsid w:val="006452DB"/>
    <w:rsid w:val="00655A8B"/>
    <w:rsid w:val="00657F79"/>
    <w:rsid w:val="00660FBE"/>
    <w:rsid w:val="00663AD7"/>
    <w:rsid w:val="00697E29"/>
    <w:rsid w:val="006C03CB"/>
    <w:rsid w:val="006C1193"/>
    <w:rsid w:val="006F1935"/>
    <w:rsid w:val="0070018A"/>
    <w:rsid w:val="007117A3"/>
    <w:rsid w:val="00722F6C"/>
    <w:rsid w:val="0078185B"/>
    <w:rsid w:val="007A1F38"/>
    <w:rsid w:val="007B6F57"/>
    <w:rsid w:val="007C7728"/>
    <w:rsid w:val="007E65C0"/>
    <w:rsid w:val="00802FED"/>
    <w:rsid w:val="0081653A"/>
    <w:rsid w:val="00817ABA"/>
    <w:rsid w:val="00820FE4"/>
    <w:rsid w:val="00825E0E"/>
    <w:rsid w:val="008361D0"/>
    <w:rsid w:val="00836EED"/>
    <w:rsid w:val="008520CE"/>
    <w:rsid w:val="00856FE1"/>
    <w:rsid w:val="00881B3D"/>
    <w:rsid w:val="008864CF"/>
    <w:rsid w:val="00897EA0"/>
    <w:rsid w:val="008A0899"/>
    <w:rsid w:val="008B07B7"/>
    <w:rsid w:val="008C08F6"/>
    <w:rsid w:val="008C789E"/>
    <w:rsid w:val="008F34C4"/>
    <w:rsid w:val="00901AB5"/>
    <w:rsid w:val="00907B95"/>
    <w:rsid w:val="009117F3"/>
    <w:rsid w:val="009158AE"/>
    <w:rsid w:val="0091775D"/>
    <w:rsid w:val="00932F14"/>
    <w:rsid w:val="00933A32"/>
    <w:rsid w:val="00933B23"/>
    <w:rsid w:val="00962E52"/>
    <w:rsid w:val="009652CA"/>
    <w:rsid w:val="009726A6"/>
    <w:rsid w:val="00980176"/>
    <w:rsid w:val="009823DD"/>
    <w:rsid w:val="00986A5B"/>
    <w:rsid w:val="009873B8"/>
    <w:rsid w:val="0099130F"/>
    <w:rsid w:val="009916E6"/>
    <w:rsid w:val="009A59A7"/>
    <w:rsid w:val="009C210E"/>
    <w:rsid w:val="009E225F"/>
    <w:rsid w:val="009E2D4C"/>
    <w:rsid w:val="009E6CF4"/>
    <w:rsid w:val="009F7803"/>
    <w:rsid w:val="00A06D34"/>
    <w:rsid w:val="00A0790B"/>
    <w:rsid w:val="00A23C8B"/>
    <w:rsid w:val="00A317B4"/>
    <w:rsid w:val="00A3269E"/>
    <w:rsid w:val="00A44A69"/>
    <w:rsid w:val="00A66424"/>
    <w:rsid w:val="00A80145"/>
    <w:rsid w:val="00A81D0D"/>
    <w:rsid w:val="00A81E97"/>
    <w:rsid w:val="00A922DA"/>
    <w:rsid w:val="00A9620C"/>
    <w:rsid w:val="00AA0AC0"/>
    <w:rsid w:val="00AA7BA3"/>
    <w:rsid w:val="00AB2B1B"/>
    <w:rsid w:val="00AB43CB"/>
    <w:rsid w:val="00AB45E5"/>
    <w:rsid w:val="00AD1408"/>
    <w:rsid w:val="00AD4A96"/>
    <w:rsid w:val="00AF556B"/>
    <w:rsid w:val="00AF5B86"/>
    <w:rsid w:val="00AF6BB9"/>
    <w:rsid w:val="00B36372"/>
    <w:rsid w:val="00B435AC"/>
    <w:rsid w:val="00B54D51"/>
    <w:rsid w:val="00B644AA"/>
    <w:rsid w:val="00B8011E"/>
    <w:rsid w:val="00B82DF1"/>
    <w:rsid w:val="00B92BF7"/>
    <w:rsid w:val="00B96286"/>
    <w:rsid w:val="00BA0BA7"/>
    <w:rsid w:val="00BB53E8"/>
    <w:rsid w:val="00BD02B9"/>
    <w:rsid w:val="00BD674D"/>
    <w:rsid w:val="00BE4E9D"/>
    <w:rsid w:val="00BE7028"/>
    <w:rsid w:val="00BF47C6"/>
    <w:rsid w:val="00C02A7E"/>
    <w:rsid w:val="00C06D3A"/>
    <w:rsid w:val="00C130C7"/>
    <w:rsid w:val="00C4397E"/>
    <w:rsid w:val="00C500B8"/>
    <w:rsid w:val="00C53E57"/>
    <w:rsid w:val="00C563A0"/>
    <w:rsid w:val="00C664BA"/>
    <w:rsid w:val="00C76327"/>
    <w:rsid w:val="00C96520"/>
    <w:rsid w:val="00CD2EA1"/>
    <w:rsid w:val="00CE58A0"/>
    <w:rsid w:val="00CF02FF"/>
    <w:rsid w:val="00D038E7"/>
    <w:rsid w:val="00D05886"/>
    <w:rsid w:val="00D13B76"/>
    <w:rsid w:val="00D14590"/>
    <w:rsid w:val="00D41EC6"/>
    <w:rsid w:val="00D73EF4"/>
    <w:rsid w:val="00D80F91"/>
    <w:rsid w:val="00D92DBF"/>
    <w:rsid w:val="00D95593"/>
    <w:rsid w:val="00D96D97"/>
    <w:rsid w:val="00DF5C6A"/>
    <w:rsid w:val="00E31377"/>
    <w:rsid w:val="00E363A3"/>
    <w:rsid w:val="00E43850"/>
    <w:rsid w:val="00E67137"/>
    <w:rsid w:val="00E71A50"/>
    <w:rsid w:val="00E758C8"/>
    <w:rsid w:val="00E848F1"/>
    <w:rsid w:val="00E85B59"/>
    <w:rsid w:val="00EE16DD"/>
    <w:rsid w:val="00EE3B6A"/>
    <w:rsid w:val="00F0085D"/>
    <w:rsid w:val="00F23AE3"/>
    <w:rsid w:val="00F32D98"/>
    <w:rsid w:val="00F33E68"/>
    <w:rsid w:val="00F61A39"/>
    <w:rsid w:val="00F83ADA"/>
    <w:rsid w:val="00FA3ADB"/>
    <w:rsid w:val="00FA3D18"/>
    <w:rsid w:val="00FB6554"/>
    <w:rsid w:val="00FC2D8F"/>
    <w:rsid w:val="00FE0054"/>
    <w:rsid w:val="00FF16B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32"/>
    <o:shapelayout v:ext="edit">
      <o:idmap v:ext="edit" data="1"/>
      <o:rules v:ext="edit">
        <o:r id="V:Rule1" type="connector" idref="#_x0000_s1981">
          <o:proxy start="" idref="#_x0000_s1973" connectloc="0"/>
        </o:r>
        <o:r id="V:Rule2" type="connector" idref="#_x0000_s2008"/>
        <o:r id="V:Rule3" type="connector" idref="#_x0000_s1112"/>
        <o:r id="V:Rule4" type="connector" idref="#_x0000_s1109"/>
        <o:r id="V:Rule5" type="connector" idref="#_x0000_s1982">
          <o:proxy start="" idref="#_x0000_s1973" connectloc="1"/>
          <o:proxy end="" idref="#_x0000_s1973" connectloc="1"/>
        </o:r>
        <o:r id="V:Rule6" type="connector" idref="#_x0000_s1110"/>
        <o:r id="V:Rule7" type="connector" idref="#_x0000_s1111"/>
        <o:r id="V:Rule8" type="connector" idref="#_x0000_s1984"/>
        <o:r id="V:Rule9" type="connector" idref="#_x0000_s1983">
          <o:proxy start="" idref="#_x0000_s1973" connectloc="1"/>
          <o:proxy end="" idref="#_x0000_s1973" connectloc="1"/>
        </o:r>
        <o:r id="V:Rule10" type="connector" idref="#_x0000_s1108"/>
        <o:r id="V:Rule11" type="connector" idref="#_x0000_s2009"/>
        <o:r id="V:Rule12" type="connector" idref="#_x0000_s2006"/>
      </o:rules>
    </o:shapelayout>
  </w:shapeDefaults>
  <w:decimalSymbol w:val=","/>
  <w:listSeparator w:val=";"/>
  <w15:docId w15:val="{6AFFE07C-C571-4D7B-A9A2-1C3FD65375A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FA3ADB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CD2EA1"/>
    <w:pPr>
      <w:ind w:left="720"/>
      <w:contextualSpacing/>
    </w:pPr>
  </w:style>
  <w:style w:type="character" w:styleId="a4">
    <w:name w:val="Placeholder Text"/>
    <w:basedOn w:val="a0"/>
    <w:uiPriority w:val="99"/>
    <w:semiHidden/>
    <w:rsid w:val="006F1935"/>
    <w:rPr>
      <w:color w:val="808080"/>
    </w:rPr>
  </w:style>
  <w:style w:type="paragraph" w:styleId="a5">
    <w:name w:val="Balloon Text"/>
    <w:basedOn w:val="a"/>
    <w:link w:val="a6"/>
    <w:uiPriority w:val="99"/>
    <w:semiHidden/>
    <w:unhideWhenUsed/>
    <w:rsid w:val="006F1935"/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6F1935"/>
    <w:rPr>
      <w:rFonts w:ascii="Tahoma" w:eastAsia="Times New Roman" w:hAnsi="Tahoma" w:cs="Tahoma"/>
      <w:sz w:val="16"/>
      <w:szCs w:val="16"/>
      <w:lang w:eastAsia="ru-RU"/>
    </w:rPr>
  </w:style>
  <w:style w:type="paragraph" w:styleId="a7">
    <w:name w:val="Body Text"/>
    <w:basedOn w:val="a"/>
    <w:link w:val="a8"/>
    <w:semiHidden/>
    <w:rsid w:val="000B2905"/>
    <w:pPr>
      <w:widowControl w:val="0"/>
      <w:autoSpaceDE w:val="0"/>
      <w:autoSpaceDN w:val="0"/>
      <w:adjustRightInd w:val="0"/>
      <w:spacing w:after="120" w:line="300" w:lineRule="auto"/>
      <w:ind w:firstLine="540"/>
    </w:pPr>
    <w:rPr>
      <w:rFonts w:ascii="Courier New" w:hAnsi="Courier New" w:cs="Courier New"/>
      <w:sz w:val="16"/>
      <w:szCs w:val="16"/>
    </w:rPr>
  </w:style>
  <w:style w:type="character" w:customStyle="1" w:styleId="a8">
    <w:name w:val="Основной текст Знак"/>
    <w:basedOn w:val="a0"/>
    <w:link w:val="a7"/>
    <w:semiHidden/>
    <w:rsid w:val="000B2905"/>
    <w:rPr>
      <w:rFonts w:ascii="Courier New" w:eastAsia="Times New Roman" w:hAnsi="Courier New" w:cs="Courier New"/>
      <w:sz w:val="16"/>
      <w:szCs w:val="16"/>
      <w:lang w:eastAsia="ru-RU"/>
    </w:rPr>
  </w:style>
  <w:style w:type="paragraph" w:styleId="a9">
    <w:name w:val="Normal (Web)"/>
    <w:basedOn w:val="a"/>
    <w:uiPriority w:val="99"/>
    <w:unhideWhenUsed/>
    <w:rsid w:val="00A0790B"/>
    <w:pPr>
      <w:spacing w:before="100" w:beforeAutospacing="1" w:after="100" w:afterAutospacing="1"/>
    </w:pPr>
  </w:style>
  <w:style w:type="character" w:styleId="aa">
    <w:name w:val="Hyperlink"/>
    <w:basedOn w:val="a0"/>
    <w:uiPriority w:val="99"/>
    <w:semiHidden/>
    <w:unhideWhenUsed/>
    <w:rsid w:val="00A23C8B"/>
    <w:rPr>
      <w:color w:val="0000FF"/>
      <w:u w:val="single"/>
    </w:rPr>
  </w:style>
  <w:style w:type="table" w:styleId="ab">
    <w:name w:val="Table Grid"/>
    <w:basedOn w:val="a1"/>
    <w:uiPriority w:val="59"/>
    <w:rsid w:val="00D14590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c">
    <w:name w:val="header"/>
    <w:basedOn w:val="a"/>
    <w:link w:val="ad"/>
    <w:uiPriority w:val="99"/>
    <w:semiHidden/>
    <w:unhideWhenUsed/>
    <w:rsid w:val="00FC2D8F"/>
    <w:pPr>
      <w:tabs>
        <w:tab w:val="center" w:pos="4677"/>
        <w:tab w:val="right" w:pos="9355"/>
      </w:tabs>
    </w:pPr>
  </w:style>
  <w:style w:type="character" w:customStyle="1" w:styleId="ad">
    <w:name w:val="Верхний колонтитул Знак"/>
    <w:basedOn w:val="a0"/>
    <w:link w:val="ac"/>
    <w:uiPriority w:val="99"/>
    <w:semiHidden/>
    <w:rsid w:val="00FC2D8F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e">
    <w:name w:val="footer"/>
    <w:basedOn w:val="a"/>
    <w:link w:val="af"/>
    <w:uiPriority w:val="99"/>
    <w:unhideWhenUsed/>
    <w:rsid w:val="00FC2D8F"/>
    <w:pPr>
      <w:tabs>
        <w:tab w:val="center" w:pos="4677"/>
        <w:tab w:val="right" w:pos="9355"/>
      </w:tabs>
    </w:pPr>
  </w:style>
  <w:style w:type="character" w:customStyle="1" w:styleId="af">
    <w:name w:val="Нижний колонтитул Знак"/>
    <w:basedOn w:val="a0"/>
    <w:link w:val="ae"/>
    <w:uiPriority w:val="99"/>
    <w:rsid w:val="00FC2D8F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f0">
    <w:name w:val="Plain Text"/>
    <w:basedOn w:val="a"/>
    <w:link w:val="af1"/>
    <w:rsid w:val="005A1D1A"/>
    <w:rPr>
      <w:rFonts w:ascii="Courier New" w:hAnsi="Courier New" w:cs="Courier New"/>
      <w:sz w:val="20"/>
      <w:szCs w:val="20"/>
    </w:rPr>
  </w:style>
  <w:style w:type="character" w:customStyle="1" w:styleId="af1">
    <w:name w:val="Текст Знак"/>
    <w:basedOn w:val="a0"/>
    <w:link w:val="af0"/>
    <w:rsid w:val="005A1D1A"/>
    <w:rPr>
      <w:rFonts w:ascii="Courier New" w:eastAsia="Times New Roman" w:hAnsi="Courier New" w:cs="Courier New"/>
      <w:sz w:val="20"/>
      <w:szCs w:val="20"/>
      <w:lang w:eastAsia="ru-RU"/>
    </w:rPr>
  </w:style>
  <w:style w:type="paragraph" w:styleId="3">
    <w:name w:val="Body Text Indent 3"/>
    <w:basedOn w:val="a"/>
    <w:link w:val="30"/>
    <w:uiPriority w:val="99"/>
    <w:unhideWhenUsed/>
    <w:rsid w:val="008C08F6"/>
    <w:pPr>
      <w:spacing w:after="120"/>
      <w:ind w:left="283"/>
    </w:pPr>
    <w:rPr>
      <w:sz w:val="16"/>
      <w:szCs w:val="16"/>
    </w:rPr>
  </w:style>
  <w:style w:type="character" w:customStyle="1" w:styleId="30">
    <w:name w:val="Основной текст с отступом 3 Знак"/>
    <w:basedOn w:val="a0"/>
    <w:link w:val="3"/>
    <w:uiPriority w:val="99"/>
    <w:rsid w:val="008C08F6"/>
    <w:rPr>
      <w:rFonts w:ascii="Times New Roman" w:eastAsia="Times New Roman" w:hAnsi="Times New Roman" w:cs="Times New Roman"/>
      <w:sz w:val="16"/>
      <w:szCs w:val="16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31825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745028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2285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27212131">
                  <w:marLeft w:val="0"/>
                  <w:marRight w:val="-2559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5898879">
                      <w:marLeft w:val="-3035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28844285">
                          <w:marLeft w:val="3273"/>
                          <w:marRight w:val="2678"/>
                          <w:marTop w:val="298"/>
                          <w:marBottom w:val="298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2179759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087185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281128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278489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81814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26158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606730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91540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868877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704835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67774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211708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53916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42299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91892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770239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291723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301054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43636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523629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465527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6477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6156163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577320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922711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0937895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049569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988720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4945824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834486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902722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689709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98390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7.wmf"/><Relationship Id="rId117" Type="http://schemas.openxmlformats.org/officeDocument/2006/relationships/oleObject" Target="embeddings/_________Microsoft_Visio_2003_20103.vsd"/><Relationship Id="rId21" Type="http://schemas.openxmlformats.org/officeDocument/2006/relationships/hyperlink" Target="http://ru.wikipedia.org/wiki/%D0%9C%D0%B0%D1%82%D0%B5%D0%BC%D0%B0%D1%82%D0%B8%D1%87%D0%B5%D1%81%D0%BA%D0%B0%D1%8F_%D1%81%D1%82%D0%B0%D1%82%D0%B8%D1%81%D1%82%D0%B8%D0%BA%D0%B0" TargetMode="External"/><Relationship Id="rId42" Type="http://schemas.openxmlformats.org/officeDocument/2006/relationships/oleObject" Target="embeddings/oleObject14.bin"/><Relationship Id="rId47" Type="http://schemas.openxmlformats.org/officeDocument/2006/relationships/oleObject" Target="embeddings/oleObject18.bin"/><Relationship Id="rId63" Type="http://schemas.openxmlformats.org/officeDocument/2006/relationships/image" Target="media/image23.wmf"/><Relationship Id="rId68" Type="http://schemas.openxmlformats.org/officeDocument/2006/relationships/oleObject" Target="embeddings/oleObject29.bin"/><Relationship Id="rId84" Type="http://schemas.openxmlformats.org/officeDocument/2006/relationships/image" Target="media/image37.wmf"/><Relationship Id="rId89" Type="http://schemas.openxmlformats.org/officeDocument/2006/relationships/image" Target="media/image40.wmf"/><Relationship Id="rId112" Type="http://schemas.openxmlformats.org/officeDocument/2006/relationships/image" Target="media/image62.wmf"/><Relationship Id="rId133" Type="http://schemas.openxmlformats.org/officeDocument/2006/relationships/image" Target="media/image77.wmf"/><Relationship Id="rId16" Type="http://schemas.openxmlformats.org/officeDocument/2006/relationships/oleObject" Target="embeddings/oleObject2.bin"/><Relationship Id="rId107" Type="http://schemas.openxmlformats.org/officeDocument/2006/relationships/image" Target="media/image57.wmf"/><Relationship Id="rId11" Type="http://schemas.openxmlformats.org/officeDocument/2006/relationships/hyperlink" Target="http://ru.wikipedia.org/wiki/%D0%A2%D0%B5%D0%BE%D1%80%D0%B8%D1%8F_%D0%B2%D0%B5%D1%80%D0%BE%D1%8F%D1%82%D0%BD%D0%BE%D1%81%D1%82%D0%B5%D0%B9" TargetMode="External"/><Relationship Id="rId32" Type="http://schemas.openxmlformats.org/officeDocument/2006/relationships/image" Target="media/image10.wmf"/><Relationship Id="rId37" Type="http://schemas.openxmlformats.org/officeDocument/2006/relationships/oleObject" Target="embeddings/oleObject11.bin"/><Relationship Id="rId53" Type="http://schemas.openxmlformats.org/officeDocument/2006/relationships/oleObject" Target="embeddings/oleObject21.bin"/><Relationship Id="rId58" Type="http://schemas.openxmlformats.org/officeDocument/2006/relationships/oleObject" Target="embeddings/oleObject24.bin"/><Relationship Id="rId74" Type="http://schemas.openxmlformats.org/officeDocument/2006/relationships/oleObject" Target="embeddings/oleObject32.bin"/><Relationship Id="rId79" Type="http://schemas.openxmlformats.org/officeDocument/2006/relationships/image" Target="media/image32.wmf"/><Relationship Id="rId102" Type="http://schemas.openxmlformats.org/officeDocument/2006/relationships/image" Target="media/image52.wmf"/><Relationship Id="rId123" Type="http://schemas.openxmlformats.org/officeDocument/2006/relationships/oleObject" Target="embeddings/_________Microsoft_Visio_2003_20104.vsd"/><Relationship Id="rId128" Type="http://schemas.openxmlformats.org/officeDocument/2006/relationships/oleObject" Target="embeddings/_________Microsoft_Visio_2003_20106.vsd"/><Relationship Id="rId5" Type="http://schemas.openxmlformats.org/officeDocument/2006/relationships/webSettings" Target="webSettings.xml"/><Relationship Id="rId90" Type="http://schemas.openxmlformats.org/officeDocument/2006/relationships/image" Target="media/image41.wmf"/><Relationship Id="rId95" Type="http://schemas.openxmlformats.org/officeDocument/2006/relationships/image" Target="media/image46.wmf"/><Relationship Id="rId14" Type="http://schemas.openxmlformats.org/officeDocument/2006/relationships/hyperlink" Target="http://ru.wikipedia.org/wiki/%D0%9C%D0%B0%D1%82%D0%B5%D0%BC%D0%B0%D1%82%D0%B8%D1%87%D0%B5%D1%81%D0%BA%D0%BE%D0%B5_%D0%BE%D0%B6%D0%B8%D0%B4%D0%B0%D0%BD%D0%B8%D0%B5" TargetMode="External"/><Relationship Id="rId22" Type="http://schemas.openxmlformats.org/officeDocument/2006/relationships/hyperlink" Target="http://ru.wikipedia.org/wiki/%D0%92%D0%B5%D1%80%D0%BE%D1%8F%D1%82%D0%BD%D0%BE%D1%81%D1%82%D1%8C" TargetMode="External"/><Relationship Id="rId27" Type="http://schemas.openxmlformats.org/officeDocument/2006/relationships/oleObject" Target="embeddings/oleObject6.bin"/><Relationship Id="rId30" Type="http://schemas.openxmlformats.org/officeDocument/2006/relationships/image" Target="media/image9.wmf"/><Relationship Id="rId35" Type="http://schemas.openxmlformats.org/officeDocument/2006/relationships/oleObject" Target="embeddings/oleObject10.bin"/><Relationship Id="rId43" Type="http://schemas.openxmlformats.org/officeDocument/2006/relationships/oleObject" Target="embeddings/oleObject15.bin"/><Relationship Id="rId48" Type="http://schemas.openxmlformats.org/officeDocument/2006/relationships/image" Target="media/image16.wmf"/><Relationship Id="rId56" Type="http://schemas.openxmlformats.org/officeDocument/2006/relationships/oleObject" Target="embeddings/oleObject23.bin"/><Relationship Id="rId64" Type="http://schemas.openxmlformats.org/officeDocument/2006/relationships/oleObject" Target="embeddings/oleObject27.bin"/><Relationship Id="rId69" Type="http://schemas.openxmlformats.org/officeDocument/2006/relationships/image" Target="media/image26.wmf"/><Relationship Id="rId77" Type="http://schemas.openxmlformats.org/officeDocument/2006/relationships/oleObject" Target="embeddings/oleObject33.bin"/><Relationship Id="rId100" Type="http://schemas.openxmlformats.org/officeDocument/2006/relationships/oleObject" Target="embeddings/_________Microsoft_Word_97_20031.doc"/><Relationship Id="rId105" Type="http://schemas.openxmlformats.org/officeDocument/2006/relationships/image" Target="media/image55.wmf"/><Relationship Id="rId113" Type="http://schemas.openxmlformats.org/officeDocument/2006/relationships/image" Target="media/image63.wmf"/><Relationship Id="rId118" Type="http://schemas.openxmlformats.org/officeDocument/2006/relationships/image" Target="media/image66.wmf"/><Relationship Id="rId126" Type="http://schemas.openxmlformats.org/officeDocument/2006/relationships/oleObject" Target="embeddings/_________Microsoft_Visio_2003_20105.vsd"/><Relationship Id="rId134" Type="http://schemas.openxmlformats.org/officeDocument/2006/relationships/footer" Target="footer1.xml"/><Relationship Id="rId8" Type="http://schemas.openxmlformats.org/officeDocument/2006/relationships/image" Target="media/image1.jpeg"/><Relationship Id="rId51" Type="http://schemas.openxmlformats.org/officeDocument/2006/relationships/oleObject" Target="embeddings/oleObject20.bin"/><Relationship Id="rId72" Type="http://schemas.openxmlformats.org/officeDocument/2006/relationships/oleObject" Target="embeddings/oleObject31.bin"/><Relationship Id="rId80" Type="http://schemas.openxmlformats.org/officeDocument/2006/relationships/image" Target="media/image33.wmf"/><Relationship Id="rId85" Type="http://schemas.openxmlformats.org/officeDocument/2006/relationships/oleObject" Target="embeddings/oleObject34.bin"/><Relationship Id="rId93" Type="http://schemas.openxmlformats.org/officeDocument/2006/relationships/image" Target="media/image44.wmf"/><Relationship Id="rId98" Type="http://schemas.openxmlformats.org/officeDocument/2006/relationships/image" Target="media/image49.wmf"/><Relationship Id="rId121" Type="http://schemas.openxmlformats.org/officeDocument/2006/relationships/image" Target="media/image69.wmf"/><Relationship Id="rId3" Type="http://schemas.openxmlformats.org/officeDocument/2006/relationships/styles" Target="styles.xml"/><Relationship Id="rId12" Type="http://schemas.openxmlformats.org/officeDocument/2006/relationships/hyperlink" Target="http://ru.wikipedia.org/wiki/%D0%A1%D1%82%D0%B0%D1%82%D0%B8%D1%81%D1%82%D0%B8%D0%BA%D0%B0" TargetMode="External"/><Relationship Id="rId17" Type="http://schemas.openxmlformats.org/officeDocument/2006/relationships/image" Target="media/image4.wmf"/><Relationship Id="rId25" Type="http://schemas.openxmlformats.org/officeDocument/2006/relationships/oleObject" Target="embeddings/oleObject5.bin"/><Relationship Id="rId33" Type="http://schemas.openxmlformats.org/officeDocument/2006/relationships/oleObject" Target="embeddings/oleObject9.bin"/><Relationship Id="rId38" Type="http://schemas.openxmlformats.org/officeDocument/2006/relationships/image" Target="media/image13.wmf"/><Relationship Id="rId46" Type="http://schemas.openxmlformats.org/officeDocument/2006/relationships/oleObject" Target="embeddings/oleObject17.bin"/><Relationship Id="rId59" Type="http://schemas.openxmlformats.org/officeDocument/2006/relationships/image" Target="media/image21.wmf"/><Relationship Id="rId67" Type="http://schemas.openxmlformats.org/officeDocument/2006/relationships/image" Target="media/image25.wmf"/><Relationship Id="rId103" Type="http://schemas.openxmlformats.org/officeDocument/2006/relationships/image" Target="media/image53.wmf"/><Relationship Id="rId108" Type="http://schemas.openxmlformats.org/officeDocument/2006/relationships/image" Target="media/image58.wmf"/><Relationship Id="rId116" Type="http://schemas.openxmlformats.org/officeDocument/2006/relationships/image" Target="media/image65.emf"/><Relationship Id="rId124" Type="http://schemas.openxmlformats.org/officeDocument/2006/relationships/image" Target="media/image71.wmf"/><Relationship Id="rId129" Type="http://schemas.openxmlformats.org/officeDocument/2006/relationships/image" Target="media/image74.emf"/><Relationship Id="rId20" Type="http://schemas.openxmlformats.org/officeDocument/2006/relationships/oleObject" Target="embeddings/oleObject4.bin"/><Relationship Id="rId41" Type="http://schemas.openxmlformats.org/officeDocument/2006/relationships/image" Target="media/image14.wmf"/><Relationship Id="rId54" Type="http://schemas.openxmlformats.org/officeDocument/2006/relationships/image" Target="media/image19.wmf"/><Relationship Id="rId62" Type="http://schemas.openxmlformats.org/officeDocument/2006/relationships/oleObject" Target="embeddings/oleObject26.bin"/><Relationship Id="rId70" Type="http://schemas.openxmlformats.org/officeDocument/2006/relationships/oleObject" Target="embeddings/oleObject30.bin"/><Relationship Id="rId75" Type="http://schemas.openxmlformats.org/officeDocument/2006/relationships/image" Target="media/image29.wmf"/><Relationship Id="rId83" Type="http://schemas.openxmlformats.org/officeDocument/2006/relationships/image" Target="media/image36.wmf"/><Relationship Id="rId88" Type="http://schemas.openxmlformats.org/officeDocument/2006/relationships/oleObject" Target="embeddings/oleObject35.bin"/><Relationship Id="rId91" Type="http://schemas.openxmlformats.org/officeDocument/2006/relationships/image" Target="media/image42.wmf"/><Relationship Id="rId96" Type="http://schemas.openxmlformats.org/officeDocument/2006/relationships/image" Target="media/image47.wmf"/><Relationship Id="rId111" Type="http://schemas.openxmlformats.org/officeDocument/2006/relationships/image" Target="media/image61.wmf"/><Relationship Id="rId132" Type="http://schemas.openxmlformats.org/officeDocument/2006/relationships/image" Target="media/image76.w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3.wmf"/><Relationship Id="rId23" Type="http://schemas.openxmlformats.org/officeDocument/2006/relationships/hyperlink" Target="http://ru.wikipedia.org/wiki/%D0%93%D0%B5%D0%BD%D0%B5%D1%80%D0%B0%D0%BB%D1%8C%D0%BD%D0%B0%D1%8F_%D1%81%D0%BE%D0%B2%D0%BE%D0%BA%D1%83%D0%BF%D0%BD%D0%BE%D1%81%D1%82%D1%8C" TargetMode="External"/><Relationship Id="rId28" Type="http://schemas.openxmlformats.org/officeDocument/2006/relationships/image" Target="media/image8.wmf"/><Relationship Id="rId36" Type="http://schemas.openxmlformats.org/officeDocument/2006/relationships/image" Target="media/image12.wmf"/><Relationship Id="rId49" Type="http://schemas.openxmlformats.org/officeDocument/2006/relationships/oleObject" Target="embeddings/oleObject19.bin"/><Relationship Id="rId57" Type="http://schemas.openxmlformats.org/officeDocument/2006/relationships/image" Target="media/image20.wmf"/><Relationship Id="rId106" Type="http://schemas.openxmlformats.org/officeDocument/2006/relationships/image" Target="media/image56.wmf"/><Relationship Id="rId114" Type="http://schemas.openxmlformats.org/officeDocument/2006/relationships/image" Target="media/image64.emf"/><Relationship Id="rId119" Type="http://schemas.openxmlformats.org/officeDocument/2006/relationships/image" Target="media/image67.wmf"/><Relationship Id="rId127" Type="http://schemas.openxmlformats.org/officeDocument/2006/relationships/image" Target="media/image73.emf"/><Relationship Id="rId10" Type="http://schemas.openxmlformats.org/officeDocument/2006/relationships/oleObject" Target="embeddings/oleObject1.bin"/><Relationship Id="rId31" Type="http://schemas.openxmlformats.org/officeDocument/2006/relationships/oleObject" Target="embeddings/oleObject8.bin"/><Relationship Id="rId44" Type="http://schemas.openxmlformats.org/officeDocument/2006/relationships/oleObject" Target="embeddings/oleObject16.bin"/><Relationship Id="rId52" Type="http://schemas.openxmlformats.org/officeDocument/2006/relationships/image" Target="media/image18.wmf"/><Relationship Id="rId60" Type="http://schemas.openxmlformats.org/officeDocument/2006/relationships/oleObject" Target="embeddings/oleObject25.bin"/><Relationship Id="rId65" Type="http://schemas.openxmlformats.org/officeDocument/2006/relationships/image" Target="media/image24.wmf"/><Relationship Id="rId73" Type="http://schemas.openxmlformats.org/officeDocument/2006/relationships/image" Target="media/image28.wmf"/><Relationship Id="rId78" Type="http://schemas.openxmlformats.org/officeDocument/2006/relationships/image" Target="media/image31.wmf"/><Relationship Id="rId81" Type="http://schemas.openxmlformats.org/officeDocument/2006/relationships/image" Target="media/image34.wmf"/><Relationship Id="rId86" Type="http://schemas.openxmlformats.org/officeDocument/2006/relationships/image" Target="media/image38.emf"/><Relationship Id="rId94" Type="http://schemas.openxmlformats.org/officeDocument/2006/relationships/image" Target="media/image45.wmf"/><Relationship Id="rId99" Type="http://schemas.openxmlformats.org/officeDocument/2006/relationships/image" Target="media/image50.emf"/><Relationship Id="rId101" Type="http://schemas.openxmlformats.org/officeDocument/2006/relationships/image" Target="media/image51.wmf"/><Relationship Id="rId122" Type="http://schemas.openxmlformats.org/officeDocument/2006/relationships/image" Target="media/image70.emf"/><Relationship Id="rId130" Type="http://schemas.openxmlformats.org/officeDocument/2006/relationships/oleObject" Target="embeddings/_________Microsoft_Word_97_20037.doc"/><Relationship Id="rId135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2.wmf"/><Relationship Id="rId13" Type="http://schemas.openxmlformats.org/officeDocument/2006/relationships/hyperlink" Target="http://ru.wikipedia.org/wiki/%D0%A1%D0%BB%D1%83%D1%87%D0%B0%D0%B9%D0%BD%D0%B0%D1%8F_%D0%B2%D0%B5%D0%BB%D0%B8%D1%87%D0%B8%D0%BD%D0%B0" TargetMode="External"/><Relationship Id="rId18" Type="http://schemas.openxmlformats.org/officeDocument/2006/relationships/oleObject" Target="embeddings/oleObject3.bin"/><Relationship Id="rId39" Type="http://schemas.openxmlformats.org/officeDocument/2006/relationships/oleObject" Target="embeddings/oleObject12.bin"/><Relationship Id="rId109" Type="http://schemas.openxmlformats.org/officeDocument/2006/relationships/image" Target="media/image59.wmf"/><Relationship Id="rId34" Type="http://schemas.openxmlformats.org/officeDocument/2006/relationships/image" Target="media/image11.wmf"/><Relationship Id="rId50" Type="http://schemas.openxmlformats.org/officeDocument/2006/relationships/image" Target="media/image17.wmf"/><Relationship Id="rId55" Type="http://schemas.openxmlformats.org/officeDocument/2006/relationships/oleObject" Target="embeddings/oleObject22.bin"/><Relationship Id="rId76" Type="http://schemas.openxmlformats.org/officeDocument/2006/relationships/image" Target="media/image30.wmf"/><Relationship Id="rId97" Type="http://schemas.openxmlformats.org/officeDocument/2006/relationships/image" Target="media/image48.wmf"/><Relationship Id="rId104" Type="http://schemas.openxmlformats.org/officeDocument/2006/relationships/image" Target="media/image54.wmf"/><Relationship Id="rId120" Type="http://schemas.openxmlformats.org/officeDocument/2006/relationships/image" Target="media/image68.wmf"/><Relationship Id="rId125" Type="http://schemas.openxmlformats.org/officeDocument/2006/relationships/image" Target="media/image72.emf"/><Relationship Id="rId7" Type="http://schemas.openxmlformats.org/officeDocument/2006/relationships/endnotes" Target="endnotes.xml"/><Relationship Id="rId71" Type="http://schemas.openxmlformats.org/officeDocument/2006/relationships/image" Target="media/image27.wmf"/><Relationship Id="rId92" Type="http://schemas.openxmlformats.org/officeDocument/2006/relationships/image" Target="media/image43.wmf"/><Relationship Id="rId2" Type="http://schemas.openxmlformats.org/officeDocument/2006/relationships/numbering" Target="numbering.xml"/><Relationship Id="rId29" Type="http://schemas.openxmlformats.org/officeDocument/2006/relationships/oleObject" Target="embeddings/oleObject7.bin"/><Relationship Id="rId24" Type="http://schemas.openxmlformats.org/officeDocument/2006/relationships/image" Target="media/image6.wmf"/><Relationship Id="rId40" Type="http://schemas.openxmlformats.org/officeDocument/2006/relationships/oleObject" Target="embeddings/oleObject13.bin"/><Relationship Id="rId45" Type="http://schemas.openxmlformats.org/officeDocument/2006/relationships/image" Target="media/image15.wmf"/><Relationship Id="rId66" Type="http://schemas.openxmlformats.org/officeDocument/2006/relationships/oleObject" Target="embeddings/oleObject28.bin"/><Relationship Id="rId87" Type="http://schemas.openxmlformats.org/officeDocument/2006/relationships/image" Target="media/image39.wmf"/><Relationship Id="rId110" Type="http://schemas.openxmlformats.org/officeDocument/2006/relationships/image" Target="media/image60.wmf"/><Relationship Id="rId115" Type="http://schemas.openxmlformats.org/officeDocument/2006/relationships/oleObject" Target="embeddings/_________Microsoft_Word_97_20032.doc"/><Relationship Id="rId131" Type="http://schemas.openxmlformats.org/officeDocument/2006/relationships/image" Target="media/image75.wmf"/><Relationship Id="rId136" Type="http://schemas.openxmlformats.org/officeDocument/2006/relationships/theme" Target="theme/theme1.xml"/><Relationship Id="rId61" Type="http://schemas.openxmlformats.org/officeDocument/2006/relationships/image" Target="media/image22.wmf"/><Relationship Id="rId82" Type="http://schemas.openxmlformats.org/officeDocument/2006/relationships/image" Target="media/image35.wmf"/><Relationship Id="rId19" Type="http://schemas.openxmlformats.org/officeDocument/2006/relationships/image" Target="media/image5.w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396D98C-DFD8-4271-8AD3-F32B60F1A73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4</TotalTime>
  <Pages>1</Pages>
  <Words>5783</Words>
  <Characters>32967</Characters>
  <Application>Microsoft Office Word</Application>
  <DocSecurity>0</DocSecurity>
  <Lines>274</Lines>
  <Paragraphs>7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Reanimator Extreme Edition</Company>
  <LinksUpToDate>false</LinksUpToDate>
  <CharactersWithSpaces>3867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</dc:creator>
  <cp:keywords/>
  <dc:description/>
  <cp:lastModifiedBy>Саша</cp:lastModifiedBy>
  <cp:revision>7</cp:revision>
  <cp:lastPrinted>2010-11-08T10:56:00Z</cp:lastPrinted>
  <dcterms:created xsi:type="dcterms:W3CDTF">2010-11-08T10:57:00Z</dcterms:created>
  <dcterms:modified xsi:type="dcterms:W3CDTF">2016-03-31T07:27:00Z</dcterms:modified>
</cp:coreProperties>
</file>